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541FDB" w14:textId="0D4B0352" w:rsidR="00EB6D1A" w:rsidRPr="00BF11C0" w:rsidRDefault="00DF101B" w:rsidP="00EB6D1A">
      <w:pPr>
        <w:pStyle w:val="Title"/>
      </w:pPr>
      <w:r w:rsidRPr="00BF11C0">
        <w:t>RPC Broker 1.</w:t>
      </w:r>
      <w:r w:rsidR="002555F1" w:rsidRPr="00BF11C0">
        <w:t>1</w:t>
      </w:r>
    </w:p>
    <w:p w14:paraId="745709F8" w14:textId="00EA19FA" w:rsidR="00EB6D1A" w:rsidRPr="00BF11C0" w:rsidRDefault="00EB6D1A" w:rsidP="00EB6D1A">
      <w:pPr>
        <w:pStyle w:val="Title"/>
      </w:pPr>
      <w:r w:rsidRPr="00BF11C0">
        <w:t>Technical Manual</w:t>
      </w:r>
      <w:r w:rsidR="00553367">
        <w:t xml:space="preserve"> (REDACTED)</w:t>
      </w:r>
    </w:p>
    <w:p w14:paraId="4A266122" w14:textId="77777777" w:rsidR="00EB6D1A" w:rsidRPr="00BF11C0" w:rsidRDefault="00EB6D1A" w:rsidP="00EB6D1A">
      <w:pPr>
        <w:pStyle w:val="VASeal"/>
      </w:pPr>
      <w:r w:rsidRPr="00BF11C0">
        <w:rPr>
          <w:noProof/>
          <w:lang w:eastAsia="en-US"/>
        </w:rPr>
        <w:drawing>
          <wp:inline distT="0" distB="0" distL="0" distR="0" wp14:anchorId="7B49F866" wp14:editId="5FCB5890">
            <wp:extent cx="2465071" cy="2286000"/>
            <wp:effectExtent l="0" t="0" r="0" b="0"/>
            <wp:docPr id="1" name="Picture 4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VA Seal" title="VA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5070" cy="2286000"/>
                    </a:xfrm>
                    <a:prstGeom prst="rect">
                      <a:avLst/>
                    </a:prstGeom>
                    <a:noFill/>
                    <a:ln>
                      <a:noFill/>
                    </a:ln>
                  </pic:spPr>
                </pic:pic>
              </a:graphicData>
            </a:graphic>
          </wp:inline>
        </w:drawing>
      </w:r>
    </w:p>
    <w:p w14:paraId="3D6940E0" w14:textId="5EE06174" w:rsidR="00EB6D1A" w:rsidRPr="00BF11C0" w:rsidRDefault="00AB1335" w:rsidP="00EB6D1A">
      <w:pPr>
        <w:pStyle w:val="Title2"/>
      </w:pPr>
      <w:r w:rsidRPr="00BF11C0">
        <w:t>September 2021</w:t>
      </w:r>
    </w:p>
    <w:p w14:paraId="09EA9DF5" w14:textId="77777777" w:rsidR="00EB6D1A" w:rsidRPr="00BF11C0" w:rsidRDefault="00EB6D1A" w:rsidP="00EB6D1A">
      <w:pPr>
        <w:pStyle w:val="Title2"/>
      </w:pPr>
    </w:p>
    <w:p w14:paraId="08BA658C" w14:textId="77777777" w:rsidR="00EB6D1A" w:rsidRPr="00BF11C0" w:rsidRDefault="00EB6D1A" w:rsidP="00EB6D1A">
      <w:pPr>
        <w:pStyle w:val="Title2"/>
      </w:pPr>
      <w:r w:rsidRPr="00BF11C0">
        <w:t>Department of Veterans Affairs (VA)</w:t>
      </w:r>
    </w:p>
    <w:p w14:paraId="71D65F68" w14:textId="77777777" w:rsidR="00EB6D1A" w:rsidRPr="00BF11C0" w:rsidRDefault="00EB6D1A" w:rsidP="00EB6D1A">
      <w:pPr>
        <w:pStyle w:val="Title2"/>
      </w:pPr>
      <w:r w:rsidRPr="00BF11C0">
        <w:t>Office of Information and Technology (</w:t>
      </w:r>
      <w:r w:rsidR="003A78C5" w:rsidRPr="00BF11C0">
        <w:t>OIT</w:t>
      </w:r>
      <w:r w:rsidRPr="00BF11C0">
        <w:t>)</w:t>
      </w:r>
    </w:p>
    <w:p w14:paraId="481717C9" w14:textId="77777777" w:rsidR="00EB6D1A" w:rsidRPr="00BF11C0" w:rsidRDefault="00EB6D1A" w:rsidP="00EB6D1A">
      <w:pPr>
        <w:pStyle w:val="Title2"/>
      </w:pPr>
      <w:r w:rsidRPr="00BF11C0">
        <w:t>Enterprise Program Management Office (EPMO)</w:t>
      </w:r>
    </w:p>
    <w:p w14:paraId="38F84F5D" w14:textId="77777777" w:rsidR="009108AB" w:rsidRPr="00BF11C0" w:rsidRDefault="009108AB" w:rsidP="00E931C7">
      <w:pPr>
        <w:pStyle w:val="BodyText"/>
      </w:pPr>
    </w:p>
    <w:p w14:paraId="2909785B" w14:textId="77777777" w:rsidR="009108AB" w:rsidRPr="00BF11C0" w:rsidRDefault="009108AB" w:rsidP="00E931C7">
      <w:pPr>
        <w:pStyle w:val="BodyText"/>
        <w:rPr>
          <w:rFonts w:ascii="Arial" w:hAnsi="Arial" w:cs="Arial"/>
          <w:sz w:val="36"/>
          <w:szCs w:val="36"/>
        </w:rPr>
        <w:sectPr w:rsidR="009108AB" w:rsidRPr="00BF11C0" w:rsidSect="00EB6D1A">
          <w:pgSz w:w="12240" w:h="15840" w:code="1"/>
          <w:pgMar w:top="1440" w:right="1440" w:bottom="1440" w:left="1440" w:header="720" w:footer="720" w:gutter="0"/>
          <w:pgNumType w:fmt="lowerRoman"/>
          <w:cols w:space="720"/>
          <w:titlePg/>
        </w:sectPr>
      </w:pPr>
    </w:p>
    <w:p w14:paraId="6B5AFF2B" w14:textId="77777777" w:rsidR="00573FDF" w:rsidRPr="00BF11C0" w:rsidRDefault="00573FDF" w:rsidP="00A161D2">
      <w:pPr>
        <w:pStyle w:val="HeadingFront-BackMatter"/>
      </w:pPr>
      <w:bookmarkStart w:id="0" w:name="_Toc97001457"/>
      <w:bookmarkStart w:id="1" w:name="_Toc97018439"/>
      <w:bookmarkStart w:id="2" w:name="_Toc82599965"/>
      <w:r w:rsidRPr="00BF11C0">
        <w:lastRenderedPageBreak/>
        <w:t>Revision History</w:t>
      </w:r>
      <w:bookmarkEnd w:id="0"/>
      <w:bookmarkEnd w:id="1"/>
      <w:bookmarkEnd w:id="2"/>
    </w:p>
    <w:p w14:paraId="1CFBF2BC" w14:textId="77777777" w:rsidR="00573FDF" w:rsidRPr="00BF11C0" w:rsidRDefault="00573FDF" w:rsidP="00AA2D3F">
      <w:pPr>
        <w:pStyle w:val="AltHeading2"/>
      </w:pPr>
      <w:r w:rsidRPr="00BF11C0">
        <w:t>Documentation Revisions</w:t>
      </w:r>
    </w:p>
    <w:p w14:paraId="089BCF2C" w14:textId="77777777" w:rsidR="001E1290" w:rsidRPr="00BF11C0" w:rsidRDefault="00E931C7" w:rsidP="0047731F">
      <w:pPr>
        <w:pStyle w:val="BodyText6"/>
        <w:keepNext/>
        <w:keepLines/>
      </w:pPr>
      <w:r w:rsidRPr="00BF11C0">
        <w:fldChar w:fldCharType="begin"/>
      </w:r>
      <w:r w:rsidRPr="00BF11C0">
        <w:instrText xml:space="preserve">XE </w:instrText>
      </w:r>
      <w:r w:rsidR="0047731F" w:rsidRPr="00BF11C0">
        <w:instrText>“</w:instrText>
      </w:r>
      <w:r w:rsidRPr="00BF11C0">
        <w:instrText>Revision History</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History:Revisions</w:instrText>
      </w:r>
      <w:r w:rsidR="0047731F" w:rsidRPr="00BF11C0">
        <w:instrText>”</w:instrText>
      </w:r>
      <w:r w:rsidRPr="00BF11C0">
        <w:fldChar w:fldCharType="end"/>
      </w:r>
      <w:r w:rsidR="008B130A" w:rsidRPr="00BF11C0">
        <w:fldChar w:fldCharType="begin"/>
      </w:r>
      <w:r w:rsidR="00B04A1C" w:rsidRPr="00BF11C0">
        <w:instrText xml:space="preserve">XE </w:instrText>
      </w:r>
      <w:r w:rsidR="0047731F" w:rsidRPr="00BF11C0">
        <w:instrText>“</w:instrText>
      </w:r>
      <w:r w:rsidR="00573FDF" w:rsidRPr="00BF11C0">
        <w:instrText>Revision History:Documentation</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00573FDF" w:rsidRPr="00BF11C0">
        <w:instrText>Documentation:Revisions</w:instrText>
      </w:r>
      <w:r w:rsidR="0047731F" w:rsidRPr="00BF11C0">
        <w:instrText>”</w:instrText>
      </w:r>
      <w:r w:rsidR="008B130A" w:rsidRPr="00BF11C0">
        <w:fldChar w:fldCharType="end"/>
      </w:r>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404"/>
        <w:gridCol w:w="1170"/>
        <w:gridCol w:w="3960"/>
        <w:gridCol w:w="2790"/>
      </w:tblGrid>
      <w:tr w:rsidR="00E931C7" w:rsidRPr="00BF11C0" w14:paraId="0519FA94" w14:textId="77777777" w:rsidTr="00EE57EF">
        <w:trPr>
          <w:tblHeader/>
        </w:trPr>
        <w:tc>
          <w:tcPr>
            <w:tcW w:w="1404" w:type="dxa"/>
            <w:shd w:val="clear" w:color="auto" w:fill="F2F2F2" w:themeFill="background1" w:themeFillShade="F2"/>
          </w:tcPr>
          <w:p w14:paraId="5C67794A" w14:textId="77777777" w:rsidR="00E931C7" w:rsidRPr="00BF11C0" w:rsidRDefault="00E931C7" w:rsidP="00E931C7">
            <w:pPr>
              <w:pStyle w:val="TableHeading"/>
              <w:rPr>
                <w:u w:val="single"/>
              </w:rPr>
            </w:pPr>
            <w:r w:rsidRPr="00BF11C0">
              <w:t>Date</w:t>
            </w:r>
          </w:p>
        </w:tc>
        <w:tc>
          <w:tcPr>
            <w:tcW w:w="1170" w:type="dxa"/>
            <w:shd w:val="clear" w:color="auto" w:fill="F2F2F2" w:themeFill="background1" w:themeFillShade="F2"/>
          </w:tcPr>
          <w:p w14:paraId="08A4EF77" w14:textId="77777777" w:rsidR="00E931C7" w:rsidRPr="00BF11C0" w:rsidRDefault="00E931C7" w:rsidP="00E931C7">
            <w:pPr>
              <w:pStyle w:val="TableHeading"/>
              <w:rPr>
                <w:u w:val="single"/>
              </w:rPr>
            </w:pPr>
            <w:r w:rsidRPr="00BF11C0">
              <w:t>Revision</w:t>
            </w:r>
          </w:p>
        </w:tc>
        <w:tc>
          <w:tcPr>
            <w:tcW w:w="3960" w:type="dxa"/>
            <w:shd w:val="clear" w:color="auto" w:fill="F2F2F2" w:themeFill="background1" w:themeFillShade="F2"/>
          </w:tcPr>
          <w:p w14:paraId="3A836B11" w14:textId="77777777" w:rsidR="00E931C7" w:rsidRPr="00BF11C0" w:rsidRDefault="00E931C7" w:rsidP="00E931C7">
            <w:pPr>
              <w:pStyle w:val="TableHeading"/>
              <w:rPr>
                <w:u w:val="single"/>
              </w:rPr>
            </w:pPr>
            <w:r w:rsidRPr="00BF11C0">
              <w:t>Description</w:t>
            </w:r>
          </w:p>
        </w:tc>
        <w:tc>
          <w:tcPr>
            <w:tcW w:w="2790" w:type="dxa"/>
            <w:shd w:val="clear" w:color="auto" w:fill="F2F2F2" w:themeFill="background1" w:themeFillShade="F2"/>
          </w:tcPr>
          <w:p w14:paraId="5EAF45EA" w14:textId="77777777" w:rsidR="00E931C7" w:rsidRPr="00BF11C0" w:rsidRDefault="00E931C7" w:rsidP="00E931C7">
            <w:pPr>
              <w:pStyle w:val="TableHeading"/>
              <w:rPr>
                <w:u w:val="single"/>
              </w:rPr>
            </w:pPr>
            <w:r w:rsidRPr="00BF11C0">
              <w:t>Authors</w:t>
            </w:r>
          </w:p>
        </w:tc>
      </w:tr>
      <w:tr w:rsidR="00AB1335" w:rsidRPr="00BF11C0" w14:paraId="72785CA4" w14:textId="77777777" w:rsidTr="00EE57EF">
        <w:tc>
          <w:tcPr>
            <w:tcW w:w="1404" w:type="dxa"/>
          </w:tcPr>
          <w:p w14:paraId="59D75E33" w14:textId="5C2A5941" w:rsidR="00AB1335" w:rsidRPr="00BF11C0" w:rsidRDefault="00AB1335" w:rsidP="00AB1335">
            <w:pPr>
              <w:pStyle w:val="TableText"/>
            </w:pPr>
            <w:r w:rsidRPr="00BF11C0">
              <w:t>09/1</w:t>
            </w:r>
            <w:r w:rsidR="00275512" w:rsidRPr="00BF11C0">
              <w:t>5</w:t>
            </w:r>
            <w:r w:rsidRPr="00BF11C0">
              <w:t>/2021</w:t>
            </w:r>
          </w:p>
        </w:tc>
        <w:tc>
          <w:tcPr>
            <w:tcW w:w="1170" w:type="dxa"/>
          </w:tcPr>
          <w:p w14:paraId="3645BA3F" w14:textId="16244C8C" w:rsidR="00AB1335" w:rsidRPr="00BF11C0" w:rsidRDefault="00AB1335" w:rsidP="00AB1335">
            <w:pPr>
              <w:pStyle w:val="TableText"/>
            </w:pPr>
            <w:r w:rsidRPr="00BF11C0">
              <w:t>10.0</w:t>
            </w:r>
          </w:p>
        </w:tc>
        <w:tc>
          <w:tcPr>
            <w:tcW w:w="3960" w:type="dxa"/>
          </w:tcPr>
          <w:p w14:paraId="09995880" w14:textId="77777777" w:rsidR="00AB1335" w:rsidRPr="00BF11C0" w:rsidRDefault="00AB1335" w:rsidP="00AB1335">
            <w:pPr>
              <w:pStyle w:val="TableText"/>
            </w:pPr>
            <w:r w:rsidRPr="00BF11C0">
              <w:t>Tech Edits based on the Broker Development Kit (BDK) release with RPC Broker Patch XWB*1.1*73 (Client-Side only; no VistA M Server updates):</w:t>
            </w:r>
          </w:p>
          <w:p w14:paraId="5AE4DE78" w14:textId="301D2FB7" w:rsidR="00AB1335" w:rsidRPr="00BF11C0" w:rsidRDefault="00AB1335" w:rsidP="00AB1335">
            <w:pPr>
              <w:pStyle w:val="TableListBullet"/>
            </w:pPr>
            <w:r w:rsidRPr="00BF11C0">
              <w:t xml:space="preserve">Supports Delphi XE8, 10.0, 10.1, 10.2, 10.3, and Delphi/RAD Studio v10.4: Sections </w:t>
            </w:r>
            <w:r w:rsidRPr="00BF11C0">
              <w:rPr>
                <w:color w:val="0000FF"/>
                <w:u w:val="single"/>
              </w:rPr>
              <w:fldChar w:fldCharType="begin"/>
            </w:r>
            <w:r w:rsidRPr="00BF11C0">
              <w:rPr>
                <w:color w:val="0000FF"/>
                <w:u w:val="single"/>
              </w:rPr>
              <w:instrText xml:space="preserve"> REF _Ref449365497 \w \h  \* MERGEFORMAT </w:instrText>
            </w:r>
            <w:r w:rsidRPr="00BF11C0">
              <w:rPr>
                <w:color w:val="0000FF"/>
                <w:u w:val="single"/>
              </w:rPr>
            </w:r>
            <w:r w:rsidRPr="00BF11C0">
              <w:rPr>
                <w:color w:val="0000FF"/>
                <w:u w:val="single"/>
              </w:rPr>
              <w:fldChar w:fldCharType="separate"/>
            </w:r>
            <w:r w:rsidR="00A04229" w:rsidRPr="00BF11C0">
              <w:rPr>
                <w:color w:val="0000FF"/>
                <w:u w:val="single"/>
              </w:rPr>
              <w:t>3.2.2</w:t>
            </w:r>
            <w:r w:rsidRPr="00BF11C0">
              <w:rPr>
                <w:color w:val="0000FF"/>
                <w:u w:val="single"/>
              </w:rPr>
              <w:fldChar w:fldCharType="end"/>
            </w:r>
            <w:r w:rsidRPr="00BF11C0">
              <w:t xml:space="preserve"> and </w:t>
            </w:r>
            <w:r w:rsidRPr="00BF11C0">
              <w:rPr>
                <w:color w:val="0000FF"/>
                <w:u w:val="single"/>
              </w:rPr>
              <w:fldChar w:fldCharType="begin"/>
            </w:r>
            <w:r w:rsidRPr="00BF11C0">
              <w:rPr>
                <w:color w:val="0000FF"/>
                <w:u w:val="single"/>
              </w:rPr>
              <w:instrText xml:space="preserve"> REF _Ref373852267 \w \h  \* MERGEFORMAT </w:instrText>
            </w:r>
            <w:r w:rsidRPr="00BF11C0">
              <w:rPr>
                <w:color w:val="0000FF"/>
                <w:u w:val="single"/>
              </w:rPr>
            </w:r>
            <w:r w:rsidRPr="00BF11C0">
              <w:rPr>
                <w:color w:val="0000FF"/>
                <w:u w:val="single"/>
              </w:rPr>
              <w:fldChar w:fldCharType="separate"/>
            </w:r>
            <w:r w:rsidR="00A04229" w:rsidRPr="00BF11C0">
              <w:rPr>
                <w:color w:val="0000FF"/>
                <w:u w:val="single"/>
              </w:rPr>
              <w:t>10.1.1</w:t>
            </w:r>
            <w:r w:rsidRPr="00BF11C0">
              <w:rPr>
                <w:color w:val="0000FF"/>
                <w:u w:val="single"/>
              </w:rPr>
              <w:fldChar w:fldCharType="end"/>
            </w:r>
            <w:r w:rsidRPr="00BF11C0">
              <w:t>.</w:t>
            </w:r>
          </w:p>
          <w:p w14:paraId="193795BC" w14:textId="77777777" w:rsidR="00AB1335" w:rsidRPr="00BF11C0" w:rsidRDefault="00AB1335" w:rsidP="00AB1335">
            <w:pPr>
              <w:pStyle w:val="TableListBullet"/>
            </w:pPr>
            <w:r w:rsidRPr="00BF11C0">
              <w:t>Corrects the following issues:</w:t>
            </w:r>
          </w:p>
          <w:p w14:paraId="0478159B" w14:textId="77777777" w:rsidR="00AB1335" w:rsidRPr="00BF11C0" w:rsidRDefault="00AB1335" w:rsidP="00540AC6">
            <w:pPr>
              <w:pStyle w:val="TableListBullet2"/>
            </w:pPr>
            <w:r w:rsidRPr="00BF11C0">
              <w:t xml:space="preserve">Ensures the data placed into the </w:t>
            </w:r>
            <w:r w:rsidRPr="00BF11C0">
              <w:rPr>
                <w:b/>
                <w:bCs/>
              </w:rPr>
              <w:t>Brokerx.User.Division</w:t>
            </w:r>
            <w:r w:rsidRPr="00BF11C0">
              <w:t xml:space="preserve"> field is correctly formatted.</w:t>
            </w:r>
          </w:p>
          <w:p w14:paraId="0DE199A7" w14:textId="77777777" w:rsidR="00AB1335" w:rsidRPr="00BF11C0" w:rsidRDefault="00AB1335" w:rsidP="00540AC6">
            <w:pPr>
              <w:pStyle w:val="TableListBullet2"/>
            </w:pPr>
            <w:r w:rsidRPr="00BF11C0">
              <w:t>Redesigned the method of certificate processing; it automatically selects the user's Authentication certificate, eliminating the need for the user to select from a list of certificates.</w:t>
            </w:r>
          </w:p>
          <w:p w14:paraId="22D053F1" w14:textId="77777777" w:rsidR="00AB1335" w:rsidRPr="00BF11C0" w:rsidRDefault="00AB1335" w:rsidP="00AB1335">
            <w:pPr>
              <w:pStyle w:val="TableListBullet"/>
            </w:pPr>
            <w:r w:rsidRPr="00BF11C0">
              <w:t xml:space="preserve">Added the </w:t>
            </w:r>
            <w:r w:rsidRPr="00BF11C0">
              <w:rPr>
                <w:b/>
                <w:bCs/>
              </w:rPr>
              <w:t>ShowCertDialog</w:t>
            </w:r>
            <w:r w:rsidRPr="00BF11C0">
              <w:t xml:space="preserve"> property.</w:t>
            </w:r>
          </w:p>
          <w:p w14:paraId="2D3107D6" w14:textId="56D1375E" w:rsidR="00AB1335" w:rsidRPr="00BF11C0" w:rsidRDefault="00275512" w:rsidP="00AB1335">
            <w:pPr>
              <w:pStyle w:val="TableListBullet"/>
            </w:pPr>
            <w:r w:rsidRPr="00BF11C0">
              <w:t xml:space="preserve">Deleted references to online help and </w:t>
            </w:r>
            <w:r w:rsidRPr="00BF11C0">
              <w:rPr>
                <w:b/>
                <w:bCs/>
              </w:rPr>
              <w:t>.chm</w:t>
            </w:r>
            <w:r w:rsidRPr="00BF11C0">
              <w:t xml:space="preserve"> file, since the online help is </w:t>
            </w:r>
            <w:r w:rsidRPr="00BF11C0">
              <w:rPr>
                <w:i/>
                <w:iCs/>
              </w:rPr>
              <w:t>not</w:t>
            </w:r>
            <w:r w:rsidRPr="00BF11C0">
              <w:t xml:space="preserve"> being released with RPC Broker Patch XWB*1.1*73.</w:t>
            </w:r>
          </w:p>
          <w:p w14:paraId="2C06D60F" w14:textId="4D067AED" w:rsidR="00AB1335" w:rsidRPr="00BF11C0" w:rsidRDefault="00AB1335" w:rsidP="00AB1335">
            <w:pPr>
              <w:pStyle w:val="TableText"/>
            </w:pPr>
            <w:r w:rsidRPr="00BF11C0">
              <w:rPr>
                <w:b/>
              </w:rPr>
              <w:t>RPC Broker 1.1; XWB*1.1*73 BDK</w:t>
            </w:r>
          </w:p>
        </w:tc>
        <w:tc>
          <w:tcPr>
            <w:tcW w:w="2790" w:type="dxa"/>
          </w:tcPr>
          <w:p w14:paraId="1D4EC8C1" w14:textId="0CA6BC4E" w:rsidR="00AB1335" w:rsidRPr="00BF11C0" w:rsidRDefault="00AB1335" w:rsidP="00AB1335">
            <w:pPr>
              <w:pStyle w:val="TableText"/>
            </w:pPr>
            <w:r w:rsidRPr="00BF11C0">
              <w:t>RPC Broker Development Team</w:t>
            </w:r>
          </w:p>
        </w:tc>
      </w:tr>
      <w:tr w:rsidR="00B5774B" w:rsidRPr="00BF11C0" w14:paraId="337AB520" w14:textId="77777777" w:rsidTr="00EE57EF">
        <w:tc>
          <w:tcPr>
            <w:tcW w:w="1404" w:type="dxa"/>
          </w:tcPr>
          <w:p w14:paraId="63186D3D" w14:textId="5D9F4B5F" w:rsidR="00B5774B" w:rsidRPr="00BF11C0" w:rsidRDefault="00B5774B" w:rsidP="00E62213">
            <w:pPr>
              <w:pStyle w:val="TableText"/>
            </w:pPr>
            <w:r w:rsidRPr="00BF11C0">
              <w:t>12/17/2020</w:t>
            </w:r>
          </w:p>
        </w:tc>
        <w:tc>
          <w:tcPr>
            <w:tcW w:w="1170" w:type="dxa"/>
          </w:tcPr>
          <w:p w14:paraId="3B23A53C" w14:textId="0AC184DB" w:rsidR="00B5774B" w:rsidRPr="00BF11C0" w:rsidRDefault="00B5774B" w:rsidP="00E62213">
            <w:pPr>
              <w:pStyle w:val="TableText"/>
            </w:pPr>
            <w:r w:rsidRPr="00BF11C0">
              <w:t>9.0</w:t>
            </w:r>
          </w:p>
        </w:tc>
        <w:tc>
          <w:tcPr>
            <w:tcW w:w="3960" w:type="dxa"/>
          </w:tcPr>
          <w:p w14:paraId="2A8DEB38" w14:textId="77777777" w:rsidR="00B5774B" w:rsidRPr="00BF11C0" w:rsidRDefault="00B5774B" w:rsidP="00B5774B">
            <w:pPr>
              <w:pStyle w:val="TableText"/>
            </w:pPr>
            <w:r w:rsidRPr="00BF11C0">
              <w:t>Tech Edits based on the Broker Development Kit (BDK) release with RPC Broker Patch XWB*1.1*72 (Client-Side only; no VistA M Server updates):</w:t>
            </w:r>
          </w:p>
          <w:p w14:paraId="21859F0F" w14:textId="3A7D2DD1" w:rsidR="00B5774B" w:rsidRPr="00BF11C0" w:rsidRDefault="00B5774B" w:rsidP="00B5774B">
            <w:pPr>
              <w:pStyle w:val="TableListBullet"/>
            </w:pPr>
            <w:r w:rsidRPr="00BF11C0">
              <w:t>Supports Delphi XE8, 10.0, 10.1, 10.2, 10.3, and Delphi/RAD Studio v10.4</w:t>
            </w:r>
            <w:r w:rsidR="003876F4" w:rsidRPr="00BF11C0">
              <w:t>: Sect</w:t>
            </w:r>
            <w:r w:rsidR="00D31D17" w:rsidRPr="00BF11C0">
              <w:t>i</w:t>
            </w:r>
            <w:r w:rsidR="003876F4" w:rsidRPr="00BF11C0">
              <w:t xml:space="preserve">ons </w:t>
            </w:r>
            <w:r w:rsidR="00D31D17" w:rsidRPr="00BF11C0">
              <w:rPr>
                <w:color w:val="0000FF"/>
                <w:u w:val="single"/>
              </w:rPr>
              <w:fldChar w:fldCharType="begin"/>
            </w:r>
            <w:r w:rsidR="00D31D17" w:rsidRPr="00BF11C0">
              <w:rPr>
                <w:color w:val="0000FF"/>
                <w:u w:val="single"/>
              </w:rPr>
              <w:instrText xml:space="preserve"> REF _Ref449365497 \w \h  \* MERGEFORMAT </w:instrText>
            </w:r>
            <w:r w:rsidR="00D31D17" w:rsidRPr="00BF11C0">
              <w:rPr>
                <w:color w:val="0000FF"/>
                <w:u w:val="single"/>
              </w:rPr>
            </w:r>
            <w:r w:rsidR="00D31D17" w:rsidRPr="00BF11C0">
              <w:rPr>
                <w:color w:val="0000FF"/>
                <w:u w:val="single"/>
              </w:rPr>
              <w:fldChar w:fldCharType="separate"/>
            </w:r>
            <w:r w:rsidR="00A04229" w:rsidRPr="00BF11C0">
              <w:rPr>
                <w:color w:val="0000FF"/>
                <w:u w:val="single"/>
              </w:rPr>
              <w:t>3.2.2</w:t>
            </w:r>
            <w:r w:rsidR="00D31D17" w:rsidRPr="00BF11C0">
              <w:rPr>
                <w:color w:val="0000FF"/>
                <w:u w:val="single"/>
              </w:rPr>
              <w:fldChar w:fldCharType="end"/>
            </w:r>
            <w:r w:rsidR="00D31D17" w:rsidRPr="00BF11C0">
              <w:t xml:space="preserve"> </w:t>
            </w:r>
            <w:r w:rsidR="003876F4" w:rsidRPr="00BF11C0">
              <w:t xml:space="preserve">and </w:t>
            </w:r>
            <w:r w:rsidR="00D31D17" w:rsidRPr="00BF11C0">
              <w:rPr>
                <w:color w:val="0000FF"/>
                <w:u w:val="single"/>
              </w:rPr>
              <w:fldChar w:fldCharType="begin"/>
            </w:r>
            <w:r w:rsidR="00D31D17" w:rsidRPr="00BF11C0">
              <w:rPr>
                <w:color w:val="0000FF"/>
                <w:u w:val="single"/>
              </w:rPr>
              <w:instrText xml:space="preserve"> REF _Ref373852267 \w \h  \* MERGEFORMAT </w:instrText>
            </w:r>
            <w:r w:rsidR="00D31D17" w:rsidRPr="00BF11C0">
              <w:rPr>
                <w:color w:val="0000FF"/>
                <w:u w:val="single"/>
              </w:rPr>
            </w:r>
            <w:r w:rsidR="00D31D17" w:rsidRPr="00BF11C0">
              <w:rPr>
                <w:color w:val="0000FF"/>
                <w:u w:val="single"/>
              </w:rPr>
              <w:fldChar w:fldCharType="separate"/>
            </w:r>
            <w:r w:rsidR="00A04229" w:rsidRPr="00BF11C0">
              <w:rPr>
                <w:color w:val="0000FF"/>
                <w:u w:val="single"/>
              </w:rPr>
              <w:t>10.1.1</w:t>
            </w:r>
            <w:r w:rsidR="00D31D17" w:rsidRPr="00BF11C0">
              <w:rPr>
                <w:color w:val="0000FF"/>
                <w:u w:val="single"/>
              </w:rPr>
              <w:fldChar w:fldCharType="end"/>
            </w:r>
            <w:r w:rsidRPr="00BF11C0">
              <w:t>.</w:t>
            </w:r>
          </w:p>
          <w:p w14:paraId="1E33C284" w14:textId="77777777" w:rsidR="00B5774B" w:rsidRPr="00BF11C0" w:rsidRDefault="00B5774B" w:rsidP="00B5774B">
            <w:pPr>
              <w:pStyle w:val="TableListBullet"/>
            </w:pPr>
            <w:r w:rsidRPr="00BF11C0">
              <w:t>Corrects the following issues:</w:t>
            </w:r>
          </w:p>
          <w:p w14:paraId="42BA010B" w14:textId="77777777" w:rsidR="00B5774B" w:rsidRPr="00BF11C0" w:rsidRDefault="00B5774B" w:rsidP="00540AC6">
            <w:pPr>
              <w:pStyle w:val="TableListBullet2"/>
            </w:pPr>
            <w:r w:rsidRPr="00BF11C0">
              <w:t>Ensures the DIVISION field is properly set.</w:t>
            </w:r>
          </w:p>
          <w:p w14:paraId="74C6DA96" w14:textId="77777777" w:rsidR="00B5774B" w:rsidRPr="00BF11C0" w:rsidRDefault="00B5774B" w:rsidP="00540AC6">
            <w:pPr>
              <w:pStyle w:val="TableListBullet2"/>
            </w:pPr>
            <w:r w:rsidRPr="00BF11C0">
              <w:lastRenderedPageBreak/>
              <w:t>Addresses Hints and Warnings along with many of the memory leaks.</w:t>
            </w:r>
          </w:p>
          <w:p w14:paraId="6186D419" w14:textId="0BBC934C" w:rsidR="00B5774B" w:rsidRPr="00BF11C0" w:rsidRDefault="00B5774B" w:rsidP="00B5774B">
            <w:pPr>
              <w:pStyle w:val="TableText"/>
            </w:pPr>
            <w:r w:rsidRPr="00BF11C0">
              <w:rPr>
                <w:b/>
              </w:rPr>
              <w:t>RPC Broker 1.1; XWB*1.1*72 BDK</w:t>
            </w:r>
          </w:p>
        </w:tc>
        <w:tc>
          <w:tcPr>
            <w:tcW w:w="2790" w:type="dxa"/>
          </w:tcPr>
          <w:p w14:paraId="0C83B31A" w14:textId="205FA346" w:rsidR="00B5774B" w:rsidRPr="00BF11C0" w:rsidRDefault="00B5774B" w:rsidP="00E62213">
            <w:pPr>
              <w:pStyle w:val="TableText"/>
            </w:pPr>
            <w:r w:rsidRPr="00BF11C0">
              <w:lastRenderedPageBreak/>
              <w:t>RPC Broker Development Team</w:t>
            </w:r>
          </w:p>
        </w:tc>
      </w:tr>
      <w:tr w:rsidR="00E62213" w:rsidRPr="00BF11C0" w14:paraId="0F9911B8" w14:textId="77777777" w:rsidTr="00EE57EF">
        <w:tc>
          <w:tcPr>
            <w:tcW w:w="1404" w:type="dxa"/>
          </w:tcPr>
          <w:p w14:paraId="333FAADC" w14:textId="22376F19" w:rsidR="00E62213" w:rsidRPr="00BF11C0" w:rsidRDefault="0000633F" w:rsidP="00E62213">
            <w:pPr>
              <w:pStyle w:val="TableText"/>
            </w:pPr>
            <w:r w:rsidRPr="00BF11C0">
              <w:t>0</w:t>
            </w:r>
            <w:r w:rsidR="00AD7E88" w:rsidRPr="00BF11C0">
              <w:t>5</w:t>
            </w:r>
            <w:r w:rsidR="001A57CB" w:rsidRPr="00BF11C0">
              <w:t>/</w:t>
            </w:r>
            <w:r w:rsidRPr="00BF11C0">
              <w:t>0</w:t>
            </w:r>
            <w:r w:rsidR="00AD7E88" w:rsidRPr="00BF11C0">
              <w:t>5</w:t>
            </w:r>
            <w:r w:rsidR="00E62213" w:rsidRPr="00BF11C0">
              <w:t>/20</w:t>
            </w:r>
            <w:r w:rsidRPr="00BF11C0">
              <w:t>20</w:t>
            </w:r>
          </w:p>
        </w:tc>
        <w:tc>
          <w:tcPr>
            <w:tcW w:w="1170" w:type="dxa"/>
          </w:tcPr>
          <w:p w14:paraId="2C8A847A" w14:textId="77777777" w:rsidR="00E62213" w:rsidRPr="00BF11C0" w:rsidRDefault="00E62213" w:rsidP="00E62213">
            <w:pPr>
              <w:pStyle w:val="TableText"/>
            </w:pPr>
            <w:r w:rsidRPr="00BF11C0">
              <w:t>8.0</w:t>
            </w:r>
          </w:p>
        </w:tc>
        <w:tc>
          <w:tcPr>
            <w:tcW w:w="3960" w:type="dxa"/>
          </w:tcPr>
          <w:p w14:paraId="59090BE5" w14:textId="77777777" w:rsidR="00E62213" w:rsidRPr="00BF11C0" w:rsidRDefault="00E62213" w:rsidP="00E62213">
            <w:pPr>
              <w:pStyle w:val="TableText"/>
            </w:pPr>
            <w:r w:rsidRPr="00BF11C0">
              <w:t>Tech Edits based on the Broker Development Kit (BDK) release with RPC Broker Patch XWB*1.1*71.</w:t>
            </w:r>
          </w:p>
          <w:p w14:paraId="2846345E" w14:textId="615C7693" w:rsidR="00975BDB" w:rsidRPr="00BF11C0" w:rsidRDefault="00975BDB" w:rsidP="00975BDB">
            <w:pPr>
              <w:pStyle w:val="TableListBullet"/>
            </w:pPr>
            <w:r w:rsidRPr="00BF11C0">
              <w:t xml:space="preserve">Updated </w:t>
            </w:r>
            <w:r w:rsidRPr="00BF11C0">
              <w:rPr>
                <w:color w:val="0000FF"/>
                <w:u w:val="single"/>
              </w:rPr>
              <w:fldChar w:fldCharType="begin"/>
            </w:r>
            <w:r w:rsidRPr="00BF11C0">
              <w:rPr>
                <w:color w:val="0000FF"/>
                <w:u w:val="single"/>
              </w:rPr>
              <w:instrText xml:space="preserve"> REF _Ref473108899 \h  \* MERGEFORMAT </w:instrText>
            </w:r>
            <w:r w:rsidRPr="00BF11C0">
              <w:rPr>
                <w:color w:val="0000FF"/>
                <w:u w:val="single"/>
              </w:rPr>
            </w:r>
            <w:r w:rsidRPr="00BF11C0">
              <w:rPr>
                <w:color w:val="0000FF"/>
                <w:u w:val="single"/>
              </w:rPr>
              <w:fldChar w:fldCharType="separate"/>
            </w:r>
            <w:r w:rsidR="00A04229" w:rsidRPr="00BF11C0">
              <w:rPr>
                <w:color w:val="0000FF"/>
                <w:u w:val="single"/>
              </w:rPr>
              <w:t>Table 10</w:t>
            </w:r>
            <w:r w:rsidRPr="00BF11C0">
              <w:rPr>
                <w:color w:val="0000FF"/>
                <w:u w:val="single"/>
              </w:rPr>
              <w:fldChar w:fldCharType="end"/>
            </w:r>
            <w:r w:rsidRPr="00BF11C0">
              <w:t>.</w:t>
            </w:r>
          </w:p>
          <w:p w14:paraId="4B1A2649" w14:textId="77777777" w:rsidR="00E62213" w:rsidRPr="00BF11C0" w:rsidRDefault="00E62213" w:rsidP="00E62213">
            <w:pPr>
              <w:pStyle w:val="TableListBullet"/>
            </w:pPr>
            <w:r w:rsidRPr="00BF11C0">
              <w:t>Changed all references throughout to “Patch XWB*1.1*71” as the latest BDK release.</w:t>
            </w:r>
          </w:p>
          <w:p w14:paraId="453B8D0B" w14:textId="4D225F4D" w:rsidR="00E62213" w:rsidRPr="00BF11C0" w:rsidRDefault="00E62213" w:rsidP="00E62213">
            <w:pPr>
              <w:pStyle w:val="TableListBullet"/>
            </w:pPr>
            <w:r w:rsidRPr="00BF11C0">
              <w:t xml:space="preserve">Updated references to show RPC Broker Patch XWB*1.1*71 supports Delphi </w:t>
            </w:r>
            <w:r w:rsidR="00AD7E88" w:rsidRPr="00BF11C0">
              <w:t xml:space="preserve">10.3, </w:t>
            </w:r>
            <w:r w:rsidRPr="00BF11C0">
              <w:t>10.2, 10.1, 10.0, and XE8 throughout.</w:t>
            </w:r>
          </w:p>
          <w:p w14:paraId="189EC6A0" w14:textId="77777777" w:rsidR="00E62213" w:rsidRPr="00BF11C0" w:rsidRDefault="00E62213" w:rsidP="00E62213">
            <w:pPr>
              <w:pStyle w:val="TableListBullet"/>
            </w:pPr>
            <w:r w:rsidRPr="00BF11C0">
              <w:t>This was a bug fix-only patch, so no new options, routines, files, fields, security keys, APIs, or RPCs.</w:t>
            </w:r>
          </w:p>
          <w:p w14:paraId="1E36A39F" w14:textId="77777777" w:rsidR="00E62213" w:rsidRPr="00BF11C0" w:rsidRDefault="00E62213" w:rsidP="00E62213">
            <w:pPr>
              <w:pStyle w:val="TableListBullet"/>
            </w:pPr>
            <w:r w:rsidRPr="00BF11C0">
              <w:t>Reformatted all references to file and field name numbers throughout.</w:t>
            </w:r>
          </w:p>
          <w:p w14:paraId="312FC6C8" w14:textId="77777777" w:rsidR="00E62213" w:rsidRPr="00BF11C0" w:rsidRDefault="00E62213" w:rsidP="00E62213">
            <w:pPr>
              <w:pStyle w:val="TableListBullet"/>
            </w:pPr>
            <w:r w:rsidRPr="00BF11C0">
              <w:t>Updated all styles and formatting to match current documentation standards and style guidelines.</w:t>
            </w:r>
          </w:p>
          <w:p w14:paraId="10E9AD18" w14:textId="77777777" w:rsidR="00E62213" w:rsidRPr="00BF11C0" w:rsidRDefault="00E62213" w:rsidP="00E62213">
            <w:pPr>
              <w:pStyle w:val="TableText"/>
              <w:rPr>
                <w:b/>
              </w:rPr>
            </w:pPr>
            <w:r w:rsidRPr="00BF11C0">
              <w:rPr>
                <w:b/>
              </w:rPr>
              <w:t>RPC Broker 1.1; XWB*1.1*71 BDK</w:t>
            </w:r>
          </w:p>
        </w:tc>
        <w:tc>
          <w:tcPr>
            <w:tcW w:w="2790" w:type="dxa"/>
          </w:tcPr>
          <w:p w14:paraId="38FE51E8" w14:textId="2DE5E7FA" w:rsidR="00E62213" w:rsidRPr="00BF11C0" w:rsidRDefault="00B5774B" w:rsidP="00E62213">
            <w:pPr>
              <w:pStyle w:val="TableText"/>
              <w:rPr>
                <w:color w:val="auto"/>
              </w:rPr>
            </w:pPr>
            <w:r w:rsidRPr="00BF11C0">
              <w:t>RPC Broker Development Team</w:t>
            </w:r>
          </w:p>
        </w:tc>
      </w:tr>
      <w:tr w:rsidR="008E7BF1" w:rsidRPr="00BF11C0" w14:paraId="1919C6B9" w14:textId="77777777" w:rsidTr="003876F4">
        <w:tc>
          <w:tcPr>
            <w:tcW w:w="1404" w:type="dxa"/>
          </w:tcPr>
          <w:p w14:paraId="7E496A8D" w14:textId="77777777" w:rsidR="008E7BF1" w:rsidRPr="00BF11C0" w:rsidRDefault="003F3D69" w:rsidP="00885AE4">
            <w:pPr>
              <w:pStyle w:val="TableText"/>
            </w:pPr>
            <w:r w:rsidRPr="00BF11C0">
              <w:t>02</w:t>
            </w:r>
            <w:r w:rsidR="00F65774" w:rsidRPr="00BF11C0">
              <w:t>/</w:t>
            </w:r>
            <w:r w:rsidRPr="00BF11C0">
              <w:t>09</w:t>
            </w:r>
            <w:r w:rsidR="00F65774" w:rsidRPr="00BF11C0">
              <w:t>/2017</w:t>
            </w:r>
          </w:p>
        </w:tc>
        <w:tc>
          <w:tcPr>
            <w:tcW w:w="1170" w:type="dxa"/>
          </w:tcPr>
          <w:p w14:paraId="61899197" w14:textId="77777777" w:rsidR="008E7BF1" w:rsidRPr="00BF11C0" w:rsidRDefault="008E7BF1" w:rsidP="00885AE4">
            <w:pPr>
              <w:pStyle w:val="TableText"/>
            </w:pPr>
            <w:r w:rsidRPr="00BF11C0">
              <w:t>7.0</w:t>
            </w:r>
          </w:p>
        </w:tc>
        <w:tc>
          <w:tcPr>
            <w:tcW w:w="3960" w:type="dxa"/>
          </w:tcPr>
          <w:p w14:paraId="75A33D1F" w14:textId="77777777" w:rsidR="008E7BF1" w:rsidRPr="00BF11C0" w:rsidRDefault="008E7BF1" w:rsidP="008E7BF1">
            <w:pPr>
              <w:pStyle w:val="TableText"/>
            </w:pPr>
            <w:r w:rsidRPr="00BF11C0">
              <w:t>Tech Edits based on release of RPC Broker Patch XWB*1.1*65:</w:t>
            </w:r>
          </w:p>
          <w:p w14:paraId="126CC45A" w14:textId="77777777" w:rsidR="008E7BF1" w:rsidRPr="00BF11C0" w:rsidRDefault="008E7BF1" w:rsidP="007F4467">
            <w:pPr>
              <w:pStyle w:val="TableListBullet"/>
              <w:numPr>
                <w:ilvl w:val="0"/>
                <w:numId w:val="30"/>
              </w:numPr>
              <w:ind w:left="702"/>
            </w:pPr>
            <w:r w:rsidRPr="00BF11C0">
              <w:t>Reformatted document to follow current documentation standards and style formatting requirements.</w:t>
            </w:r>
          </w:p>
          <w:p w14:paraId="71B56E5C" w14:textId="77777777" w:rsidR="008E7BF1" w:rsidRPr="00BF11C0" w:rsidRDefault="00FE0E1C" w:rsidP="007F4467">
            <w:pPr>
              <w:pStyle w:val="TableListBullet"/>
              <w:numPr>
                <w:ilvl w:val="0"/>
                <w:numId w:val="30"/>
              </w:numPr>
              <w:ind w:left="702"/>
            </w:pPr>
            <w:r w:rsidRPr="00BF11C0">
              <w:t xml:space="preserve">Updated references to show RPC Broker Patch XWB*1.1*65 supports Delphi </w:t>
            </w:r>
            <w:r w:rsidR="00D9578D" w:rsidRPr="00BF11C0">
              <w:t xml:space="preserve">Versions: </w:t>
            </w:r>
            <w:r w:rsidRPr="00BF11C0">
              <w:t>XE4, XE5, XE6, XE7, XE8, 10 Seattle (10.0), and 10 Berlin (10.1) throughout.</w:t>
            </w:r>
          </w:p>
          <w:p w14:paraId="5857AC11" w14:textId="6513842E" w:rsidR="00F65774" w:rsidRPr="00BF11C0" w:rsidRDefault="00120516" w:rsidP="007F4467">
            <w:pPr>
              <w:pStyle w:val="TableListBullet"/>
              <w:numPr>
                <w:ilvl w:val="0"/>
                <w:numId w:val="30"/>
              </w:numPr>
              <w:ind w:left="702"/>
            </w:pPr>
            <w:r w:rsidRPr="00BF11C0">
              <w:t>Added N</w:t>
            </w:r>
            <w:r w:rsidR="00FF32AE" w:rsidRPr="00BF11C0">
              <w:t xml:space="preserve">ote </w:t>
            </w:r>
            <w:r w:rsidRPr="00BF11C0">
              <w:t xml:space="preserve">and explanatory text </w:t>
            </w:r>
            <w:r w:rsidR="00FF32AE" w:rsidRPr="00BF11C0">
              <w:t xml:space="preserve">with reference to the </w:t>
            </w:r>
            <w:r w:rsidRPr="00BF11C0">
              <w:t>C</w:t>
            </w:r>
            <w:r w:rsidR="00FF32AE" w:rsidRPr="00BF11C0">
              <w:t xml:space="preserve">lient Agent in Section </w:t>
            </w:r>
            <w:r w:rsidR="00FF32AE" w:rsidRPr="00BF11C0">
              <w:rPr>
                <w:color w:val="0000FF"/>
                <w:u w:val="single"/>
              </w:rPr>
              <w:fldChar w:fldCharType="begin"/>
            </w:r>
            <w:r w:rsidR="00FF32AE" w:rsidRPr="00BF11C0">
              <w:rPr>
                <w:color w:val="0000FF"/>
                <w:u w:val="single"/>
              </w:rPr>
              <w:instrText xml:space="preserve"> REF _Ref473104228 \w \h  \* MERGEFORMAT </w:instrText>
            </w:r>
            <w:r w:rsidR="00FF32AE" w:rsidRPr="00BF11C0">
              <w:rPr>
                <w:color w:val="0000FF"/>
                <w:u w:val="single"/>
              </w:rPr>
            </w:r>
            <w:r w:rsidR="00FF32AE" w:rsidRPr="00BF11C0">
              <w:rPr>
                <w:color w:val="0000FF"/>
                <w:u w:val="single"/>
              </w:rPr>
              <w:fldChar w:fldCharType="separate"/>
            </w:r>
            <w:r w:rsidR="00A04229" w:rsidRPr="00BF11C0">
              <w:rPr>
                <w:color w:val="0000FF"/>
                <w:u w:val="single"/>
              </w:rPr>
              <w:t>1.1.1</w:t>
            </w:r>
            <w:r w:rsidR="00FF32AE" w:rsidRPr="00BF11C0">
              <w:rPr>
                <w:color w:val="0000FF"/>
                <w:u w:val="single"/>
              </w:rPr>
              <w:fldChar w:fldCharType="end"/>
            </w:r>
            <w:r w:rsidRPr="00BF11C0">
              <w:t xml:space="preserve"> </w:t>
            </w:r>
            <w:r w:rsidR="00AA28A6" w:rsidRPr="00BF11C0">
              <w:t xml:space="preserve">and </w:t>
            </w:r>
            <w:r w:rsidRPr="00BF11C0">
              <w:t xml:space="preserve">Section </w:t>
            </w:r>
            <w:r w:rsidRPr="00BF11C0">
              <w:rPr>
                <w:color w:val="0000FF"/>
                <w:u w:val="single"/>
              </w:rPr>
              <w:fldChar w:fldCharType="begin"/>
            </w:r>
            <w:r w:rsidRPr="00BF11C0">
              <w:rPr>
                <w:color w:val="0000FF"/>
                <w:u w:val="single"/>
              </w:rPr>
              <w:instrText xml:space="preserve"> REF _Ref449365481 \w \h  \* MERGEFORMAT </w:instrText>
            </w:r>
            <w:r w:rsidRPr="00BF11C0">
              <w:rPr>
                <w:color w:val="0000FF"/>
                <w:u w:val="single"/>
              </w:rPr>
            </w:r>
            <w:r w:rsidRPr="00BF11C0">
              <w:rPr>
                <w:color w:val="0000FF"/>
                <w:u w:val="single"/>
              </w:rPr>
              <w:fldChar w:fldCharType="separate"/>
            </w:r>
            <w:r w:rsidR="00A04229" w:rsidRPr="00BF11C0">
              <w:rPr>
                <w:color w:val="0000FF"/>
                <w:u w:val="single"/>
              </w:rPr>
              <w:t>3.2.1</w:t>
            </w:r>
            <w:r w:rsidRPr="00BF11C0">
              <w:rPr>
                <w:color w:val="0000FF"/>
                <w:u w:val="single"/>
              </w:rPr>
              <w:fldChar w:fldCharType="end"/>
            </w:r>
            <w:r w:rsidR="00FF32AE" w:rsidRPr="00BF11C0">
              <w:t>.</w:t>
            </w:r>
          </w:p>
          <w:p w14:paraId="3670F0B4" w14:textId="20797AB3" w:rsidR="006469B4" w:rsidRPr="00BF11C0" w:rsidRDefault="006469B4" w:rsidP="007F4467">
            <w:pPr>
              <w:pStyle w:val="TableListBullet"/>
              <w:numPr>
                <w:ilvl w:val="0"/>
                <w:numId w:val="30"/>
              </w:numPr>
              <w:ind w:left="702"/>
            </w:pPr>
            <w:r w:rsidRPr="00BF11C0">
              <w:t xml:space="preserve">Added Section </w:t>
            </w:r>
            <w:r w:rsidRPr="00BF11C0">
              <w:rPr>
                <w:color w:val="0000FF"/>
                <w:u w:val="single"/>
              </w:rPr>
              <w:fldChar w:fldCharType="begin"/>
            </w:r>
            <w:r w:rsidRPr="00BF11C0">
              <w:rPr>
                <w:color w:val="0000FF"/>
                <w:u w:val="single"/>
              </w:rPr>
              <w:instrText xml:space="preserve"> REF _Ref473121101 \w \h  \* MERGEFORMAT </w:instrText>
            </w:r>
            <w:r w:rsidRPr="00BF11C0">
              <w:rPr>
                <w:color w:val="0000FF"/>
                <w:u w:val="single"/>
              </w:rPr>
            </w:r>
            <w:r w:rsidRPr="00BF11C0">
              <w:rPr>
                <w:color w:val="0000FF"/>
                <w:u w:val="single"/>
              </w:rPr>
              <w:fldChar w:fldCharType="separate"/>
            </w:r>
            <w:r w:rsidR="00A04229" w:rsidRPr="00BF11C0">
              <w:rPr>
                <w:color w:val="0000FF"/>
                <w:u w:val="single"/>
              </w:rPr>
              <w:t>2.1</w:t>
            </w:r>
            <w:r w:rsidRPr="00BF11C0">
              <w:rPr>
                <w:color w:val="0000FF"/>
                <w:u w:val="single"/>
              </w:rPr>
              <w:fldChar w:fldCharType="end"/>
            </w:r>
            <w:r w:rsidRPr="00BF11C0">
              <w:t>.</w:t>
            </w:r>
          </w:p>
          <w:p w14:paraId="25CEEBC7" w14:textId="7D9C622B" w:rsidR="00FF32AE" w:rsidRPr="00BF11C0" w:rsidRDefault="00FF32AE" w:rsidP="007F4467">
            <w:pPr>
              <w:pStyle w:val="TableListBullet"/>
              <w:numPr>
                <w:ilvl w:val="0"/>
                <w:numId w:val="30"/>
              </w:numPr>
              <w:ind w:left="702"/>
            </w:pPr>
            <w:r w:rsidRPr="00BF11C0">
              <w:lastRenderedPageBreak/>
              <w:t xml:space="preserve">Removed reference to Single Signon from </w:t>
            </w:r>
            <w:r w:rsidRPr="00BF11C0">
              <w:rPr>
                <w:color w:val="0000FF"/>
                <w:u w:val="single"/>
              </w:rPr>
              <w:fldChar w:fldCharType="begin"/>
            </w:r>
            <w:r w:rsidRPr="00BF11C0">
              <w:rPr>
                <w:color w:val="0000FF"/>
                <w:u w:val="single"/>
              </w:rPr>
              <w:instrText xml:space="preserve"> REF _Ref468281704 \h  \* MERGEFORMAT </w:instrText>
            </w:r>
            <w:r w:rsidRPr="00BF11C0">
              <w:rPr>
                <w:color w:val="0000FF"/>
                <w:u w:val="single"/>
              </w:rPr>
            </w:r>
            <w:r w:rsidRPr="00BF11C0">
              <w:rPr>
                <w:color w:val="0000FF"/>
                <w:u w:val="single"/>
              </w:rPr>
              <w:fldChar w:fldCharType="separate"/>
            </w:r>
            <w:r w:rsidR="00A04229" w:rsidRPr="00BF11C0">
              <w:rPr>
                <w:color w:val="0000FF"/>
                <w:u w:val="single"/>
              </w:rPr>
              <w:t>Table 3</w:t>
            </w:r>
            <w:r w:rsidRPr="00BF11C0">
              <w:rPr>
                <w:color w:val="0000FF"/>
                <w:u w:val="single"/>
              </w:rPr>
              <w:fldChar w:fldCharType="end"/>
            </w:r>
            <w:r w:rsidRPr="00BF11C0">
              <w:t xml:space="preserve"> and Section </w:t>
            </w:r>
            <w:r w:rsidR="006469B4" w:rsidRPr="00BF11C0">
              <w:rPr>
                <w:color w:val="0000FF"/>
                <w:u w:val="single"/>
              </w:rPr>
              <w:fldChar w:fldCharType="begin"/>
            </w:r>
            <w:r w:rsidR="006469B4" w:rsidRPr="00BF11C0">
              <w:rPr>
                <w:color w:val="0000FF"/>
                <w:u w:val="single"/>
              </w:rPr>
              <w:instrText xml:space="preserve"> REF _Ref473121192 \w \h </w:instrText>
            </w:r>
            <w:r w:rsidR="00AA28A6" w:rsidRPr="00BF11C0">
              <w:rPr>
                <w:color w:val="0000FF"/>
                <w:u w:val="single"/>
              </w:rPr>
              <w:instrText xml:space="preserve"> \* MERGEFORMAT </w:instrText>
            </w:r>
            <w:r w:rsidR="006469B4" w:rsidRPr="00BF11C0">
              <w:rPr>
                <w:color w:val="0000FF"/>
                <w:u w:val="single"/>
              </w:rPr>
            </w:r>
            <w:r w:rsidR="006469B4" w:rsidRPr="00BF11C0">
              <w:rPr>
                <w:color w:val="0000FF"/>
                <w:u w:val="single"/>
              </w:rPr>
              <w:fldChar w:fldCharType="separate"/>
            </w:r>
            <w:r w:rsidR="00A04229" w:rsidRPr="00BF11C0">
              <w:rPr>
                <w:color w:val="0000FF"/>
                <w:u w:val="single"/>
              </w:rPr>
              <w:t>2.2</w:t>
            </w:r>
            <w:r w:rsidR="006469B4" w:rsidRPr="00BF11C0">
              <w:rPr>
                <w:color w:val="0000FF"/>
                <w:u w:val="single"/>
              </w:rPr>
              <w:fldChar w:fldCharType="end"/>
            </w:r>
            <w:r w:rsidRPr="00BF11C0">
              <w:t>.</w:t>
            </w:r>
          </w:p>
          <w:p w14:paraId="0E380896" w14:textId="41F40A99" w:rsidR="00FF32AE" w:rsidRPr="00BF11C0" w:rsidRDefault="00120516" w:rsidP="007F4467">
            <w:pPr>
              <w:pStyle w:val="TableListBullet"/>
              <w:numPr>
                <w:ilvl w:val="0"/>
                <w:numId w:val="30"/>
              </w:numPr>
              <w:ind w:left="702"/>
            </w:pPr>
            <w:r w:rsidRPr="00BF11C0">
              <w:t>Removed file size Note</w:t>
            </w:r>
            <w:r w:rsidR="008F2BCF" w:rsidRPr="00BF11C0">
              <w:t xml:space="preserve"> from and updated BSE references to the “8994.5” entry</w:t>
            </w:r>
            <w:r w:rsidRPr="00BF11C0">
              <w:t xml:space="preserve"> in </w:t>
            </w:r>
            <w:r w:rsidRPr="00BF11C0">
              <w:rPr>
                <w:color w:val="0000FF"/>
                <w:u w:val="single"/>
              </w:rPr>
              <w:fldChar w:fldCharType="begin"/>
            </w:r>
            <w:r w:rsidRPr="00BF11C0">
              <w:rPr>
                <w:color w:val="0000FF"/>
                <w:u w:val="single"/>
              </w:rPr>
              <w:instrText xml:space="preserve"> REF _Ref473104650 \h  \* MERGEFORMAT </w:instrText>
            </w:r>
            <w:r w:rsidRPr="00BF11C0">
              <w:rPr>
                <w:color w:val="0000FF"/>
                <w:u w:val="single"/>
              </w:rPr>
            </w:r>
            <w:r w:rsidRPr="00BF11C0">
              <w:rPr>
                <w:color w:val="0000FF"/>
                <w:u w:val="single"/>
              </w:rPr>
              <w:fldChar w:fldCharType="separate"/>
            </w:r>
            <w:r w:rsidR="00A04229" w:rsidRPr="00BF11C0">
              <w:rPr>
                <w:color w:val="0000FF"/>
                <w:u w:val="single"/>
              </w:rPr>
              <w:t>Table 4</w:t>
            </w:r>
            <w:r w:rsidRPr="00BF11C0">
              <w:rPr>
                <w:color w:val="0000FF"/>
                <w:u w:val="single"/>
              </w:rPr>
              <w:fldChar w:fldCharType="end"/>
            </w:r>
            <w:r w:rsidRPr="00BF11C0">
              <w:t>.</w:t>
            </w:r>
          </w:p>
          <w:p w14:paraId="16AE2D6C" w14:textId="5FC9EEBF" w:rsidR="00120516" w:rsidRPr="00BF11C0" w:rsidRDefault="00E1543A" w:rsidP="007F4467">
            <w:pPr>
              <w:pStyle w:val="TableListBullet"/>
              <w:numPr>
                <w:ilvl w:val="0"/>
                <w:numId w:val="30"/>
              </w:numPr>
              <w:ind w:left="702"/>
            </w:pPr>
            <w:r w:rsidRPr="00BF11C0">
              <w:t xml:space="preserve">Deleted the </w:t>
            </w:r>
            <w:r w:rsidRPr="00BF11C0">
              <w:rPr>
                <w:b/>
              </w:rPr>
              <w:t>XWBPRS2</w:t>
            </w:r>
            <w:r w:rsidRPr="00BF11C0">
              <w:t xml:space="preserve"> routine from </w:t>
            </w:r>
            <w:r w:rsidR="00AA28A6" w:rsidRPr="00BF11C0">
              <w:t xml:space="preserve">and updated routines released with BSE in </w:t>
            </w:r>
            <w:r w:rsidR="00AA28A6" w:rsidRPr="00BF11C0">
              <w:rPr>
                <w:color w:val="0000FF"/>
                <w:u w:val="single"/>
              </w:rPr>
              <w:fldChar w:fldCharType="begin"/>
            </w:r>
            <w:r w:rsidR="00AA28A6" w:rsidRPr="00BF11C0">
              <w:rPr>
                <w:color w:val="0000FF"/>
                <w:u w:val="single"/>
              </w:rPr>
              <w:instrText xml:space="preserve"> REF _Ref473123184 \h  \* MERGEFORMAT </w:instrText>
            </w:r>
            <w:r w:rsidR="00AA28A6" w:rsidRPr="00BF11C0">
              <w:rPr>
                <w:color w:val="0000FF"/>
                <w:u w:val="single"/>
              </w:rPr>
            </w:r>
            <w:r w:rsidR="00AA28A6" w:rsidRPr="00BF11C0">
              <w:rPr>
                <w:color w:val="0000FF"/>
                <w:u w:val="single"/>
              </w:rPr>
              <w:fldChar w:fldCharType="separate"/>
            </w:r>
            <w:r w:rsidR="00A04229" w:rsidRPr="00BF11C0">
              <w:rPr>
                <w:color w:val="0000FF"/>
                <w:u w:val="single"/>
              </w:rPr>
              <w:t>Table 6</w:t>
            </w:r>
            <w:r w:rsidR="00AA28A6" w:rsidRPr="00BF11C0">
              <w:rPr>
                <w:color w:val="0000FF"/>
                <w:u w:val="single"/>
              </w:rPr>
              <w:fldChar w:fldCharType="end"/>
            </w:r>
            <w:r w:rsidRPr="00BF11C0">
              <w:t>.</w:t>
            </w:r>
          </w:p>
          <w:p w14:paraId="3311544A" w14:textId="7F977C22" w:rsidR="00E1543A" w:rsidRPr="00BF11C0" w:rsidRDefault="00E1543A" w:rsidP="007F4467">
            <w:pPr>
              <w:pStyle w:val="TableListBullet"/>
              <w:numPr>
                <w:ilvl w:val="0"/>
                <w:numId w:val="30"/>
              </w:numPr>
              <w:ind w:left="702"/>
            </w:pPr>
            <w:r w:rsidRPr="00BF11C0">
              <w:t>Moved Section 5.6, “</w:t>
            </w:r>
            <w:r w:rsidR="009259D0" w:rsidRPr="00BF11C0">
              <w:t xml:space="preserve">Exported RPCs to </w:t>
            </w:r>
            <w:r w:rsidRPr="00BF11C0">
              <w:t xml:space="preserve">Section </w:t>
            </w:r>
            <w:r w:rsidR="001544AC" w:rsidRPr="00BF11C0">
              <w:rPr>
                <w:color w:val="0000FF"/>
                <w:u w:val="single"/>
              </w:rPr>
              <w:fldChar w:fldCharType="begin"/>
            </w:r>
            <w:r w:rsidR="001544AC" w:rsidRPr="00BF11C0">
              <w:rPr>
                <w:color w:val="0000FF"/>
                <w:u w:val="single"/>
              </w:rPr>
              <w:instrText xml:space="preserve"> REF _Ref60648513 \w \h  \* MERGEFORMAT </w:instrText>
            </w:r>
            <w:r w:rsidR="001544AC" w:rsidRPr="00BF11C0">
              <w:rPr>
                <w:color w:val="0000FF"/>
                <w:u w:val="single"/>
              </w:rPr>
            </w:r>
            <w:r w:rsidR="001544AC" w:rsidRPr="00BF11C0">
              <w:rPr>
                <w:color w:val="0000FF"/>
                <w:u w:val="single"/>
              </w:rPr>
              <w:fldChar w:fldCharType="separate"/>
            </w:r>
            <w:r w:rsidR="00A04229" w:rsidRPr="00BF11C0">
              <w:rPr>
                <w:color w:val="0000FF"/>
                <w:u w:val="single"/>
              </w:rPr>
              <w:t>9</w:t>
            </w:r>
            <w:r w:rsidR="001544AC" w:rsidRPr="00BF11C0">
              <w:rPr>
                <w:color w:val="0000FF"/>
                <w:u w:val="single"/>
              </w:rPr>
              <w:fldChar w:fldCharType="end"/>
            </w:r>
            <w:r w:rsidRPr="00BF11C0">
              <w:t>.</w:t>
            </w:r>
          </w:p>
          <w:p w14:paraId="3ADB5C5F" w14:textId="7AE12DAA" w:rsidR="00E37D9B" w:rsidRPr="00BF11C0" w:rsidRDefault="00E37D9B" w:rsidP="007F4467">
            <w:pPr>
              <w:pStyle w:val="TableListBullet"/>
              <w:numPr>
                <w:ilvl w:val="0"/>
                <w:numId w:val="30"/>
              </w:numPr>
              <w:ind w:left="702"/>
            </w:pPr>
            <w:r w:rsidRPr="00BF11C0">
              <w:t xml:space="preserve">Updated title and content in Section </w:t>
            </w:r>
            <w:r w:rsidRPr="00BF11C0">
              <w:rPr>
                <w:color w:val="0000FF"/>
                <w:u w:val="single"/>
              </w:rPr>
              <w:fldChar w:fldCharType="begin"/>
            </w:r>
            <w:r w:rsidRPr="00BF11C0">
              <w:rPr>
                <w:color w:val="0000FF"/>
                <w:u w:val="single"/>
              </w:rPr>
              <w:instrText xml:space="preserve"> REF _Ref473110511 \w \h  \* MERGEFORMAT </w:instrText>
            </w:r>
            <w:r w:rsidRPr="00BF11C0">
              <w:rPr>
                <w:color w:val="0000FF"/>
                <w:u w:val="single"/>
              </w:rPr>
            </w:r>
            <w:r w:rsidRPr="00BF11C0">
              <w:rPr>
                <w:color w:val="0000FF"/>
                <w:u w:val="single"/>
              </w:rPr>
              <w:fldChar w:fldCharType="separate"/>
            </w:r>
            <w:r w:rsidR="00A04229" w:rsidRPr="00BF11C0">
              <w:rPr>
                <w:color w:val="0000FF"/>
                <w:u w:val="single"/>
              </w:rPr>
              <w:t>7</w:t>
            </w:r>
            <w:r w:rsidRPr="00BF11C0">
              <w:rPr>
                <w:color w:val="0000FF"/>
                <w:u w:val="single"/>
              </w:rPr>
              <w:fldChar w:fldCharType="end"/>
            </w:r>
            <w:r w:rsidRPr="00BF11C0">
              <w:t>.</w:t>
            </w:r>
            <w:r w:rsidR="00652304" w:rsidRPr="00BF11C0">
              <w:t xml:space="preserve"> Added </w:t>
            </w:r>
            <w:r w:rsidR="00652304" w:rsidRPr="00BF11C0">
              <w:rPr>
                <w:color w:val="0000FF"/>
                <w:u w:val="single"/>
              </w:rPr>
              <w:fldChar w:fldCharType="begin"/>
            </w:r>
            <w:r w:rsidR="00652304" w:rsidRPr="00BF11C0">
              <w:rPr>
                <w:color w:val="0000FF"/>
                <w:u w:val="single"/>
              </w:rPr>
              <w:instrText xml:space="preserve"> REF _Ref473111510 \h  \* MERGEFORMAT </w:instrText>
            </w:r>
            <w:r w:rsidR="00652304" w:rsidRPr="00BF11C0">
              <w:rPr>
                <w:color w:val="0000FF"/>
                <w:u w:val="single"/>
              </w:rPr>
            </w:r>
            <w:r w:rsidR="00652304" w:rsidRPr="00BF11C0">
              <w:rPr>
                <w:color w:val="0000FF"/>
                <w:u w:val="single"/>
              </w:rPr>
              <w:fldChar w:fldCharType="separate"/>
            </w:r>
            <w:r w:rsidR="00A04229" w:rsidRPr="00BF11C0">
              <w:rPr>
                <w:color w:val="0000FF"/>
                <w:u w:val="single"/>
              </w:rPr>
              <w:t>Table 8</w:t>
            </w:r>
            <w:r w:rsidR="00652304" w:rsidRPr="00BF11C0">
              <w:rPr>
                <w:color w:val="0000FF"/>
                <w:u w:val="single"/>
              </w:rPr>
              <w:fldChar w:fldCharType="end"/>
            </w:r>
            <w:r w:rsidR="00652304" w:rsidRPr="00BF11C0">
              <w:t>.</w:t>
            </w:r>
          </w:p>
          <w:p w14:paraId="0C7378EA" w14:textId="7BB3A743" w:rsidR="00E37D9B" w:rsidRPr="00BF11C0" w:rsidRDefault="00E37D9B" w:rsidP="007F4467">
            <w:pPr>
              <w:pStyle w:val="TableListBullet"/>
              <w:numPr>
                <w:ilvl w:val="0"/>
                <w:numId w:val="30"/>
              </w:numPr>
              <w:ind w:left="702"/>
            </w:pPr>
            <w:r w:rsidRPr="00BF11C0">
              <w:t xml:space="preserve">Added Section </w:t>
            </w:r>
            <w:r w:rsidRPr="00BF11C0">
              <w:rPr>
                <w:color w:val="0000FF"/>
                <w:u w:val="single"/>
              </w:rPr>
              <w:fldChar w:fldCharType="begin"/>
            </w:r>
            <w:r w:rsidRPr="00BF11C0">
              <w:rPr>
                <w:color w:val="0000FF"/>
                <w:u w:val="single"/>
              </w:rPr>
              <w:instrText xml:space="preserve"> REF _Ref473110524 \w \h  \* MERGEFORMAT </w:instrText>
            </w:r>
            <w:r w:rsidRPr="00BF11C0">
              <w:rPr>
                <w:color w:val="0000FF"/>
                <w:u w:val="single"/>
              </w:rPr>
            </w:r>
            <w:r w:rsidRPr="00BF11C0">
              <w:rPr>
                <w:color w:val="0000FF"/>
                <w:u w:val="single"/>
              </w:rPr>
              <w:fldChar w:fldCharType="separate"/>
            </w:r>
            <w:r w:rsidR="00A04229" w:rsidRPr="00BF11C0">
              <w:rPr>
                <w:color w:val="0000FF"/>
                <w:u w:val="single"/>
              </w:rPr>
              <w:t>8</w:t>
            </w:r>
            <w:r w:rsidRPr="00BF11C0">
              <w:rPr>
                <w:color w:val="0000FF"/>
                <w:u w:val="single"/>
              </w:rPr>
              <w:fldChar w:fldCharType="end"/>
            </w:r>
            <w:r w:rsidRPr="00BF11C0">
              <w:t>.</w:t>
            </w:r>
          </w:p>
          <w:p w14:paraId="44F258AA" w14:textId="3B523047" w:rsidR="00E37D9B" w:rsidRPr="00BF11C0" w:rsidRDefault="00652304" w:rsidP="007F4467">
            <w:pPr>
              <w:pStyle w:val="TableListBullet"/>
              <w:numPr>
                <w:ilvl w:val="0"/>
                <w:numId w:val="30"/>
              </w:numPr>
              <w:ind w:left="702"/>
            </w:pPr>
            <w:r w:rsidRPr="00BF11C0">
              <w:t xml:space="preserve">Updated Section </w:t>
            </w:r>
            <w:r w:rsidRPr="00BF11C0">
              <w:rPr>
                <w:color w:val="0000FF"/>
                <w:u w:val="single"/>
              </w:rPr>
              <w:fldChar w:fldCharType="begin"/>
            </w:r>
            <w:r w:rsidRPr="00BF11C0">
              <w:rPr>
                <w:color w:val="0000FF"/>
                <w:u w:val="single"/>
              </w:rPr>
              <w:instrText xml:space="preserve"> REF _Ref373852267 \w \h </w:instrText>
            </w:r>
            <w:r w:rsidR="00C97116" w:rsidRPr="00BF11C0">
              <w:rPr>
                <w:color w:val="0000FF"/>
                <w:u w:val="single"/>
              </w:rPr>
              <w:instrText xml:space="preserve"> \* MERGEFORMAT </w:instrText>
            </w:r>
            <w:r w:rsidRPr="00BF11C0">
              <w:rPr>
                <w:color w:val="0000FF"/>
                <w:u w:val="single"/>
              </w:rPr>
            </w:r>
            <w:r w:rsidRPr="00BF11C0">
              <w:rPr>
                <w:color w:val="0000FF"/>
                <w:u w:val="single"/>
              </w:rPr>
              <w:fldChar w:fldCharType="separate"/>
            </w:r>
            <w:r w:rsidR="00A04229" w:rsidRPr="00BF11C0">
              <w:rPr>
                <w:color w:val="0000FF"/>
                <w:u w:val="single"/>
              </w:rPr>
              <w:t>10.1.1</w:t>
            </w:r>
            <w:r w:rsidRPr="00BF11C0">
              <w:rPr>
                <w:color w:val="0000FF"/>
                <w:u w:val="single"/>
              </w:rPr>
              <w:fldChar w:fldCharType="end"/>
            </w:r>
            <w:r w:rsidRPr="00BF11C0">
              <w:t>.</w:t>
            </w:r>
          </w:p>
          <w:p w14:paraId="20403951" w14:textId="000DD335" w:rsidR="00D660B8" w:rsidRPr="00BF11C0" w:rsidRDefault="00C97116" w:rsidP="007F4467">
            <w:pPr>
              <w:pStyle w:val="TableListBullet"/>
              <w:numPr>
                <w:ilvl w:val="0"/>
                <w:numId w:val="30"/>
              </w:numPr>
              <w:ind w:left="702"/>
            </w:pPr>
            <w:r w:rsidRPr="00BF11C0">
              <w:t xml:space="preserve">Removed Note referring to support for SSH and IPv4/IPv6 from Section </w:t>
            </w:r>
            <w:r w:rsidRPr="00BF11C0">
              <w:rPr>
                <w:color w:val="0000FF"/>
                <w:u w:val="single"/>
              </w:rPr>
              <w:fldChar w:fldCharType="begin"/>
            </w:r>
            <w:r w:rsidRPr="00BF11C0">
              <w:rPr>
                <w:color w:val="0000FF"/>
                <w:u w:val="single"/>
              </w:rPr>
              <w:instrText xml:space="preserve"> REF _Ref449366458 \w \h  \* MERGEFORMAT </w:instrText>
            </w:r>
            <w:r w:rsidRPr="00BF11C0">
              <w:rPr>
                <w:color w:val="0000FF"/>
                <w:u w:val="single"/>
              </w:rPr>
            </w:r>
            <w:r w:rsidRPr="00BF11C0">
              <w:rPr>
                <w:color w:val="0000FF"/>
                <w:u w:val="single"/>
              </w:rPr>
              <w:fldChar w:fldCharType="separate"/>
            </w:r>
            <w:r w:rsidR="00A04229" w:rsidRPr="00BF11C0">
              <w:rPr>
                <w:color w:val="0000FF"/>
                <w:u w:val="single"/>
              </w:rPr>
              <w:t>10.1.2</w:t>
            </w:r>
            <w:r w:rsidRPr="00BF11C0">
              <w:rPr>
                <w:color w:val="0000FF"/>
                <w:u w:val="single"/>
              </w:rPr>
              <w:fldChar w:fldCharType="end"/>
            </w:r>
            <w:r w:rsidRPr="00BF11C0">
              <w:t>.</w:t>
            </w:r>
          </w:p>
          <w:p w14:paraId="5AE39DCF" w14:textId="30D85D22" w:rsidR="00C97116" w:rsidRPr="00BF11C0" w:rsidRDefault="00D660B8" w:rsidP="00D660B8">
            <w:pPr>
              <w:pStyle w:val="TableListBullet"/>
            </w:pPr>
            <w:r w:rsidRPr="00BF11C0">
              <w:t xml:space="preserve">Deleted Section 10.1.4, “RPC Broker Remote Procedures;” moved to Section </w:t>
            </w:r>
            <w:r w:rsidR="001544AC" w:rsidRPr="00BF11C0">
              <w:rPr>
                <w:color w:val="0000FF"/>
                <w:u w:val="single"/>
              </w:rPr>
              <w:fldChar w:fldCharType="begin"/>
            </w:r>
            <w:r w:rsidR="001544AC" w:rsidRPr="00BF11C0">
              <w:rPr>
                <w:color w:val="0000FF"/>
                <w:u w:val="single"/>
              </w:rPr>
              <w:instrText xml:space="preserve"> REF _Ref60648513 \w \h  \* MERGEFORMAT </w:instrText>
            </w:r>
            <w:r w:rsidR="001544AC" w:rsidRPr="00BF11C0">
              <w:rPr>
                <w:color w:val="0000FF"/>
                <w:u w:val="single"/>
              </w:rPr>
            </w:r>
            <w:r w:rsidR="001544AC" w:rsidRPr="00BF11C0">
              <w:rPr>
                <w:color w:val="0000FF"/>
                <w:u w:val="single"/>
              </w:rPr>
              <w:fldChar w:fldCharType="separate"/>
            </w:r>
            <w:r w:rsidR="00A04229" w:rsidRPr="00BF11C0">
              <w:rPr>
                <w:color w:val="0000FF"/>
                <w:u w:val="single"/>
              </w:rPr>
              <w:t>9</w:t>
            </w:r>
            <w:r w:rsidR="001544AC" w:rsidRPr="00BF11C0">
              <w:rPr>
                <w:color w:val="0000FF"/>
                <w:u w:val="single"/>
              </w:rPr>
              <w:fldChar w:fldCharType="end"/>
            </w:r>
            <w:r w:rsidRPr="00BF11C0">
              <w:t>.</w:t>
            </w:r>
          </w:p>
          <w:p w14:paraId="6929EFAE" w14:textId="0F5AAEAA" w:rsidR="00D660B8" w:rsidRPr="00BF11C0" w:rsidRDefault="00D660B8" w:rsidP="00D660B8">
            <w:pPr>
              <w:pStyle w:val="TableListBullet"/>
            </w:pPr>
            <w:r w:rsidRPr="00BF11C0">
              <w:t xml:space="preserve">Added Windows Server 2012 R2 as a supported Windows OS in Section </w:t>
            </w:r>
            <w:r w:rsidRPr="00BF11C0">
              <w:rPr>
                <w:color w:val="0000FF"/>
                <w:u w:val="single"/>
              </w:rPr>
              <w:fldChar w:fldCharType="begin"/>
            </w:r>
            <w:r w:rsidRPr="00BF11C0">
              <w:rPr>
                <w:color w:val="0000FF"/>
                <w:u w:val="single"/>
              </w:rPr>
              <w:instrText xml:space="preserve"> REF _Ref373920459 \w \h  \* MERGEFORMAT </w:instrText>
            </w:r>
            <w:r w:rsidRPr="00BF11C0">
              <w:rPr>
                <w:color w:val="0000FF"/>
                <w:u w:val="single"/>
              </w:rPr>
            </w:r>
            <w:r w:rsidRPr="00BF11C0">
              <w:rPr>
                <w:color w:val="0000FF"/>
                <w:u w:val="single"/>
              </w:rPr>
              <w:fldChar w:fldCharType="separate"/>
            </w:r>
            <w:r w:rsidR="00A04229" w:rsidRPr="00BF11C0">
              <w:rPr>
                <w:color w:val="0000FF"/>
                <w:u w:val="single"/>
              </w:rPr>
              <w:t>10.2.3</w:t>
            </w:r>
            <w:r w:rsidRPr="00BF11C0">
              <w:rPr>
                <w:color w:val="0000FF"/>
                <w:u w:val="single"/>
              </w:rPr>
              <w:fldChar w:fldCharType="end"/>
            </w:r>
            <w:r w:rsidRPr="00BF11C0">
              <w:t>.</w:t>
            </w:r>
            <w:r w:rsidR="00420E83" w:rsidRPr="00BF11C0">
              <w:t xml:space="preserve"> Also, replaced “NT” with “Windows.”</w:t>
            </w:r>
          </w:p>
          <w:p w14:paraId="08DCCC1E" w14:textId="77777777" w:rsidR="00E91398" w:rsidRPr="00BF11C0" w:rsidRDefault="00E91398" w:rsidP="00CE23E5">
            <w:pPr>
              <w:pStyle w:val="TableListBullet"/>
            </w:pPr>
            <w:r w:rsidRPr="00BF11C0">
              <w:t>Deleted the “Signon Delays” section.</w:t>
            </w:r>
          </w:p>
          <w:p w14:paraId="198F4F93" w14:textId="77777777" w:rsidR="008E7BF1" w:rsidRPr="00BF11C0" w:rsidRDefault="008E7BF1" w:rsidP="008E7BF1">
            <w:pPr>
              <w:pStyle w:val="TableText"/>
            </w:pPr>
            <w:r w:rsidRPr="00BF11C0">
              <w:rPr>
                <w:b/>
              </w:rPr>
              <w:t>RPC Broker 1.1; XWB*1.1*65 BDK</w:t>
            </w:r>
          </w:p>
        </w:tc>
        <w:tc>
          <w:tcPr>
            <w:tcW w:w="2790" w:type="dxa"/>
          </w:tcPr>
          <w:p w14:paraId="723C947F" w14:textId="486F7657" w:rsidR="008E7BF1" w:rsidRPr="00BF11C0" w:rsidRDefault="00B5774B" w:rsidP="00DF101B">
            <w:pPr>
              <w:pStyle w:val="TableText"/>
            </w:pPr>
            <w:r w:rsidRPr="00BF11C0">
              <w:lastRenderedPageBreak/>
              <w:t>RPC Broker Development Team</w:t>
            </w:r>
          </w:p>
        </w:tc>
      </w:tr>
      <w:tr w:rsidR="00EB6D1A" w:rsidRPr="00BF11C0" w14:paraId="2CE4AC35" w14:textId="77777777" w:rsidTr="00EE57EF">
        <w:tc>
          <w:tcPr>
            <w:tcW w:w="1404" w:type="dxa"/>
          </w:tcPr>
          <w:p w14:paraId="0CE960FB" w14:textId="77777777" w:rsidR="00EB6D1A" w:rsidRPr="00BF11C0" w:rsidRDefault="00B46F29" w:rsidP="00885AE4">
            <w:pPr>
              <w:pStyle w:val="TableText"/>
            </w:pPr>
            <w:r w:rsidRPr="00BF11C0">
              <w:t>04/2</w:t>
            </w:r>
            <w:r w:rsidR="006906A1" w:rsidRPr="00BF11C0">
              <w:t>7</w:t>
            </w:r>
            <w:r w:rsidR="00EB6D1A" w:rsidRPr="00BF11C0">
              <w:t>/2016</w:t>
            </w:r>
          </w:p>
        </w:tc>
        <w:tc>
          <w:tcPr>
            <w:tcW w:w="1170" w:type="dxa"/>
          </w:tcPr>
          <w:p w14:paraId="703A3261" w14:textId="77777777" w:rsidR="00EB6D1A" w:rsidRPr="00BF11C0" w:rsidRDefault="00EB6D1A" w:rsidP="00885AE4">
            <w:pPr>
              <w:pStyle w:val="TableText"/>
            </w:pPr>
            <w:r w:rsidRPr="00BF11C0">
              <w:t>6.0</w:t>
            </w:r>
          </w:p>
        </w:tc>
        <w:tc>
          <w:tcPr>
            <w:tcW w:w="3960" w:type="dxa"/>
          </w:tcPr>
          <w:p w14:paraId="03ABB219" w14:textId="77777777" w:rsidR="00EB6D1A" w:rsidRPr="00BF11C0" w:rsidRDefault="00EB6D1A" w:rsidP="00885AE4">
            <w:pPr>
              <w:pStyle w:val="TableText"/>
            </w:pPr>
            <w:r w:rsidRPr="00BF11C0">
              <w:t>Tech Edits:</w:t>
            </w:r>
          </w:p>
          <w:p w14:paraId="6CDC0A1F" w14:textId="77777777" w:rsidR="00CE23E5" w:rsidRPr="00BF11C0" w:rsidRDefault="00CE23E5" w:rsidP="00CE23E5">
            <w:pPr>
              <w:pStyle w:val="TableListBullet"/>
            </w:pPr>
            <w:r w:rsidRPr="00BF11C0">
              <w:t>Reformatted document to follow current documentation standards and style formatting requirements.</w:t>
            </w:r>
          </w:p>
          <w:p w14:paraId="507D4B6F" w14:textId="77777777" w:rsidR="00CE23E5" w:rsidRPr="00BF11C0" w:rsidRDefault="00CE23E5" w:rsidP="00CE23E5">
            <w:pPr>
              <w:pStyle w:val="TableListBullet"/>
            </w:pPr>
            <w:r w:rsidRPr="00BF11C0">
              <w:t>Updated the “Orientation” section.</w:t>
            </w:r>
          </w:p>
          <w:p w14:paraId="71C3CB0C" w14:textId="77777777" w:rsidR="00CE23E5" w:rsidRPr="00BF11C0" w:rsidRDefault="00CE23E5" w:rsidP="00CE23E5">
            <w:pPr>
              <w:pStyle w:val="TableListBullet"/>
            </w:pPr>
            <w:r w:rsidRPr="00BF11C0">
              <w:t>Updated Sections 3.2.1 and 3.2.2.</w:t>
            </w:r>
          </w:p>
          <w:p w14:paraId="7F517082" w14:textId="77777777" w:rsidR="00CE23E5" w:rsidRPr="00BF11C0" w:rsidRDefault="00CE23E5" w:rsidP="00CE23E5">
            <w:pPr>
              <w:pStyle w:val="TableListBullet"/>
            </w:pPr>
            <w:r w:rsidRPr="00BF11C0">
              <w:t>Updated Table 6.</w:t>
            </w:r>
          </w:p>
          <w:p w14:paraId="725633D1" w14:textId="77777777" w:rsidR="00CE23E5" w:rsidRPr="00BF11C0" w:rsidRDefault="00CE23E5" w:rsidP="00CE23E5">
            <w:pPr>
              <w:pStyle w:val="TableListBullet"/>
            </w:pPr>
            <w:r w:rsidRPr="00BF11C0">
              <w:t>Updated Sections 5.3.4, 5.3.5, and 5.3.6.</w:t>
            </w:r>
          </w:p>
          <w:p w14:paraId="700EDE38" w14:textId="77777777" w:rsidR="00CE23E5" w:rsidRPr="00BF11C0" w:rsidRDefault="00CE23E5" w:rsidP="00CE23E5">
            <w:pPr>
              <w:pStyle w:val="TableListBullet"/>
            </w:pPr>
            <w:r w:rsidRPr="00BF11C0">
              <w:t>Updated Sections 8.1.2 and 8.1.4.</w:t>
            </w:r>
          </w:p>
          <w:p w14:paraId="05700FF2" w14:textId="77777777" w:rsidR="00CE23E5" w:rsidRPr="00BF11C0" w:rsidRDefault="00CE23E5" w:rsidP="00CE23E5">
            <w:pPr>
              <w:pStyle w:val="TableListBullet"/>
            </w:pPr>
            <w:r w:rsidRPr="00BF11C0">
              <w:t>Updated Sections 8.2.1 and 8.2.3.</w:t>
            </w:r>
          </w:p>
          <w:p w14:paraId="3720654C" w14:textId="77777777" w:rsidR="00CE23E5" w:rsidRPr="00BF11C0" w:rsidRDefault="00CE23E5" w:rsidP="00CE23E5">
            <w:pPr>
              <w:pStyle w:val="TableListBullet"/>
            </w:pPr>
            <w:r w:rsidRPr="00BF11C0">
              <w:t>Added the “Troubleshooting” section.</w:t>
            </w:r>
          </w:p>
          <w:p w14:paraId="70DAD8CB" w14:textId="77777777" w:rsidR="00CE23E5" w:rsidRPr="00BF11C0" w:rsidRDefault="00CE23E5" w:rsidP="00CE23E5">
            <w:pPr>
              <w:pStyle w:val="TableListBullet"/>
            </w:pPr>
            <w:r w:rsidRPr="00BF11C0">
              <w:lastRenderedPageBreak/>
              <w:t xml:space="preserve">Deleted references to </w:t>
            </w:r>
            <w:r w:rsidRPr="00BF11C0">
              <w:rPr>
                <w:b/>
                <w:bCs/>
              </w:rPr>
              <w:t>TSharedRPCBroker</w:t>
            </w:r>
            <w:r w:rsidRPr="00BF11C0">
              <w:t xml:space="preserve"> and </w:t>
            </w:r>
            <w:r w:rsidRPr="00BF11C0">
              <w:rPr>
                <w:b/>
                <w:bCs/>
              </w:rPr>
              <w:t>TSharedBroker</w:t>
            </w:r>
            <w:r w:rsidRPr="00BF11C0">
              <w:t xml:space="preserve"> components throughout, since they were removed from the software.</w:t>
            </w:r>
          </w:p>
          <w:p w14:paraId="16BBC8D4" w14:textId="77777777" w:rsidR="00CE23E5" w:rsidRPr="00BF11C0" w:rsidRDefault="00CE23E5" w:rsidP="00CE23E5">
            <w:pPr>
              <w:pStyle w:val="TableListBullet"/>
            </w:pPr>
            <w:r w:rsidRPr="00BF11C0">
              <w:t>Updated help file references from “BROKER.HLP” to “</w:t>
            </w:r>
            <w:r w:rsidRPr="00BF11C0">
              <w:rPr>
                <w:b/>
                <w:bCs/>
              </w:rPr>
              <w:t>Broker_1_1.chm</w:t>
            </w:r>
            <w:r w:rsidRPr="00BF11C0">
              <w:t>” throughout.</w:t>
            </w:r>
          </w:p>
          <w:p w14:paraId="3D1421D7" w14:textId="77777777" w:rsidR="00EB6D1A" w:rsidRPr="00BF11C0" w:rsidRDefault="00CE23E5" w:rsidP="00CE23E5">
            <w:pPr>
              <w:pStyle w:val="TableListBullet"/>
            </w:pPr>
            <w:r w:rsidRPr="00BF11C0">
              <w:t>Updated references to show RPC Broker Patch XWB*1.1*60 supports Delphi XE7, XE6, XE5, and XE4 throughout.</w:t>
            </w:r>
          </w:p>
          <w:p w14:paraId="4863111E" w14:textId="77777777" w:rsidR="007F4467" w:rsidRPr="00BF11C0" w:rsidRDefault="007F4467" w:rsidP="007F4467">
            <w:pPr>
              <w:pStyle w:val="TableText"/>
            </w:pPr>
            <w:r w:rsidRPr="00BF11C0">
              <w:rPr>
                <w:b/>
              </w:rPr>
              <w:t>RPC Broker 1.1; XWB*1.1*60 BDK</w:t>
            </w:r>
          </w:p>
        </w:tc>
        <w:tc>
          <w:tcPr>
            <w:tcW w:w="2790" w:type="dxa"/>
          </w:tcPr>
          <w:p w14:paraId="2C2BF1B6" w14:textId="7D6BF482" w:rsidR="00EB6D1A" w:rsidRPr="00BF11C0" w:rsidRDefault="00B5774B" w:rsidP="00DF101B">
            <w:pPr>
              <w:pStyle w:val="TableText"/>
            </w:pPr>
            <w:r w:rsidRPr="00BF11C0">
              <w:lastRenderedPageBreak/>
              <w:t>RPC Broker Development Team</w:t>
            </w:r>
          </w:p>
        </w:tc>
      </w:tr>
      <w:tr w:rsidR="00885AE4" w:rsidRPr="00BF11C0" w14:paraId="002FFDDD" w14:textId="77777777" w:rsidTr="00EE57EF">
        <w:tc>
          <w:tcPr>
            <w:tcW w:w="1404" w:type="dxa"/>
          </w:tcPr>
          <w:p w14:paraId="5BAF45F8" w14:textId="77777777" w:rsidR="00885AE4" w:rsidRPr="00BF11C0" w:rsidRDefault="00781B59" w:rsidP="00885AE4">
            <w:pPr>
              <w:pStyle w:val="TableText"/>
            </w:pPr>
            <w:r w:rsidRPr="00BF11C0">
              <w:t>12/04</w:t>
            </w:r>
            <w:r w:rsidR="00885AE4" w:rsidRPr="00BF11C0">
              <w:t>/2013</w:t>
            </w:r>
          </w:p>
        </w:tc>
        <w:tc>
          <w:tcPr>
            <w:tcW w:w="1170" w:type="dxa"/>
          </w:tcPr>
          <w:p w14:paraId="6E1C1754" w14:textId="77777777" w:rsidR="00885AE4" w:rsidRPr="00BF11C0" w:rsidRDefault="00885AE4" w:rsidP="00885AE4">
            <w:pPr>
              <w:pStyle w:val="TableText"/>
            </w:pPr>
            <w:r w:rsidRPr="00BF11C0">
              <w:t>5.1</w:t>
            </w:r>
          </w:p>
        </w:tc>
        <w:tc>
          <w:tcPr>
            <w:tcW w:w="3960" w:type="dxa"/>
          </w:tcPr>
          <w:p w14:paraId="46B7E25C" w14:textId="77777777" w:rsidR="00885AE4" w:rsidRPr="00BF11C0" w:rsidRDefault="00885AE4" w:rsidP="00885AE4">
            <w:pPr>
              <w:pStyle w:val="TableText"/>
            </w:pPr>
            <w:r w:rsidRPr="00BF11C0">
              <w:t>Tech Edit:</w:t>
            </w:r>
          </w:p>
          <w:p w14:paraId="1773AC2E" w14:textId="475F21DF" w:rsidR="00885AE4" w:rsidRPr="00BF11C0" w:rsidRDefault="00885AE4" w:rsidP="00885AE4">
            <w:pPr>
              <w:pStyle w:val="TableListBullet"/>
            </w:pPr>
            <w:r w:rsidRPr="00BF11C0">
              <w:t xml:space="preserve">Updated document for RPC Broker Patch XWB*1.1*50 based on feedback from </w:t>
            </w:r>
            <w:r w:rsidR="003876F4" w:rsidRPr="00BF11C0">
              <w:t>the developer</w:t>
            </w:r>
            <w:r w:rsidRPr="00BF11C0">
              <w:t>.</w:t>
            </w:r>
          </w:p>
          <w:p w14:paraId="4BA1227F" w14:textId="77777777" w:rsidR="00885AE4" w:rsidRPr="00BF11C0" w:rsidRDefault="00885AE4" w:rsidP="00885AE4">
            <w:pPr>
              <w:pStyle w:val="TableListBullet"/>
            </w:pPr>
            <w:r w:rsidRPr="00BF11C0">
              <w:t>Removed references related to Virgin Installations throughout.</w:t>
            </w:r>
          </w:p>
          <w:p w14:paraId="7FB54E68" w14:textId="77777777" w:rsidR="00885AE4" w:rsidRPr="00BF11C0" w:rsidRDefault="00885AE4" w:rsidP="00885AE4">
            <w:pPr>
              <w:pStyle w:val="TableListBullet"/>
            </w:pPr>
            <w:r w:rsidRPr="00BF11C0">
              <w:t>Updated file name references throughout.</w:t>
            </w:r>
          </w:p>
          <w:p w14:paraId="698DD7AD" w14:textId="77777777" w:rsidR="00885AE4" w:rsidRPr="00BF11C0" w:rsidRDefault="00885AE4" w:rsidP="00885AE4">
            <w:pPr>
              <w:pStyle w:val="TableListBullet"/>
            </w:pPr>
            <w:r w:rsidRPr="00BF11C0">
              <w:t>Removed distribution files that are obsolete or no longer distributed throughout.</w:t>
            </w:r>
          </w:p>
          <w:p w14:paraId="0197F745" w14:textId="77777777" w:rsidR="00885AE4" w:rsidRPr="00BF11C0" w:rsidRDefault="00885AE4" w:rsidP="00885AE4">
            <w:pPr>
              <w:pStyle w:val="TableListBullet"/>
            </w:pPr>
            <w:r w:rsidRPr="00BF11C0">
              <w:t>Updated RPC Broker support on the following software:</w:t>
            </w:r>
          </w:p>
          <w:p w14:paraId="3DF5C95D" w14:textId="77777777" w:rsidR="00885AE4" w:rsidRPr="00BF11C0" w:rsidRDefault="00885AE4" w:rsidP="00540AC6">
            <w:pPr>
              <w:pStyle w:val="TableListBullet2"/>
            </w:pPr>
            <w:r w:rsidRPr="00BF11C0">
              <w:t>Microsoft</w:t>
            </w:r>
            <w:r w:rsidRPr="00BF11C0">
              <w:rPr>
                <w:vertAlign w:val="superscript"/>
              </w:rPr>
              <w:t>®</w:t>
            </w:r>
            <w:r w:rsidRPr="00BF11C0">
              <w:t xml:space="preserve"> XP and 7.0 (operating system) throughout.</w:t>
            </w:r>
          </w:p>
          <w:p w14:paraId="193AD094" w14:textId="77777777" w:rsidR="00885AE4" w:rsidRPr="00BF11C0" w:rsidRDefault="00885AE4" w:rsidP="00540AC6">
            <w:pPr>
              <w:pStyle w:val="TableListBullet2"/>
            </w:pPr>
            <w:r w:rsidRPr="00BF11C0">
              <w:t>Microsoft</w:t>
            </w:r>
            <w:r w:rsidRPr="00BF11C0">
              <w:rPr>
                <w:vertAlign w:val="superscript"/>
              </w:rPr>
              <w:t>®</w:t>
            </w:r>
            <w:r w:rsidRPr="00BF11C0">
              <w:t xml:space="preserve"> Office Products 2010 throughout.</w:t>
            </w:r>
          </w:p>
          <w:p w14:paraId="006069E7" w14:textId="77777777" w:rsidR="00885AE4" w:rsidRPr="00BF11C0" w:rsidRDefault="00885AE4" w:rsidP="00540AC6">
            <w:pPr>
              <w:pStyle w:val="TableListBullet2"/>
            </w:pPr>
            <w:r w:rsidRPr="00BF11C0">
              <w:t xml:space="preserve">Changed references from </w:t>
            </w:r>
            <w:r w:rsidR="0047731F" w:rsidRPr="00BF11C0">
              <w:t>“</w:t>
            </w:r>
            <w:r w:rsidRPr="00BF11C0">
              <w:t>Borland</w:t>
            </w:r>
            <w:r w:rsidR="0047731F" w:rsidRPr="00BF11C0">
              <w:t>”</w:t>
            </w:r>
            <w:r w:rsidRPr="00BF11C0">
              <w:t xml:space="preserve"> to </w:t>
            </w:r>
            <w:r w:rsidR="0047731F" w:rsidRPr="00BF11C0">
              <w:t>“</w:t>
            </w:r>
            <w:r w:rsidRPr="00BF11C0">
              <w:t>Embarcadero</w:t>
            </w:r>
            <w:r w:rsidR="0047731F" w:rsidRPr="00BF11C0">
              <w:t>”</w:t>
            </w:r>
            <w:r w:rsidRPr="00BF11C0">
              <w:t xml:space="preserve"> and updated</w:t>
            </w:r>
            <w:r w:rsidR="003C20FF" w:rsidRPr="00BF11C0">
              <w:t xml:space="preserve"> support for Delphi Versions XE5, XE4, XE3, and XE2</w:t>
            </w:r>
            <w:r w:rsidRPr="00BF11C0">
              <w:t xml:space="preserve"> throughout.</w:t>
            </w:r>
          </w:p>
          <w:p w14:paraId="0DCB75DF" w14:textId="77777777" w:rsidR="00885AE4" w:rsidRPr="00BF11C0" w:rsidRDefault="00885AE4" w:rsidP="00885AE4">
            <w:pPr>
              <w:pStyle w:val="TableListBullet"/>
            </w:pPr>
            <w:r w:rsidRPr="00BF11C0">
              <w:t>Updated all images for prior Microsoft</w:t>
            </w:r>
            <w:r w:rsidRPr="00BF11C0">
              <w:rPr>
                <w:vertAlign w:val="superscript"/>
              </w:rPr>
              <w:t>®</w:t>
            </w:r>
            <w:r w:rsidRPr="00BF11C0">
              <w:t xml:space="preserve"> Windows operating systems to Windows 7 dialogues.</w:t>
            </w:r>
          </w:p>
          <w:p w14:paraId="5175B345" w14:textId="77777777" w:rsidR="00CE23E5" w:rsidRPr="00BF11C0" w:rsidRDefault="00CE23E5" w:rsidP="00CE23E5">
            <w:pPr>
              <w:pStyle w:val="TableListBullet"/>
            </w:pPr>
            <w:r w:rsidRPr="00BF11C0">
              <w:t>Updated Section 3.2.</w:t>
            </w:r>
          </w:p>
          <w:p w14:paraId="2B6B3C4F" w14:textId="77777777" w:rsidR="00CE23E5" w:rsidRPr="00BF11C0" w:rsidRDefault="00CE23E5" w:rsidP="00CE23E5">
            <w:pPr>
              <w:pStyle w:val="TableListBullet"/>
            </w:pPr>
            <w:r w:rsidRPr="00BF11C0">
              <w:t>Updated Section 3.3.1.</w:t>
            </w:r>
          </w:p>
          <w:p w14:paraId="4BF57160" w14:textId="77777777" w:rsidR="00CE23E5" w:rsidRPr="00BF11C0" w:rsidRDefault="00CE23E5" w:rsidP="00CE23E5">
            <w:pPr>
              <w:pStyle w:val="TableListBullet"/>
            </w:pPr>
            <w:r w:rsidRPr="00BF11C0">
              <w:t>Updated Table 6.</w:t>
            </w:r>
          </w:p>
          <w:p w14:paraId="220B3F14" w14:textId="77777777" w:rsidR="00CE23E5" w:rsidRPr="00BF11C0" w:rsidRDefault="00CE23E5" w:rsidP="00CE23E5">
            <w:pPr>
              <w:pStyle w:val="TableListBullet"/>
            </w:pPr>
            <w:r w:rsidRPr="00BF11C0">
              <w:t>Updated the option list and descriptions in Section 5 and Table 7.</w:t>
            </w:r>
          </w:p>
          <w:p w14:paraId="247F9585" w14:textId="77777777" w:rsidR="00CE23E5" w:rsidRPr="00BF11C0" w:rsidRDefault="00CE23E5" w:rsidP="00CE23E5">
            <w:pPr>
              <w:pStyle w:val="TableListBullet"/>
            </w:pPr>
            <w:r w:rsidRPr="00BF11C0">
              <w:lastRenderedPageBreak/>
              <w:t>Reformatted Section 6.</w:t>
            </w:r>
          </w:p>
          <w:p w14:paraId="4D97CC15" w14:textId="77777777" w:rsidR="00CE23E5" w:rsidRPr="00BF11C0" w:rsidRDefault="00CE23E5" w:rsidP="00CE23E5">
            <w:pPr>
              <w:pStyle w:val="TableListBullet"/>
            </w:pPr>
            <w:r w:rsidRPr="00BF11C0">
              <w:t xml:space="preserve">Added the </w:t>
            </w:r>
            <w:r w:rsidRPr="00BF11C0">
              <w:rPr>
                <w:b/>
                <w:bCs/>
              </w:rPr>
              <w:t>TContextorControl</w:t>
            </w:r>
            <w:r w:rsidRPr="00BF11C0">
              <w:t xml:space="preserve"> component to the list in Section 8.1.1.</w:t>
            </w:r>
          </w:p>
          <w:p w14:paraId="537D2761" w14:textId="77777777" w:rsidR="00CE23E5" w:rsidRPr="00BF11C0" w:rsidRDefault="00CE23E5" w:rsidP="00CE23E5">
            <w:pPr>
              <w:pStyle w:val="TableListBullet"/>
            </w:pPr>
            <w:r w:rsidRPr="00BF11C0">
              <w:t>Updated Section 8.2.3.</w:t>
            </w:r>
          </w:p>
          <w:p w14:paraId="035CA7B5" w14:textId="77777777" w:rsidR="00CE23E5" w:rsidRPr="00BF11C0" w:rsidRDefault="00CE23E5" w:rsidP="00CE23E5">
            <w:pPr>
              <w:pStyle w:val="TableListBullet"/>
            </w:pPr>
            <w:r w:rsidRPr="00BF11C0">
              <w:t>Updated Sections 11.3.1 and 11.3.2.</w:t>
            </w:r>
          </w:p>
          <w:p w14:paraId="149A7AB6" w14:textId="77777777" w:rsidR="001A238B" w:rsidRPr="00BF11C0" w:rsidRDefault="001A238B" w:rsidP="00CE23E5">
            <w:pPr>
              <w:pStyle w:val="TableListBullet"/>
            </w:pPr>
            <w:r w:rsidRPr="00BF11C0">
              <w:t>Redacted document for the following information:</w:t>
            </w:r>
          </w:p>
          <w:p w14:paraId="05625530" w14:textId="77777777" w:rsidR="001A238B" w:rsidRPr="00BF11C0" w:rsidRDefault="001A238B" w:rsidP="00540AC6">
            <w:pPr>
              <w:pStyle w:val="TableListBullet2"/>
            </w:pPr>
            <w:r w:rsidRPr="00BF11C0">
              <w:t>Names (replaced with role and initials).</w:t>
            </w:r>
          </w:p>
          <w:p w14:paraId="286AC757" w14:textId="77777777" w:rsidR="001A238B" w:rsidRPr="00BF11C0" w:rsidRDefault="001A238B" w:rsidP="00540AC6">
            <w:pPr>
              <w:pStyle w:val="TableListBullet2"/>
            </w:pPr>
            <w:r w:rsidRPr="00BF11C0">
              <w:t>Production IP addresses and ports.</w:t>
            </w:r>
          </w:p>
          <w:p w14:paraId="236E1139" w14:textId="77777777" w:rsidR="001A238B" w:rsidRPr="00BF11C0" w:rsidRDefault="001A238B" w:rsidP="00540AC6">
            <w:pPr>
              <w:pStyle w:val="TableListBullet2"/>
            </w:pPr>
            <w:r w:rsidRPr="00BF11C0">
              <w:t>Intranet websites.</w:t>
            </w:r>
          </w:p>
          <w:p w14:paraId="50978F86" w14:textId="77777777" w:rsidR="00885AE4" w:rsidRPr="00BF11C0" w:rsidRDefault="007F4467" w:rsidP="00885AE4">
            <w:pPr>
              <w:pStyle w:val="TableText"/>
              <w:rPr>
                <w:b/>
              </w:rPr>
            </w:pPr>
            <w:r w:rsidRPr="00BF11C0">
              <w:rPr>
                <w:b/>
              </w:rPr>
              <w:t>RPC Broker 1.1; XWB*1.1*50 BDK</w:t>
            </w:r>
          </w:p>
        </w:tc>
        <w:tc>
          <w:tcPr>
            <w:tcW w:w="2790" w:type="dxa"/>
          </w:tcPr>
          <w:p w14:paraId="355104C0" w14:textId="20E25C43" w:rsidR="00885AE4" w:rsidRPr="00BF11C0" w:rsidRDefault="003876F4" w:rsidP="00DF101B">
            <w:pPr>
              <w:pStyle w:val="TableText"/>
            </w:pPr>
            <w:r w:rsidRPr="00BF11C0">
              <w:lastRenderedPageBreak/>
              <w:t>RPC Broker Development Team</w:t>
            </w:r>
          </w:p>
        </w:tc>
      </w:tr>
      <w:tr w:rsidR="00E931C7" w:rsidRPr="00BF11C0" w14:paraId="0932863B" w14:textId="77777777" w:rsidTr="00EE57EF">
        <w:tc>
          <w:tcPr>
            <w:tcW w:w="1404" w:type="dxa"/>
          </w:tcPr>
          <w:p w14:paraId="4C2ABF08" w14:textId="77777777" w:rsidR="00E931C7" w:rsidRPr="00BF11C0" w:rsidRDefault="00E931C7" w:rsidP="00E931C7">
            <w:pPr>
              <w:pStyle w:val="TableText"/>
            </w:pPr>
            <w:r w:rsidRPr="00BF11C0">
              <w:t>07/25/2013</w:t>
            </w:r>
          </w:p>
        </w:tc>
        <w:tc>
          <w:tcPr>
            <w:tcW w:w="1170" w:type="dxa"/>
          </w:tcPr>
          <w:p w14:paraId="1EEF7525" w14:textId="77777777" w:rsidR="00E931C7" w:rsidRPr="00BF11C0" w:rsidRDefault="00E931C7" w:rsidP="00E931C7">
            <w:pPr>
              <w:pStyle w:val="TableText"/>
            </w:pPr>
            <w:r w:rsidRPr="00BF11C0">
              <w:t>5.0</w:t>
            </w:r>
          </w:p>
        </w:tc>
        <w:tc>
          <w:tcPr>
            <w:tcW w:w="3960" w:type="dxa"/>
          </w:tcPr>
          <w:p w14:paraId="636DC922" w14:textId="77777777" w:rsidR="00E931C7" w:rsidRPr="00BF11C0" w:rsidRDefault="00E931C7" w:rsidP="00E931C7">
            <w:pPr>
              <w:pStyle w:val="TableText"/>
            </w:pPr>
            <w:r w:rsidRPr="00BF11C0">
              <w:t>Tech Edit:</w:t>
            </w:r>
          </w:p>
          <w:p w14:paraId="05C9FC24" w14:textId="77777777" w:rsidR="00E931C7" w:rsidRPr="00BF11C0" w:rsidRDefault="00E931C7" w:rsidP="00E931C7">
            <w:pPr>
              <w:pStyle w:val="TableListBullet"/>
            </w:pPr>
            <w:r w:rsidRPr="00BF11C0">
              <w:t>Baselined document.</w:t>
            </w:r>
          </w:p>
          <w:p w14:paraId="30DA9BF0" w14:textId="77777777" w:rsidR="00E931C7" w:rsidRPr="00BF11C0" w:rsidRDefault="00E931C7" w:rsidP="00E931C7">
            <w:pPr>
              <w:pStyle w:val="TableListBullet"/>
            </w:pPr>
            <w:r w:rsidRPr="00BF11C0">
              <w:t>Updated all styles and formatting to follow current internal team style template.</w:t>
            </w:r>
          </w:p>
          <w:p w14:paraId="4D9D1C21" w14:textId="77777777" w:rsidR="00E931C7" w:rsidRPr="00BF11C0" w:rsidRDefault="00E931C7" w:rsidP="00E931C7">
            <w:pPr>
              <w:pStyle w:val="TableListBullet"/>
            </w:pPr>
            <w:r w:rsidRPr="00BF11C0">
              <w:t>Updated all organizational references.</w:t>
            </w:r>
          </w:p>
          <w:p w14:paraId="1F4D04F1" w14:textId="77777777" w:rsidR="007F4467" w:rsidRPr="00BF11C0" w:rsidRDefault="007F4467" w:rsidP="007F4467">
            <w:pPr>
              <w:pStyle w:val="TableText"/>
            </w:pPr>
            <w:r w:rsidRPr="00BF11C0">
              <w:rPr>
                <w:b/>
              </w:rPr>
              <w:t>RPC Broker 1.1; XWB*1.1*50 BDK</w:t>
            </w:r>
          </w:p>
        </w:tc>
        <w:tc>
          <w:tcPr>
            <w:tcW w:w="2790" w:type="dxa"/>
          </w:tcPr>
          <w:p w14:paraId="29890932" w14:textId="3FF67947" w:rsidR="00E931C7" w:rsidRPr="00BF11C0" w:rsidRDefault="003876F4" w:rsidP="00DF101B">
            <w:pPr>
              <w:pStyle w:val="TableText"/>
            </w:pPr>
            <w:r w:rsidRPr="00BF11C0">
              <w:t>RPC Broker Development Team</w:t>
            </w:r>
          </w:p>
        </w:tc>
      </w:tr>
      <w:tr w:rsidR="00E931C7" w:rsidRPr="00BF11C0" w14:paraId="5AD96B73" w14:textId="77777777" w:rsidTr="00EE57EF">
        <w:trPr>
          <w:cantSplit/>
        </w:trPr>
        <w:tc>
          <w:tcPr>
            <w:tcW w:w="1404" w:type="dxa"/>
          </w:tcPr>
          <w:p w14:paraId="72542859" w14:textId="77777777" w:rsidR="00E931C7" w:rsidRPr="00BF11C0" w:rsidRDefault="00E931C7" w:rsidP="00E931C7">
            <w:pPr>
              <w:pStyle w:val="TableText"/>
            </w:pPr>
            <w:r w:rsidRPr="00BF11C0">
              <w:t>08/26/2008</w:t>
            </w:r>
          </w:p>
        </w:tc>
        <w:tc>
          <w:tcPr>
            <w:tcW w:w="1170" w:type="dxa"/>
          </w:tcPr>
          <w:p w14:paraId="219CD0E6" w14:textId="77777777" w:rsidR="00E931C7" w:rsidRPr="00BF11C0" w:rsidRDefault="00E931C7" w:rsidP="00E931C7">
            <w:pPr>
              <w:pStyle w:val="TableText"/>
            </w:pPr>
            <w:r w:rsidRPr="00BF11C0">
              <w:t>4.3</w:t>
            </w:r>
          </w:p>
        </w:tc>
        <w:tc>
          <w:tcPr>
            <w:tcW w:w="3960" w:type="dxa"/>
          </w:tcPr>
          <w:p w14:paraId="1806D70E" w14:textId="77777777" w:rsidR="00E931C7" w:rsidRPr="00BF11C0" w:rsidRDefault="00E931C7" w:rsidP="00E931C7">
            <w:pPr>
              <w:pStyle w:val="TableText"/>
            </w:pPr>
            <w:r w:rsidRPr="00BF11C0">
              <w:t>Updates for RPC Broker Patch XWB*1.1*50:</w:t>
            </w:r>
          </w:p>
          <w:p w14:paraId="59750336" w14:textId="77777777" w:rsidR="00E931C7" w:rsidRPr="00BF11C0" w:rsidRDefault="00E931C7" w:rsidP="00E931C7">
            <w:pPr>
              <w:pStyle w:val="TableListBullet"/>
            </w:pPr>
            <w:r w:rsidRPr="00BF11C0">
              <w:t>Added new properties.</w:t>
            </w:r>
          </w:p>
          <w:p w14:paraId="79090143" w14:textId="77777777" w:rsidR="00E931C7" w:rsidRPr="00BF11C0" w:rsidRDefault="00E931C7" w:rsidP="00E931C7">
            <w:pPr>
              <w:pStyle w:val="TableListBullet"/>
            </w:pPr>
            <w:r w:rsidRPr="00BF11C0">
              <w:t>Support for Delphi 5, 6, 7, 2005, 2006, and 2007.</w:t>
            </w:r>
          </w:p>
          <w:p w14:paraId="69824E97" w14:textId="77777777" w:rsidR="00E931C7" w:rsidRPr="00BF11C0" w:rsidRDefault="00E931C7" w:rsidP="00E931C7">
            <w:pPr>
              <w:pStyle w:val="TableListBullet"/>
            </w:pPr>
            <w:r w:rsidRPr="00BF11C0">
              <w:t>Changed references form Patch 47 to Patch 50 where appropriate.</w:t>
            </w:r>
          </w:p>
        </w:tc>
        <w:tc>
          <w:tcPr>
            <w:tcW w:w="2790" w:type="dxa"/>
          </w:tcPr>
          <w:p w14:paraId="61B43EC8" w14:textId="659CC7F4" w:rsidR="00E931C7" w:rsidRPr="00BF11C0" w:rsidRDefault="003876F4" w:rsidP="00DF101B">
            <w:pPr>
              <w:pStyle w:val="TableText"/>
            </w:pPr>
            <w:r w:rsidRPr="00BF11C0">
              <w:t>RPC Broker Development Team</w:t>
            </w:r>
          </w:p>
        </w:tc>
      </w:tr>
      <w:tr w:rsidR="00E931C7" w:rsidRPr="00BF11C0" w14:paraId="1DA90B5B" w14:textId="77777777" w:rsidTr="00EE57EF">
        <w:trPr>
          <w:cantSplit/>
        </w:trPr>
        <w:tc>
          <w:tcPr>
            <w:tcW w:w="1404" w:type="dxa"/>
          </w:tcPr>
          <w:p w14:paraId="61FC1116" w14:textId="77777777" w:rsidR="00E931C7" w:rsidRPr="00BF11C0" w:rsidRDefault="00E931C7" w:rsidP="00E931C7">
            <w:pPr>
              <w:pStyle w:val="TableText"/>
            </w:pPr>
            <w:bookmarkStart w:id="3" w:name="_Toc44314849"/>
            <w:bookmarkStart w:id="4" w:name="_Toc55291398"/>
            <w:bookmarkStart w:id="5" w:name="_Toc67130180"/>
            <w:bookmarkStart w:id="6" w:name="_Toc70297504"/>
            <w:bookmarkStart w:id="7" w:name="_Toc70316650"/>
            <w:bookmarkStart w:id="8" w:name="_Toc97001501"/>
            <w:bookmarkStart w:id="9" w:name="_Toc97018500"/>
            <w:r w:rsidRPr="00BF11C0">
              <w:lastRenderedPageBreak/>
              <w:t>07/03/2008</w:t>
            </w:r>
          </w:p>
        </w:tc>
        <w:tc>
          <w:tcPr>
            <w:tcW w:w="1170" w:type="dxa"/>
          </w:tcPr>
          <w:p w14:paraId="1E2871EE" w14:textId="77777777" w:rsidR="00E931C7" w:rsidRPr="00BF11C0" w:rsidRDefault="00E931C7" w:rsidP="00E931C7">
            <w:pPr>
              <w:pStyle w:val="TableText"/>
            </w:pPr>
            <w:r w:rsidRPr="00BF11C0">
              <w:t>4.2</w:t>
            </w:r>
          </w:p>
        </w:tc>
        <w:tc>
          <w:tcPr>
            <w:tcW w:w="3960" w:type="dxa"/>
          </w:tcPr>
          <w:p w14:paraId="10A77162" w14:textId="77777777" w:rsidR="00E931C7" w:rsidRPr="00BF11C0" w:rsidRDefault="00E931C7" w:rsidP="00E931C7">
            <w:pPr>
              <w:pStyle w:val="TableText"/>
            </w:pPr>
            <w:r w:rsidRPr="00BF11C0">
              <w:t>Updates for RPC Broker Patch XWB*1.1*47:</w:t>
            </w:r>
          </w:p>
          <w:p w14:paraId="02B57FBE" w14:textId="77777777" w:rsidR="00E931C7" w:rsidRPr="00BF11C0" w:rsidRDefault="00E931C7" w:rsidP="00E931C7">
            <w:pPr>
              <w:pStyle w:val="TableListBullet"/>
            </w:pPr>
            <w:r w:rsidRPr="00BF11C0">
              <w:t>No content changes required; no new public classes, methods, or properties added to those available in XWB*1.1*40.</w:t>
            </w:r>
          </w:p>
          <w:p w14:paraId="07F245E9" w14:textId="77777777" w:rsidR="00E931C7" w:rsidRPr="00BF11C0" w:rsidRDefault="00E931C7" w:rsidP="00E931C7">
            <w:pPr>
              <w:pStyle w:val="TableListBullet"/>
            </w:pPr>
            <w:r w:rsidRPr="00BF11C0">
              <w:t xml:space="preserve">Bug fixes to the </w:t>
            </w:r>
            <w:r w:rsidRPr="00BF11C0">
              <w:rPr>
                <w:b/>
                <w:bCs/>
              </w:rPr>
              <w:t>ValidAppHandle</w:t>
            </w:r>
            <w:r w:rsidRPr="00BF11C0">
              <w:t xml:space="preserve"> function and fixed memory leaks.</w:t>
            </w:r>
          </w:p>
          <w:p w14:paraId="7470C3BA" w14:textId="77777777" w:rsidR="00E931C7" w:rsidRPr="00BF11C0" w:rsidRDefault="00E931C7" w:rsidP="00E931C7">
            <w:pPr>
              <w:pStyle w:val="TableListBullet"/>
            </w:pPr>
            <w:r w:rsidRPr="00BF11C0">
              <w:t>Support added for Delphi 2005, 2006, and 2007.</w:t>
            </w:r>
          </w:p>
          <w:p w14:paraId="25119D5D" w14:textId="77777777" w:rsidR="00E931C7" w:rsidRPr="00BF11C0" w:rsidRDefault="00E931C7" w:rsidP="00E931C7">
            <w:pPr>
              <w:pStyle w:val="TableListBullet"/>
            </w:pPr>
            <w:r w:rsidRPr="00BF11C0">
              <w:t>Reformatted document.</w:t>
            </w:r>
          </w:p>
          <w:p w14:paraId="2FCECB95" w14:textId="77777777" w:rsidR="00E931C7" w:rsidRPr="00BF11C0" w:rsidRDefault="00E931C7" w:rsidP="00E931C7">
            <w:pPr>
              <w:pStyle w:val="TableListBullet"/>
            </w:pPr>
            <w:r w:rsidRPr="00BF11C0">
              <w:t>Changed references form Patch 40 to Patch 47 where appropriate.</w:t>
            </w:r>
          </w:p>
          <w:p w14:paraId="2B64E1F4" w14:textId="77777777" w:rsidR="007F4467" w:rsidRPr="00BF11C0" w:rsidRDefault="007F4467" w:rsidP="007F4467">
            <w:pPr>
              <w:pStyle w:val="TableText"/>
            </w:pPr>
            <w:r w:rsidRPr="00BF11C0">
              <w:rPr>
                <w:b/>
              </w:rPr>
              <w:t>RPC Broker 1.1; XWB*1.1*50 BDK</w:t>
            </w:r>
          </w:p>
        </w:tc>
        <w:tc>
          <w:tcPr>
            <w:tcW w:w="2790" w:type="dxa"/>
          </w:tcPr>
          <w:p w14:paraId="35B5E1ED" w14:textId="54B1E03F" w:rsidR="00E931C7" w:rsidRPr="00BF11C0" w:rsidRDefault="003876F4" w:rsidP="00DF101B">
            <w:pPr>
              <w:pStyle w:val="TableText"/>
            </w:pPr>
            <w:r w:rsidRPr="00BF11C0">
              <w:t>RPC Broker Development Team</w:t>
            </w:r>
          </w:p>
        </w:tc>
      </w:tr>
      <w:tr w:rsidR="00E931C7" w:rsidRPr="00BF11C0" w14:paraId="363B4C00" w14:textId="77777777" w:rsidTr="00EE57EF">
        <w:trPr>
          <w:cantSplit/>
        </w:trPr>
        <w:tc>
          <w:tcPr>
            <w:tcW w:w="1404" w:type="dxa"/>
          </w:tcPr>
          <w:p w14:paraId="792555C2" w14:textId="77777777" w:rsidR="00E931C7" w:rsidRPr="00BF11C0" w:rsidRDefault="00E931C7" w:rsidP="00E931C7">
            <w:pPr>
              <w:pStyle w:val="TableText"/>
            </w:pPr>
            <w:r w:rsidRPr="00BF11C0">
              <w:t>08/29/2006</w:t>
            </w:r>
          </w:p>
        </w:tc>
        <w:tc>
          <w:tcPr>
            <w:tcW w:w="1170" w:type="dxa"/>
          </w:tcPr>
          <w:p w14:paraId="2857DA0E" w14:textId="77777777" w:rsidR="00E931C7" w:rsidRPr="00BF11C0" w:rsidRDefault="00E931C7" w:rsidP="00E931C7">
            <w:pPr>
              <w:pStyle w:val="TableText"/>
            </w:pPr>
            <w:r w:rsidRPr="00BF11C0">
              <w:t>4.1</w:t>
            </w:r>
          </w:p>
        </w:tc>
        <w:tc>
          <w:tcPr>
            <w:tcW w:w="3960" w:type="dxa"/>
          </w:tcPr>
          <w:p w14:paraId="4D551830" w14:textId="77777777" w:rsidR="00E931C7" w:rsidRPr="00BF11C0" w:rsidRDefault="00E931C7" w:rsidP="00E931C7">
            <w:pPr>
              <w:pStyle w:val="TableText"/>
            </w:pPr>
            <w:r w:rsidRPr="00BF11C0">
              <w:t>Added new REMOTE APPLICATION</w:t>
            </w:r>
            <w:r w:rsidR="00921946" w:rsidRPr="00BF11C0">
              <w:t xml:space="preserve"> (#8994.5)</w:t>
            </w:r>
            <w:r w:rsidRPr="00BF11C0">
              <w:t xml:space="preserve"> file to the file list. This file was released with RPC Broker Patch XWB*1.1*45 as part of the Broker Security Enhancement (BSE) Project.</w:t>
            </w:r>
          </w:p>
          <w:p w14:paraId="548DBFC1" w14:textId="77777777" w:rsidR="007F4467" w:rsidRPr="00BF11C0" w:rsidRDefault="007F4467" w:rsidP="00E931C7">
            <w:pPr>
              <w:pStyle w:val="TableText"/>
            </w:pPr>
            <w:r w:rsidRPr="00BF11C0">
              <w:rPr>
                <w:b/>
              </w:rPr>
              <w:t>RPC Broker 1.1; XWB*1.1*50 BDK</w:t>
            </w:r>
          </w:p>
        </w:tc>
        <w:tc>
          <w:tcPr>
            <w:tcW w:w="2790" w:type="dxa"/>
          </w:tcPr>
          <w:p w14:paraId="3B974B94" w14:textId="361512E9" w:rsidR="00E931C7" w:rsidRPr="00BF11C0" w:rsidRDefault="003876F4" w:rsidP="00DF101B">
            <w:pPr>
              <w:pStyle w:val="TableText"/>
            </w:pPr>
            <w:r w:rsidRPr="00BF11C0">
              <w:t>RPC Broker Development Team</w:t>
            </w:r>
          </w:p>
        </w:tc>
      </w:tr>
      <w:tr w:rsidR="00E931C7" w:rsidRPr="00BF11C0" w14:paraId="74819AAD" w14:textId="77777777" w:rsidTr="00EE57EF">
        <w:tc>
          <w:tcPr>
            <w:tcW w:w="1404" w:type="dxa"/>
          </w:tcPr>
          <w:p w14:paraId="1BDF70AC" w14:textId="77777777" w:rsidR="00E931C7" w:rsidRPr="00BF11C0" w:rsidRDefault="00E931C7" w:rsidP="00E931C7">
            <w:pPr>
              <w:pStyle w:val="TableText"/>
            </w:pPr>
            <w:r w:rsidRPr="00BF11C0">
              <w:t>02/28/2005</w:t>
            </w:r>
          </w:p>
        </w:tc>
        <w:tc>
          <w:tcPr>
            <w:tcW w:w="1170" w:type="dxa"/>
          </w:tcPr>
          <w:p w14:paraId="65F233B3" w14:textId="77777777" w:rsidR="00E931C7" w:rsidRPr="00BF11C0" w:rsidRDefault="00E931C7" w:rsidP="00E931C7">
            <w:pPr>
              <w:pStyle w:val="TableText"/>
            </w:pPr>
            <w:r w:rsidRPr="00BF11C0">
              <w:t>4.0</w:t>
            </w:r>
          </w:p>
        </w:tc>
        <w:tc>
          <w:tcPr>
            <w:tcW w:w="3960" w:type="dxa"/>
          </w:tcPr>
          <w:p w14:paraId="17B6433B" w14:textId="77777777" w:rsidR="00E931C7" w:rsidRPr="00BF11C0" w:rsidRDefault="00E931C7" w:rsidP="00E931C7">
            <w:pPr>
              <w:pStyle w:val="TableText"/>
            </w:pPr>
            <w:r w:rsidRPr="00BF11C0">
              <w:t>Revised Version for RPC Broker Patches XWB*1.1*35 and 40.</w:t>
            </w:r>
          </w:p>
          <w:p w14:paraId="463DE2CF" w14:textId="77777777" w:rsidR="00E931C7" w:rsidRPr="00BF11C0" w:rsidRDefault="00E931C7" w:rsidP="00E931C7">
            <w:pPr>
              <w:pStyle w:val="TableText"/>
            </w:pPr>
            <w:r w:rsidRPr="00BF11C0">
              <w:t xml:space="preserve">Also, reviewed document and edited for the </w:t>
            </w:r>
            <w:r w:rsidR="0047731F" w:rsidRPr="00BF11C0">
              <w:t>“</w:t>
            </w:r>
            <w:r w:rsidRPr="00BF11C0">
              <w:t>Data Scrubbing</w:t>
            </w:r>
            <w:r w:rsidR="0047731F" w:rsidRPr="00BF11C0">
              <w:t>”</w:t>
            </w:r>
            <w:r w:rsidRPr="00BF11C0">
              <w:t xml:space="preserve"> and the </w:t>
            </w:r>
            <w:r w:rsidR="0047731F" w:rsidRPr="00BF11C0">
              <w:t>“</w:t>
            </w:r>
            <w:r w:rsidRPr="00BF11C0">
              <w:t>PDF 508 Compliance</w:t>
            </w:r>
            <w:r w:rsidR="0047731F" w:rsidRPr="00BF11C0">
              <w:t>”</w:t>
            </w:r>
            <w:r w:rsidRPr="00BF11C0">
              <w:t xml:space="preserve"> projects.</w:t>
            </w:r>
          </w:p>
          <w:p w14:paraId="4F32F7C4" w14:textId="77777777" w:rsidR="00E931C7" w:rsidRPr="00BF11C0" w:rsidRDefault="00E931C7" w:rsidP="00E931C7">
            <w:pPr>
              <w:pStyle w:val="TableListBullet"/>
            </w:pPr>
            <w:r w:rsidRPr="00BF11C0">
              <w:rPr>
                <w:b/>
                <w:bCs/>
              </w:rPr>
              <w:t>Data Scrubbing—</w:t>
            </w:r>
            <w:r w:rsidRPr="00BF11C0">
              <w:t>Changed all patient/user TEST data to conform to standards and conventions as indicated below:</w:t>
            </w:r>
          </w:p>
          <w:p w14:paraId="7157E880" w14:textId="77777777" w:rsidR="00E931C7" w:rsidRPr="00BF11C0" w:rsidRDefault="00E931C7" w:rsidP="00540AC6">
            <w:pPr>
              <w:pStyle w:val="TableListBullet2"/>
            </w:pPr>
            <w:r w:rsidRPr="00BF11C0">
              <w:t xml:space="preserve">The first three digits (prefix) of any Social Security Numbers (SSN) start with </w:t>
            </w:r>
            <w:r w:rsidR="0047731F" w:rsidRPr="00BF11C0">
              <w:t>“</w:t>
            </w:r>
            <w:r w:rsidRPr="00BF11C0">
              <w:rPr>
                <w:b/>
              </w:rPr>
              <w:t>000</w:t>
            </w:r>
            <w:r w:rsidR="0047731F" w:rsidRPr="00BF11C0">
              <w:t>”</w:t>
            </w:r>
            <w:r w:rsidRPr="00BF11C0">
              <w:t xml:space="preserve"> or </w:t>
            </w:r>
            <w:r w:rsidR="0047731F" w:rsidRPr="00BF11C0">
              <w:t>“</w:t>
            </w:r>
            <w:r w:rsidRPr="00BF11C0">
              <w:rPr>
                <w:b/>
              </w:rPr>
              <w:t>666</w:t>
            </w:r>
            <w:r w:rsidRPr="00BF11C0">
              <w:t>.</w:t>
            </w:r>
            <w:r w:rsidR="0047731F" w:rsidRPr="00BF11C0">
              <w:t>”</w:t>
            </w:r>
          </w:p>
          <w:p w14:paraId="547F6F95" w14:textId="77777777" w:rsidR="00E931C7" w:rsidRPr="00BF11C0" w:rsidRDefault="00E931C7" w:rsidP="00540AC6">
            <w:pPr>
              <w:pStyle w:val="TableListBullet2"/>
            </w:pPr>
            <w:r w:rsidRPr="00BF11C0">
              <w:t xml:space="preserve">Patient or user names are formatted as follows: </w:t>
            </w:r>
            <w:r w:rsidR="009417C9" w:rsidRPr="00BF11C0">
              <w:t>XWB</w:t>
            </w:r>
            <w:r w:rsidRPr="00BF11C0">
              <w:t xml:space="preserve">PATIENT,[N] or </w:t>
            </w:r>
            <w:r w:rsidR="009417C9" w:rsidRPr="00BF11C0">
              <w:t>XWB</w:t>
            </w:r>
            <w:r w:rsidRPr="00BF11C0">
              <w:t>USER,[N] respectively, where the N is a number written out and incremented with each new entry (e.g., </w:t>
            </w:r>
            <w:r w:rsidR="009417C9" w:rsidRPr="00BF11C0">
              <w:t>XWB</w:t>
            </w:r>
            <w:r w:rsidRPr="00BF11C0">
              <w:t xml:space="preserve">PATIENT, ONE, </w:t>
            </w:r>
            <w:r w:rsidR="009417C9" w:rsidRPr="00BF11C0">
              <w:t>XWB</w:t>
            </w:r>
            <w:r w:rsidRPr="00BF11C0">
              <w:t>PATIENT, TWO, etc.).</w:t>
            </w:r>
          </w:p>
          <w:p w14:paraId="37E89559" w14:textId="77777777" w:rsidR="00E931C7" w:rsidRPr="00BF11C0" w:rsidRDefault="00E931C7" w:rsidP="00540AC6">
            <w:pPr>
              <w:pStyle w:val="TableListBullet2"/>
            </w:pPr>
            <w:r w:rsidRPr="00BF11C0">
              <w:t xml:space="preserve">Other personal demographic-related data (e.g., addresses, phones, IP addresses, etc.) </w:t>
            </w:r>
            <w:r w:rsidRPr="00BF11C0">
              <w:lastRenderedPageBreak/>
              <w:t>were also changed to be generic.</w:t>
            </w:r>
          </w:p>
          <w:p w14:paraId="70B65896" w14:textId="77777777" w:rsidR="00E931C7" w:rsidRPr="00BF11C0" w:rsidRDefault="00E931C7" w:rsidP="00E931C7">
            <w:pPr>
              <w:pStyle w:val="TableListBullet"/>
            </w:pPr>
            <w:r w:rsidRPr="00BF11C0">
              <w:rPr>
                <w:b/>
                <w:bCs/>
              </w:rPr>
              <w:t>PDF 508 Compliance—</w:t>
            </w:r>
            <w:r w:rsidRPr="00BF11C0">
              <w:t>The final PDF document was recreated and now supports the minimum requirements to be 508 compliant (i.e., accessibility tags, language selection, alternate text for all images/icons, fully functional Web links, successfully passed Adobe Acrobat Quick Check).</w:t>
            </w:r>
          </w:p>
          <w:p w14:paraId="1E7169DB" w14:textId="77777777" w:rsidR="007F4467" w:rsidRPr="00BF11C0" w:rsidRDefault="007F4467" w:rsidP="007F4467">
            <w:pPr>
              <w:pStyle w:val="TableText"/>
            </w:pPr>
            <w:r w:rsidRPr="00BF11C0">
              <w:rPr>
                <w:b/>
              </w:rPr>
              <w:t>RPC Broker 1.1; XWB*1.1*35 &amp; 40 BDK</w:t>
            </w:r>
          </w:p>
        </w:tc>
        <w:tc>
          <w:tcPr>
            <w:tcW w:w="2790" w:type="dxa"/>
          </w:tcPr>
          <w:p w14:paraId="59CEFB0A" w14:textId="062A33EE" w:rsidR="00E931C7" w:rsidRPr="00BF11C0" w:rsidRDefault="003876F4" w:rsidP="00DF101B">
            <w:pPr>
              <w:pStyle w:val="TableText"/>
            </w:pPr>
            <w:r w:rsidRPr="00BF11C0">
              <w:lastRenderedPageBreak/>
              <w:t>RPC Broker Development Team</w:t>
            </w:r>
          </w:p>
        </w:tc>
      </w:tr>
      <w:tr w:rsidR="00E931C7" w:rsidRPr="00BF11C0" w14:paraId="07751D8E" w14:textId="77777777" w:rsidTr="00EE57EF">
        <w:tc>
          <w:tcPr>
            <w:tcW w:w="1404" w:type="dxa"/>
          </w:tcPr>
          <w:p w14:paraId="2B17DC34" w14:textId="77777777" w:rsidR="00E931C7" w:rsidRPr="00BF11C0" w:rsidRDefault="00E931C7" w:rsidP="00E931C7">
            <w:pPr>
              <w:pStyle w:val="TableText"/>
            </w:pPr>
            <w:r w:rsidRPr="00BF11C0">
              <w:t>05/08/2002</w:t>
            </w:r>
          </w:p>
        </w:tc>
        <w:tc>
          <w:tcPr>
            <w:tcW w:w="1170" w:type="dxa"/>
          </w:tcPr>
          <w:p w14:paraId="4D678C62" w14:textId="77777777" w:rsidR="00E931C7" w:rsidRPr="00BF11C0" w:rsidRDefault="00E931C7" w:rsidP="00E931C7">
            <w:pPr>
              <w:pStyle w:val="TableText"/>
            </w:pPr>
            <w:r w:rsidRPr="00BF11C0">
              <w:t>3.0</w:t>
            </w:r>
          </w:p>
        </w:tc>
        <w:tc>
          <w:tcPr>
            <w:tcW w:w="3960" w:type="dxa"/>
          </w:tcPr>
          <w:p w14:paraId="18816F1C" w14:textId="77777777" w:rsidR="00E931C7" w:rsidRPr="00BF11C0" w:rsidRDefault="00E931C7" w:rsidP="00E931C7">
            <w:pPr>
              <w:pStyle w:val="TableText"/>
            </w:pPr>
            <w:r w:rsidRPr="00BF11C0">
              <w:t>Revised Version for RPC Broker Patch XWB*1.1*26.</w:t>
            </w:r>
          </w:p>
          <w:p w14:paraId="3890410A" w14:textId="77777777" w:rsidR="007F4467" w:rsidRPr="00BF11C0" w:rsidRDefault="007F4467" w:rsidP="007F4467">
            <w:pPr>
              <w:pStyle w:val="TableText"/>
            </w:pPr>
            <w:r w:rsidRPr="00BF11C0">
              <w:rPr>
                <w:b/>
              </w:rPr>
              <w:t>RPC Broker 1.1; XWB*1.1*26 BDK</w:t>
            </w:r>
          </w:p>
        </w:tc>
        <w:tc>
          <w:tcPr>
            <w:tcW w:w="2790" w:type="dxa"/>
          </w:tcPr>
          <w:p w14:paraId="798BE8F6" w14:textId="3387F1D0" w:rsidR="00E931C7" w:rsidRPr="00BF11C0" w:rsidRDefault="003876F4" w:rsidP="00DF101B">
            <w:pPr>
              <w:pStyle w:val="TableText"/>
            </w:pPr>
            <w:r w:rsidRPr="00BF11C0">
              <w:t>RPC Broker Development Team</w:t>
            </w:r>
          </w:p>
        </w:tc>
      </w:tr>
      <w:tr w:rsidR="00E931C7" w:rsidRPr="00BF11C0" w14:paraId="5A29C3B4" w14:textId="77777777" w:rsidTr="00EE57EF">
        <w:tc>
          <w:tcPr>
            <w:tcW w:w="1404" w:type="dxa"/>
          </w:tcPr>
          <w:p w14:paraId="32FB918D" w14:textId="77777777" w:rsidR="00E931C7" w:rsidRPr="00BF11C0" w:rsidRDefault="00E931C7" w:rsidP="00E931C7">
            <w:pPr>
              <w:pStyle w:val="TableText"/>
            </w:pPr>
            <w:r w:rsidRPr="00BF11C0">
              <w:t>04/08/2002</w:t>
            </w:r>
          </w:p>
        </w:tc>
        <w:tc>
          <w:tcPr>
            <w:tcW w:w="1170" w:type="dxa"/>
          </w:tcPr>
          <w:p w14:paraId="780B9434" w14:textId="77777777" w:rsidR="00E931C7" w:rsidRPr="00BF11C0" w:rsidRDefault="00E931C7" w:rsidP="00E931C7">
            <w:pPr>
              <w:pStyle w:val="TableText"/>
            </w:pPr>
            <w:r w:rsidRPr="00BF11C0">
              <w:t>2.0</w:t>
            </w:r>
          </w:p>
        </w:tc>
        <w:tc>
          <w:tcPr>
            <w:tcW w:w="3960" w:type="dxa"/>
          </w:tcPr>
          <w:p w14:paraId="6F4181C1" w14:textId="77777777" w:rsidR="00E931C7" w:rsidRPr="00BF11C0" w:rsidRDefault="00E931C7" w:rsidP="00E931C7">
            <w:pPr>
              <w:pStyle w:val="TableText"/>
            </w:pPr>
            <w:r w:rsidRPr="00BF11C0">
              <w:t>Revised Version for RPC Broker Patch XWB*1.1*13.</w:t>
            </w:r>
          </w:p>
          <w:p w14:paraId="3F1BB47C" w14:textId="77777777" w:rsidR="007F4467" w:rsidRPr="00BF11C0" w:rsidRDefault="007F4467" w:rsidP="007F4467">
            <w:pPr>
              <w:pStyle w:val="TableText"/>
            </w:pPr>
            <w:r w:rsidRPr="00BF11C0">
              <w:rPr>
                <w:b/>
              </w:rPr>
              <w:t>RPC Broker 1.1; XWB*1.1*13 BDK</w:t>
            </w:r>
          </w:p>
        </w:tc>
        <w:tc>
          <w:tcPr>
            <w:tcW w:w="2790" w:type="dxa"/>
          </w:tcPr>
          <w:p w14:paraId="6E414CBC" w14:textId="21007371" w:rsidR="00E931C7" w:rsidRPr="00BF11C0" w:rsidRDefault="003876F4" w:rsidP="00DF101B">
            <w:pPr>
              <w:pStyle w:val="TableText"/>
            </w:pPr>
            <w:r w:rsidRPr="00BF11C0">
              <w:t>RPC Broker Development Team</w:t>
            </w:r>
          </w:p>
        </w:tc>
      </w:tr>
      <w:bookmarkEnd w:id="3"/>
      <w:bookmarkEnd w:id="4"/>
      <w:bookmarkEnd w:id="5"/>
      <w:bookmarkEnd w:id="6"/>
      <w:bookmarkEnd w:id="7"/>
      <w:bookmarkEnd w:id="8"/>
      <w:bookmarkEnd w:id="9"/>
      <w:tr w:rsidR="00573FDF" w:rsidRPr="00BF11C0" w14:paraId="1EB2F530" w14:textId="77777777" w:rsidTr="00EE57EF">
        <w:tc>
          <w:tcPr>
            <w:tcW w:w="1404" w:type="dxa"/>
          </w:tcPr>
          <w:p w14:paraId="0F45B087" w14:textId="77777777" w:rsidR="00573FDF" w:rsidRPr="00BF11C0" w:rsidRDefault="00573FDF" w:rsidP="00E931C7">
            <w:pPr>
              <w:pStyle w:val="TableText"/>
            </w:pPr>
            <w:r w:rsidRPr="00BF11C0">
              <w:t>09/</w:t>
            </w:r>
            <w:r w:rsidR="00E931C7" w:rsidRPr="00BF11C0">
              <w:t>--/19</w:t>
            </w:r>
            <w:r w:rsidRPr="00BF11C0">
              <w:t>97</w:t>
            </w:r>
          </w:p>
        </w:tc>
        <w:tc>
          <w:tcPr>
            <w:tcW w:w="1170" w:type="dxa"/>
          </w:tcPr>
          <w:p w14:paraId="7F91E03D" w14:textId="77777777" w:rsidR="00573FDF" w:rsidRPr="00BF11C0" w:rsidRDefault="00573FDF" w:rsidP="00E931C7">
            <w:pPr>
              <w:pStyle w:val="TableText"/>
            </w:pPr>
            <w:r w:rsidRPr="00BF11C0">
              <w:t>1.0</w:t>
            </w:r>
          </w:p>
        </w:tc>
        <w:tc>
          <w:tcPr>
            <w:tcW w:w="3960" w:type="dxa"/>
          </w:tcPr>
          <w:p w14:paraId="1A548304" w14:textId="77777777" w:rsidR="00573FDF" w:rsidRPr="00BF11C0" w:rsidRDefault="00573FDF" w:rsidP="00E931C7">
            <w:pPr>
              <w:pStyle w:val="TableText"/>
            </w:pPr>
            <w:r w:rsidRPr="00BF11C0">
              <w:t>Initial RPC Broker Version 1.1 software release.</w:t>
            </w:r>
          </w:p>
          <w:p w14:paraId="3732F7DC" w14:textId="77777777" w:rsidR="00DF101B" w:rsidRPr="00BF11C0" w:rsidRDefault="00DF101B" w:rsidP="00E931C7">
            <w:pPr>
              <w:pStyle w:val="TableText"/>
            </w:pPr>
            <w:r w:rsidRPr="00BF11C0">
              <w:rPr>
                <w:b/>
              </w:rPr>
              <w:t>RPC Broker 1.1</w:t>
            </w:r>
          </w:p>
        </w:tc>
        <w:tc>
          <w:tcPr>
            <w:tcW w:w="2790" w:type="dxa"/>
          </w:tcPr>
          <w:p w14:paraId="08CC3FA9" w14:textId="6917DBD9" w:rsidR="00573FDF" w:rsidRPr="00BF11C0" w:rsidRDefault="003876F4" w:rsidP="00DF101B">
            <w:pPr>
              <w:pStyle w:val="TableText"/>
            </w:pPr>
            <w:r w:rsidRPr="00BF11C0">
              <w:t>RPC Broker Development Team</w:t>
            </w:r>
          </w:p>
        </w:tc>
      </w:tr>
    </w:tbl>
    <w:p w14:paraId="5274EE28" w14:textId="77777777" w:rsidR="00573FDF" w:rsidRPr="00BF11C0" w:rsidRDefault="00573FDF" w:rsidP="00E931C7">
      <w:pPr>
        <w:pStyle w:val="BodyText6"/>
      </w:pPr>
    </w:p>
    <w:p w14:paraId="6AE14574" w14:textId="77777777" w:rsidR="00573FDF" w:rsidRPr="00BF11C0" w:rsidRDefault="00573FDF" w:rsidP="00AA2D3F">
      <w:pPr>
        <w:pStyle w:val="AltHeading2"/>
      </w:pPr>
      <w:r w:rsidRPr="00BF11C0">
        <w:t>Patch Revisions</w:t>
      </w:r>
    </w:p>
    <w:p w14:paraId="5F325392" w14:textId="77777777" w:rsidR="009108AB" w:rsidRPr="00BF11C0" w:rsidRDefault="00E931C7" w:rsidP="00E931C7">
      <w:pPr>
        <w:pStyle w:val="BodyText"/>
      </w:pPr>
      <w:r w:rsidRPr="00BF11C0">
        <w:fldChar w:fldCharType="begin"/>
      </w:r>
      <w:r w:rsidRPr="00BF11C0">
        <w:instrText xml:space="preserve">XE </w:instrText>
      </w:r>
      <w:r w:rsidR="0047731F" w:rsidRPr="00BF11C0">
        <w:instrText>“</w:instrText>
      </w:r>
      <w:r w:rsidRPr="00BF11C0">
        <w:instrText>Revision History:Patche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Patches:Revisions</w:instrText>
      </w:r>
      <w:r w:rsidR="0047731F" w:rsidRPr="00BF11C0">
        <w:instrText>”</w:instrText>
      </w:r>
      <w:r w:rsidRPr="00BF11C0">
        <w:fldChar w:fldCharType="end"/>
      </w:r>
      <w:r w:rsidR="00573FDF" w:rsidRPr="00BF11C0">
        <w:rPr>
          <w:color w:val="000000"/>
        </w:rPr>
        <w:t xml:space="preserve">For the current patch history related to this software, </w:t>
      </w:r>
      <w:r w:rsidR="00382FEC" w:rsidRPr="00BF11C0">
        <w:rPr>
          <w:color w:val="000000"/>
        </w:rPr>
        <w:t>see</w:t>
      </w:r>
      <w:r w:rsidR="00573FDF" w:rsidRPr="00BF11C0">
        <w:rPr>
          <w:color w:val="000000"/>
        </w:rPr>
        <w:t xml:space="preserve"> the Patch Module on FORUM.</w:t>
      </w:r>
    </w:p>
    <w:p w14:paraId="28BCFF8D" w14:textId="77777777" w:rsidR="009108AB" w:rsidRPr="00BF11C0" w:rsidRDefault="009108AB" w:rsidP="00E931C7">
      <w:pPr>
        <w:pStyle w:val="BodyText"/>
      </w:pPr>
    </w:p>
    <w:p w14:paraId="75A49332" w14:textId="77777777" w:rsidR="00E37D9B" w:rsidRPr="00BF11C0" w:rsidRDefault="00E37D9B" w:rsidP="00E931C7">
      <w:pPr>
        <w:pStyle w:val="BodyText"/>
        <w:sectPr w:rsidR="00E37D9B" w:rsidRPr="00BF11C0" w:rsidSect="00EB6D1A">
          <w:headerReference w:type="even" r:id="rId9"/>
          <w:headerReference w:type="default" r:id="rId10"/>
          <w:footerReference w:type="even" r:id="rId11"/>
          <w:footerReference w:type="default" r:id="rId12"/>
          <w:footerReference w:type="first" r:id="rId13"/>
          <w:pgSz w:w="12240" w:h="15840"/>
          <w:pgMar w:top="1440" w:right="1440" w:bottom="1440" w:left="1440" w:header="720" w:footer="720" w:gutter="0"/>
          <w:pgNumType w:fmt="lowerRoman"/>
          <w:cols w:space="720"/>
        </w:sectPr>
      </w:pPr>
    </w:p>
    <w:p w14:paraId="45AFD03D" w14:textId="77777777" w:rsidR="009108AB" w:rsidRPr="00BF11C0" w:rsidRDefault="00615ACC" w:rsidP="00EB6D1A">
      <w:pPr>
        <w:pStyle w:val="Title2"/>
      </w:pPr>
      <w:r w:rsidRPr="00BF11C0">
        <w:lastRenderedPageBreak/>
        <w:t xml:space="preserve">Table of </w:t>
      </w:r>
      <w:r w:rsidR="009108AB" w:rsidRPr="00BF11C0">
        <w:t>Contents</w:t>
      </w:r>
    </w:p>
    <w:p w14:paraId="04D47D5E" w14:textId="77777777" w:rsidR="009108AB" w:rsidRPr="00BF11C0" w:rsidRDefault="008B130A" w:rsidP="00AA2D3F">
      <w:pPr>
        <w:pStyle w:val="BodyText6"/>
        <w:keepNext/>
        <w:keepLines/>
      </w:pPr>
      <w:r w:rsidRPr="00BF11C0">
        <w:fldChar w:fldCharType="begin"/>
      </w:r>
      <w:r w:rsidR="00B04A1C" w:rsidRPr="00BF11C0">
        <w:instrText xml:space="preserve">XE </w:instrText>
      </w:r>
      <w:r w:rsidR="0047731F" w:rsidRPr="00BF11C0">
        <w:instrText>“</w:instrText>
      </w:r>
      <w:r w:rsidR="00573FDF" w:rsidRPr="00BF11C0">
        <w:rPr>
          <w:kern w:val="2"/>
        </w:rPr>
        <w:instrText>Contents</w:instrText>
      </w:r>
      <w:r w:rsidR="0047731F" w:rsidRPr="00BF11C0">
        <w:instrText>”</w:instrText>
      </w:r>
      <w:r w:rsidRPr="00BF11C0">
        <w:fldChar w:fldCharType="end"/>
      </w:r>
      <w:r w:rsidRPr="00BF11C0">
        <w:fldChar w:fldCharType="begin"/>
      </w:r>
      <w:r w:rsidR="00B04A1C" w:rsidRPr="00BF11C0">
        <w:instrText xml:space="preserve">XE </w:instrText>
      </w:r>
      <w:r w:rsidR="0047731F" w:rsidRPr="00BF11C0">
        <w:instrText>“</w:instrText>
      </w:r>
      <w:r w:rsidR="00573FDF" w:rsidRPr="00BF11C0">
        <w:instrText xml:space="preserve">Table of </w:instrText>
      </w:r>
      <w:r w:rsidR="00573FDF" w:rsidRPr="00BF11C0">
        <w:rPr>
          <w:kern w:val="2"/>
        </w:rPr>
        <w:instrText>Contents</w:instrText>
      </w:r>
      <w:r w:rsidR="0047731F" w:rsidRPr="00BF11C0">
        <w:instrText>”</w:instrText>
      </w:r>
      <w:r w:rsidRPr="00BF11C0">
        <w:fldChar w:fldCharType="end"/>
      </w:r>
    </w:p>
    <w:p w14:paraId="027A2171" w14:textId="647304D9" w:rsidR="00A04229" w:rsidRPr="00BF11C0" w:rsidRDefault="00AA2D3F">
      <w:pPr>
        <w:pStyle w:val="TOC9"/>
        <w:rPr>
          <w:rFonts w:asciiTheme="minorHAnsi" w:eastAsiaTheme="minorEastAsia" w:hAnsiTheme="minorHAnsi" w:cstheme="minorBidi"/>
          <w:color w:val="auto"/>
          <w:sz w:val="22"/>
          <w:szCs w:val="22"/>
          <w:lang w:eastAsia="en-US"/>
        </w:rPr>
      </w:pPr>
      <w:r w:rsidRPr="00BF11C0">
        <w:fldChar w:fldCharType="begin"/>
      </w:r>
      <w:r w:rsidRPr="00BF11C0">
        <w:instrText xml:space="preserve"> TOC \o "3-4" \h \z \t "Heading 1,1,Heading 2,2,Heading Front-Back_Matter,9,Heading Section,1" </w:instrText>
      </w:r>
      <w:r w:rsidRPr="00BF11C0">
        <w:fldChar w:fldCharType="separate"/>
      </w:r>
      <w:hyperlink w:anchor="_Toc82599965" w:history="1">
        <w:r w:rsidR="00A04229" w:rsidRPr="00BF11C0">
          <w:rPr>
            <w:rStyle w:val="Hyperlink"/>
          </w:rPr>
          <w:t>Revision History</w:t>
        </w:r>
        <w:r w:rsidR="00A04229" w:rsidRPr="00BF11C0">
          <w:rPr>
            <w:webHidden/>
          </w:rPr>
          <w:tab/>
        </w:r>
        <w:r w:rsidR="00A04229" w:rsidRPr="00BF11C0">
          <w:rPr>
            <w:webHidden/>
          </w:rPr>
          <w:fldChar w:fldCharType="begin"/>
        </w:r>
        <w:r w:rsidR="00A04229" w:rsidRPr="00BF11C0">
          <w:rPr>
            <w:webHidden/>
          </w:rPr>
          <w:instrText xml:space="preserve"> PAGEREF _Toc82599965 \h </w:instrText>
        </w:r>
        <w:r w:rsidR="00A04229" w:rsidRPr="00BF11C0">
          <w:rPr>
            <w:webHidden/>
          </w:rPr>
        </w:r>
        <w:r w:rsidR="00A04229" w:rsidRPr="00BF11C0">
          <w:rPr>
            <w:webHidden/>
          </w:rPr>
          <w:fldChar w:fldCharType="separate"/>
        </w:r>
        <w:r w:rsidR="00A04229" w:rsidRPr="00BF11C0">
          <w:rPr>
            <w:webHidden/>
          </w:rPr>
          <w:t>ii</w:t>
        </w:r>
        <w:r w:rsidR="00A04229" w:rsidRPr="00BF11C0">
          <w:rPr>
            <w:webHidden/>
          </w:rPr>
          <w:fldChar w:fldCharType="end"/>
        </w:r>
      </w:hyperlink>
    </w:p>
    <w:p w14:paraId="22619C16" w14:textId="56AF083E" w:rsidR="00A04229" w:rsidRPr="00BF11C0" w:rsidRDefault="00256C28">
      <w:pPr>
        <w:pStyle w:val="TOC9"/>
        <w:rPr>
          <w:rFonts w:asciiTheme="minorHAnsi" w:eastAsiaTheme="minorEastAsia" w:hAnsiTheme="minorHAnsi" w:cstheme="minorBidi"/>
          <w:color w:val="auto"/>
          <w:sz w:val="22"/>
          <w:szCs w:val="22"/>
          <w:lang w:eastAsia="en-US"/>
        </w:rPr>
      </w:pPr>
      <w:hyperlink w:anchor="_Toc82599966" w:history="1">
        <w:r w:rsidR="00A04229" w:rsidRPr="00BF11C0">
          <w:rPr>
            <w:rStyle w:val="Hyperlink"/>
          </w:rPr>
          <w:t>List of Figures</w:t>
        </w:r>
        <w:r w:rsidR="00A04229" w:rsidRPr="00BF11C0">
          <w:rPr>
            <w:webHidden/>
          </w:rPr>
          <w:tab/>
        </w:r>
        <w:r w:rsidR="00A04229" w:rsidRPr="00BF11C0">
          <w:rPr>
            <w:webHidden/>
          </w:rPr>
          <w:fldChar w:fldCharType="begin"/>
        </w:r>
        <w:r w:rsidR="00A04229" w:rsidRPr="00BF11C0">
          <w:rPr>
            <w:webHidden/>
          </w:rPr>
          <w:instrText xml:space="preserve"> PAGEREF _Toc82599966 \h </w:instrText>
        </w:r>
        <w:r w:rsidR="00A04229" w:rsidRPr="00BF11C0">
          <w:rPr>
            <w:webHidden/>
          </w:rPr>
        </w:r>
        <w:r w:rsidR="00A04229" w:rsidRPr="00BF11C0">
          <w:rPr>
            <w:webHidden/>
          </w:rPr>
          <w:fldChar w:fldCharType="separate"/>
        </w:r>
        <w:r w:rsidR="00A04229" w:rsidRPr="00BF11C0">
          <w:rPr>
            <w:webHidden/>
          </w:rPr>
          <w:t>xi</w:t>
        </w:r>
        <w:r w:rsidR="00A04229" w:rsidRPr="00BF11C0">
          <w:rPr>
            <w:webHidden/>
          </w:rPr>
          <w:fldChar w:fldCharType="end"/>
        </w:r>
      </w:hyperlink>
    </w:p>
    <w:p w14:paraId="15ADACAA" w14:textId="3D76899B" w:rsidR="00A04229" w:rsidRPr="00BF11C0" w:rsidRDefault="00256C28">
      <w:pPr>
        <w:pStyle w:val="TOC9"/>
        <w:rPr>
          <w:rFonts w:asciiTheme="minorHAnsi" w:eastAsiaTheme="minorEastAsia" w:hAnsiTheme="minorHAnsi" w:cstheme="minorBidi"/>
          <w:color w:val="auto"/>
          <w:sz w:val="22"/>
          <w:szCs w:val="22"/>
          <w:lang w:eastAsia="en-US"/>
        </w:rPr>
      </w:pPr>
      <w:hyperlink w:anchor="_Toc82599967" w:history="1">
        <w:r w:rsidR="00A04229" w:rsidRPr="00BF11C0">
          <w:rPr>
            <w:rStyle w:val="Hyperlink"/>
          </w:rPr>
          <w:t>List of Tables</w:t>
        </w:r>
        <w:r w:rsidR="00A04229" w:rsidRPr="00BF11C0">
          <w:rPr>
            <w:webHidden/>
          </w:rPr>
          <w:tab/>
        </w:r>
        <w:r w:rsidR="00A04229" w:rsidRPr="00BF11C0">
          <w:rPr>
            <w:webHidden/>
          </w:rPr>
          <w:fldChar w:fldCharType="begin"/>
        </w:r>
        <w:r w:rsidR="00A04229" w:rsidRPr="00BF11C0">
          <w:rPr>
            <w:webHidden/>
          </w:rPr>
          <w:instrText xml:space="preserve"> PAGEREF _Toc82599967 \h </w:instrText>
        </w:r>
        <w:r w:rsidR="00A04229" w:rsidRPr="00BF11C0">
          <w:rPr>
            <w:webHidden/>
          </w:rPr>
        </w:r>
        <w:r w:rsidR="00A04229" w:rsidRPr="00BF11C0">
          <w:rPr>
            <w:webHidden/>
          </w:rPr>
          <w:fldChar w:fldCharType="separate"/>
        </w:r>
        <w:r w:rsidR="00A04229" w:rsidRPr="00BF11C0">
          <w:rPr>
            <w:webHidden/>
          </w:rPr>
          <w:t>xi</w:t>
        </w:r>
        <w:r w:rsidR="00A04229" w:rsidRPr="00BF11C0">
          <w:rPr>
            <w:webHidden/>
          </w:rPr>
          <w:fldChar w:fldCharType="end"/>
        </w:r>
      </w:hyperlink>
    </w:p>
    <w:p w14:paraId="42C5BC31" w14:textId="22DD1892" w:rsidR="00A04229" w:rsidRPr="00BF11C0" w:rsidRDefault="00256C28">
      <w:pPr>
        <w:pStyle w:val="TOC9"/>
        <w:rPr>
          <w:rFonts w:asciiTheme="minorHAnsi" w:eastAsiaTheme="minorEastAsia" w:hAnsiTheme="minorHAnsi" w:cstheme="minorBidi"/>
          <w:color w:val="auto"/>
          <w:sz w:val="22"/>
          <w:szCs w:val="22"/>
          <w:lang w:eastAsia="en-US"/>
        </w:rPr>
      </w:pPr>
      <w:hyperlink w:anchor="_Toc82599968" w:history="1">
        <w:r w:rsidR="00A04229" w:rsidRPr="00BF11C0">
          <w:rPr>
            <w:rStyle w:val="Hyperlink"/>
          </w:rPr>
          <w:t>Orientation</w:t>
        </w:r>
        <w:r w:rsidR="00A04229" w:rsidRPr="00BF11C0">
          <w:rPr>
            <w:webHidden/>
          </w:rPr>
          <w:tab/>
        </w:r>
        <w:r w:rsidR="00A04229" w:rsidRPr="00BF11C0">
          <w:rPr>
            <w:webHidden/>
          </w:rPr>
          <w:fldChar w:fldCharType="begin"/>
        </w:r>
        <w:r w:rsidR="00A04229" w:rsidRPr="00BF11C0">
          <w:rPr>
            <w:webHidden/>
          </w:rPr>
          <w:instrText xml:space="preserve"> PAGEREF _Toc82599968 \h </w:instrText>
        </w:r>
        <w:r w:rsidR="00A04229" w:rsidRPr="00BF11C0">
          <w:rPr>
            <w:webHidden/>
          </w:rPr>
        </w:r>
        <w:r w:rsidR="00A04229" w:rsidRPr="00BF11C0">
          <w:rPr>
            <w:webHidden/>
          </w:rPr>
          <w:fldChar w:fldCharType="separate"/>
        </w:r>
        <w:r w:rsidR="00A04229" w:rsidRPr="00BF11C0">
          <w:rPr>
            <w:webHidden/>
          </w:rPr>
          <w:t>xii</w:t>
        </w:r>
        <w:r w:rsidR="00A04229" w:rsidRPr="00BF11C0">
          <w:rPr>
            <w:webHidden/>
          </w:rPr>
          <w:fldChar w:fldCharType="end"/>
        </w:r>
      </w:hyperlink>
    </w:p>
    <w:p w14:paraId="36D173C0" w14:textId="0E9FA406" w:rsidR="00A04229" w:rsidRPr="00BF11C0" w:rsidRDefault="00256C28">
      <w:pPr>
        <w:pStyle w:val="TOC1"/>
        <w:rPr>
          <w:rFonts w:asciiTheme="minorHAnsi" w:eastAsiaTheme="minorEastAsia" w:hAnsiTheme="minorHAnsi" w:cstheme="minorBidi"/>
          <w:b w:val="0"/>
          <w:noProof w:val="0"/>
          <w:color w:val="auto"/>
          <w:sz w:val="22"/>
          <w:szCs w:val="22"/>
          <w:lang w:eastAsia="en-US"/>
        </w:rPr>
      </w:pPr>
      <w:hyperlink w:anchor="_Toc82599969" w:history="1">
        <w:r w:rsidR="00A04229" w:rsidRPr="00BF11C0">
          <w:rPr>
            <w:rStyle w:val="Hyperlink"/>
            <w:noProof w:val="0"/>
          </w:rPr>
          <w:t>1</w:t>
        </w:r>
        <w:r w:rsidR="00A04229" w:rsidRPr="00BF11C0">
          <w:rPr>
            <w:rFonts w:asciiTheme="minorHAnsi" w:eastAsiaTheme="minorEastAsia" w:hAnsiTheme="minorHAnsi" w:cstheme="minorBidi"/>
            <w:b w:val="0"/>
            <w:noProof w:val="0"/>
            <w:color w:val="auto"/>
            <w:sz w:val="22"/>
            <w:szCs w:val="22"/>
            <w:lang w:eastAsia="en-US"/>
          </w:rPr>
          <w:tab/>
        </w:r>
        <w:r w:rsidR="00A04229" w:rsidRPr="00BF11C0">
          <w:rPr>
            <w:rStyle w:val="Hyperlink"/>
            <w:noProof w:val="0"/>
          </w:rPr>
          <w:t>Introduction</w:t>
        </w:r>
        <w:r w:rsidR="00A04229" w:rsidRPr="00BF11C0">
          <w:rPr>
            <w:noProof w:val="0"/>
            <w:webHidden/>
          </w:rPr>
          <w:tab/>
        </w:r>
        <w:r w:rsidR="00A04229" w:rsidRPr="00BF11C0">
          <w:rPr>
            <w:noProof w:val="0"/>
            <w:webHidden/>
          </w:rPr>
          <w:fldChar w:fldCharType="begin"/>
        </w:r>
        <w:r w:rsidR="00A04229" w:rsidRPr="00BF11C0">
          <w:rPr>
            <w:noProof w:val="0"/>
            <w:webHidden/>
          </w:rPr>
          <w:instrText xml:space="preserve"> PAGEREF _Toc82599969 \h </w:instrText>
        </w:r>
        <w:r w:rsidR="00A04229" w:rsidRPr="00BF11C0">
          <w:rPr>
            <w:noProof w:val="0"/>
            <w:webHidden/>
          </w:rPr>
        </w:r>
        <w:r w:rsidR="00A04229" w:rsidRPr="00BF11C0">
          <w:rPr>
            <w:noProof w:val="0"/>
            <w:webHidden/>
          </w:rPr>
          <w:fldChar w:fldCharType="separate"/>
        </w:r>
        <w:r w:rsidR="00A04229" w:rsidRPr="00BF11C0">
          <w:rPr>
            <w:noProof w:val="0"/>
            <w:webHidden/>
          </w:rPr>
          <w:t>1</w:t>
        </w:r>
        <w:r w:rsidR="00A04229" w:rsidRPr="00BF11C0">
          <w:rPr>
            <w:noProof w:val="0"/>
            <w:webHidden/>
          </w:rPr>
          <w:fldChar w:fldCharType="end"/>
        </w:r>
      </w:hyperlink>
    </w:p>
    <w:p w14:paraId="1C525F53" w14:textId="0A133446"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599970" w:history="1">
        <w:r w:rsidR="00A04229" w:rsidRPr="00BF11C0">
          <w:rPr>
            <w:rStyle w:val="Hyperlink"/>
          </w:rPr>
          <w:t>1.1</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Product Overview</w:t>
        </w:r>
        <w:r w:rsidR="00A04229" w:rsidRPr="00BF11C0">
          <w:rPr>
            <w:webHidden/>
          </w:rPr>
          <w:tab/>
        </w:r>
        <w:r w:rsidR="00A04229" w:rsidRPr="00BF11C0">
          <w:rPr>
            <w:webHidden/>
          </w:rPr>
          <w:fldChar w:fldCharType="begin"/>
        </w:r>
        <w:r w:rsidR="00A04229" w:rsidRPr="00BF11C0">
          <w:rPr>
            <w:webHidden/>
          </w:rPr>
          <w:instrText xml:space="preserve"> PAGEREF _Toc82599970 \h </w:instrText>
        </w:r>
        <w:r w:rsidR="00A04229" w:rsidRPr="00BF11C0">
          <w:rPr>
            <w:webHidden/>
          </w:rPr>
        </w:r>
        <w:r w:rsidR="00A04229" w:rsidRPr="00BF11C0">
          <w:rPr>
            <w:webHidden/>
          </w:rPr>
          <w:fldChar w:fldCharType="separate"/>
        </w:r>
        <w:r w:rsidR="00A04229" w:rsidRPr="00BF11C0">
          <w:rPr>
            <w:webHidden/>
          </w:rPr>
          <w:t>1</w:t>
        </w:r>
        <w:r w:rsidR="00A04229" w:rsidRPr="00BF11C0">
          <w:rPr>
            <w:webHidden/>
          </w:rPr>
          <w:fldChar w:fldCharType="end"/>
        </w:r>
      </w:hyperlink>
    </w:p>
    <w:p w14:paraId="1F1FAD13" w14:textId="33699FD8" w:rsidR="00A04229" w:rsidRPr="00BF11C0" w:rsidRDefault="00256C28">
      <w:pPr>
        <w:pStyle w:val="TOC3"/>
        <w:rPr>
          <w:rFonts w:asciiTheme="minorHAnsi" w:eastAsiaTheme="minorEastAsia" w:hAnsiTheme="minorHAnsi" w:cstheme="minorBidi"/>
          <w:color w:val="auto"/>
          <w:sz w:val="22"/>
          <w:szCs w:val="22"/>
          <w:lang w:eastAsia="en-US"/>
        </w:rPr>
      </w:pPr>
      <w:hyperlink w:anchor="_Toc82599971" w:history="1">
        <w:r w:rsidR="00A04229" w:rsidRPr="00BF11C0">
          <w:rPr>
            <w:rStyle w:val="Hyperlink"/>
          </w:rPr>
          <w:t>1.1.1</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RPC Broker Includes</w:t>
        </w:r>
        <w:r w:rsidR="00A04229" w:rsidRPr="00BF11C0">
          <w:rPr>
            <w:webHidden/>
          </w:rPr>
          <w:tab/>
        </w:r>
        <w:r w:rsidR="00A04229" w:rsidRPr="00BF11C0">
          <w:rPr>
            <w:webHidden/>
          </w:rPr>
          <w:fldChar w:fldCharType="begin"/>
        </w:r>
        <w:r w:rsidR="00A04229" w:rsidRPr="00BF11C0">
          <w:rPr>
            <w:webHidden/>
          </w:rPr>
          <w:instrText xml:space="preserve"> PAGEREF _Toc82599971 \h </w:instrText>
        </w:r>
        <w:r w:rsidR="00A04229" w:rsidRPr="00BF11C0">
          <w:rPr>
            <w:webHidden/>
          </w:rPr>
        </w:r>
        <w:r w:rsidR="00A04229" w:rsidRPr="00BF11C0">
          <w:rPr>
            <w:webHidden/>
          </w:rPr>
          <w:fldChar w:fldCharType="separate"/>
        </w:r>
        <w:r w:rsidR="00A04229" w:rsidRPr="00BF11C0">
          <w:rPr>
            <w:webHidden/>
          </w:rPr>
          <w:t>1</w:t>
        </w:r>
        <w:r w:rsidR="00A04229" w:rsidRPr="00BF11C0">
          <w:rPr>
            <w:webHidden/>
          </w:rPr>
          <w:fldChar w:fldCharType="end"/>
        </w:r>
      </w:hyperlink>
    </w:p>
    <w:p w14:paraId="1D3F750A" w14:textId="6C49F8E0" w:rsidR="00A04229" w:rsidRPr="00BF11C0" w:rsidRDefault="00256C28">
      <w:pPr>
        <w:pStyle w:val="TOC1"/>
        <w:rPr>
          <w:rFonts w:asciiTheme="minorHAnsi" w:eastAsiaTheme="minorEastAsia" w:hAnsiTheme="minorHAnsi" w:cstheme="minorBidi"/>
          <w:b w:val="0"/>
          <w:noProof w:val="0"/>
          <w:color w:val="auto"/>
          <w:sz w:val="22"/>
          <w:szCs w:val="22"/>
          <w:lang w:eastAsia="en-US"/>
        </w:rPr>
      </w:pPr>
      <w:hyperlink w:anchor="_Toc82599972" w:history="1">
        <w:r w:rsidR="00A04229" w:rsidRPr="00BF11C0">
          <w:rPr>
            <w:rStyle w:val="Hyperlink"/>
            <w:noProof w:val="0"/>
          </w:rPr>
          <w:t>2</w:t>
        </w:r>
        <w:r w:rsidR="00A04229" w:rsidRPr="00BF11C0">
          <w:rPr>
            <w:rFonts w:asciiTheme="minorHAnsi" w:eastAsiaTheme="minorEastAsia" w:hAnsiTheme="minorHAnsi" w:cstheme="minorBidi"/>
            <w:b w:val="0"/>
            <w:noProof w:val="0"/>
            <w:color w:val="auto"/>
            <w:sz w:val="22"/>
            <w:szCs w:val="22"/>
            <w:lang w:eastAsia="en-US"/>
          </w:rPr>
          <w:tab/>
        </w:r>
        <w:r w:rsidR="00A04229" w:rsidRPr="00BF11C0">
          <w:rPr>
            <w:rStyle w:val="Hyperlink"/>
            <w:noProof w:val="0"/>
          </w:rPr>
          <w:t>Implementation and Maintenance</w:t>
        </w:r>
        <w:r w:rsidR="00A04229" w:rsidRPr="00BF11C0">
          <w:rPr>
            <w:noProof w:val="0"/>
            <w:webHidden/>
          </w:rPr>
          <w:tab/>
        </w:r>
        <w:r w:rsidR="00A04229" w:rsidRPr="00BF11C0">
          <w:rPr>
            <w:noProof w:val="0"/>
            <w:webHidden/>
          </w:rPr>
          <w:fldChar w:fldCharType="begin"/>
        </w:r>
        <w:r w:rsidR="00A04229" w:rsidRPr="00BF11C0">
          <w:rPr>
            <w:noProof w:val="0"/>
            <w:webHidden/>
          </w:rPr>
          <w:instrText xml:space="preserve"> PAGEREF _Toc82599972 \h </w:instrText>
        </w:r>
        <w:r w:rsidR="00A04229" w:rsidRPr="00BF11C0">
          <w:rPr>
            <w:noProof w:val="0"/>
            <w:webHidden/>
          </w:rPr>
        </w:r>
        <w:r w:rsidR="00A04229" w:rsidRPr="00BF11C0">
          <w:rPr>
            <w:noProof w:val="0"/>
            <w:webHidden/>
          </w:rPr>
          <w:fldChar w:fldCharType="separate"/>
        </w:r>
        <w:r w:rsidR="00A04229" w:rsidRPr="00BF11C0">
          <w:rPr>
            <w:noProof w:val="0"/>
            <w:webHidden/>
          </w:rPr>
          <w:t>2</w:t>
        </w:r>
        <w:r w:rsidR="00A04229" w:rsidRPr="00BF11C0">
          <w:rPr>
            <w:noProof w:val="0"/>
            <w:webHidden/>
          </w:rPr>
          <w:fldChar w:fldCharType="end"/>
        </w:r>
      </w:hyperlink>
    </w:p>
    <w:p w14:paraId="2679D0E2" w14:textId="6ED0F0AB"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599973" w:history="1">
        <w:r w:rsidR="00A04229" w:rsidRPr="00BF11C0">
          <w:rPr>
            <w:rStyle w:val="Hyperlink"/>
          </w:rPr>
          <w:t>2.1</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Namespace</w:t>
        </w:r>
        <w:r w:rsidR="00A04229" w:rsidRPr="00BF11C0">
          <w:rPr>
            <w:webHidden/>
          </w:rPr>
          <w:tab/>
        </w:r>
        <w:r w:rsidR="00A04229" w:rsidRPr="00BF11C0">
          <w:rPr>
            <w:webHidden/>
          </w:rPr>
          <w:fldChar w:fldCharType="begin"/>
        </w:r>
        <w:r w:rsidR="00A04229" w:rsidRPr="00BF11C0">
          <w:rPr>
            <w:webHidden/>
          </w:rPr>
          <w:instrText xml:space="preserve"> PAGEREF _Toc82599973 \h </w:instrText>
        </w:r>
        <w:r w:rsidR="00A04229" w:rsidRPr="00BF11C0">
          <w:rPr>
            <w:webHidden/>
          </w:rPr>
        </w:r>
        <w:r w:rsidR="00A04229" w:rsidRPr="00BF11C0">
          <w:rPr>
            <w:webHidden/>
          </w:rPr>
          <w:fldChar w:fldCharType="separate"/>
        </w:r>
        <w:r w:rsidR="00A04229" w:rsidRPr="00BF11C0">
          <w:rPr>
            <w:webHidden/>
          </w:rPr>
          <w:t>2</w:t>
        </w:r>
        <w:r w:rsidR="00A04229" w:rsidRPr="00BF11C0">
          <w:rPr>
            <w:webHidden/>
          </w:rPr>
          <w:fldChar w:fldCharType="end"/>
        </w:r>
      </w:hyperlink>
    </w:p>
    <w:p w14:paraId="2A4F362F" w14:textId="25797E73" w:rsidR="00A04229" w:rsidRPr="00BF11C0" w:rsidRDefault="00256C28">
      <w:pPr>
        <w:pStyle w:val="TOC3"/>
        <w:rPr>
          <w:rFonts w:asciiTheme="minorHAnsi" w:eastAsiaTheme="minorEastAsia" w:hAnsiTheme="minorHAnsi" w:cstheme="minorBidi"/>
          <w:color w:val="auto"/>
          <w:sz w:val="22"/>
          <w:szCs w:val="22"/>
          <w:lang w:eastAsia="en-US"/>
        </w:rPr>
      </w:pPr>
      <w:hyperlink w:anchor="_Toc82599974" w:history="1">
        <w:r w:rsidR="00A04229" w:rsidRPr="00BF11C0">
          <w:rPr>
            <w:rStyle w:val="Hyperlink"/>
          </w:rPr>
          <w:t>2.1.1</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RPC Broker</w:t>
        </w:r>
        <w:r w:rsidR="00A04229" w:rsidRPr="00BF11C0">
          <w:rPr>
            <w:webHidden/>
          </w:rPr>
          <w:tab/>
        </w:r>
        <w:r w:rsidR="00A04229" w:rsidRPr="00BF11C0">
          <w:rPr>
            <w:webHidden/>
          </w:rPr>
          <w:fldChar w:fldCharType="begin"/>
        </w:r>
        <w:r w:rsidR="00A04229" w:rsidRPr="00BF11C0">
          <w:rPr>
            <w:webHidden/>
          </w:rPr>
          <w:instrText xml:space="preserve"> PAGEREF _Toc82599974 \h </w:instrText>
        </w:r>
        <w:r w:rsidR="00A04229" w:rsidRPr="00BF11C0">
          <w:rPr>
            <w:webHidden/>
          </w:rPr>
        </w:r>
        <w:r w:rsidR="00A04229" w:rsidRPr="00BF11C0">
          <w:rPr>
            <w:webHidden/>
          </w:rPr>
          <w:fldChar w:fldCharType="separate"/>
        </w:r>
        <w:r w:rsidR="00A04229" w:rsidRPr="00BF11C0">
          <w:rPr>
            <w:webHidden/>
          </w:rPr>
          <w:t>2</w:t>
        </w:r>
        <w:r w:rsidR="00A04229" w:rsidRPr="00BF11C0">
          <w:rPr>
            <w:webHidden/>
          </w:rPr>
          <w:fldChar w:fldCharType="end"/>
        </w:r>
      </w:hyperlink>
    </w:p>
    <w:p w14:paraId="3BDE78E0" w14:textId="743AF29F" w:rsidR="00A04229" w:rsidRPr="00BF11C0" w:rsidRDefault="00256C28">
      <w:pPr>
        <w:pStyle w:val="TOC3"/>
        <w:rPr>
          <w:rFonts w:asciiTheme="minorHAnsi" w:eastAsiaTheme="minorEastAsia" w:hAnsiTheme="minorHAnsi" w:cstheme="minorBidi"/>
          <w:color w:val="auto"/>
          <w:sz w:val="22"/>
          <w:szCs w:val="22"/>
          <w:lang w:eastAsia="en-US"/>
        </w:rPr>
      </w:pPr>
      <w:hyperlink w:anchor="_Toc82599975" w:history="1">
        <w:r w:rsidR="00A04229" w:rsidRPr="00BF11C0">
          <w:rPr>
            <w:rStyle w:val="Hyperlink"/>
          </w:rPr>
          <w:t>2.1.2</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Broker Security Enhancement (BSE)</w:t>
        </w:r>
        <w:r w:rsidR="00A04229" w:rsidRPr="00BF11C0">
          <w:rPr>
            <w:webHidden/>
          </w:rPr>
          <w:tab/>
        </w:r>
        <w:r w:rsidR="00A04229" w:rsidRPr="00BF11C0">
          <w:rPr>
            <w:webHidden/>
          </w:rPr>
          <w:fldChar w:fldCharType="begin"/>
        </w:r>
        <w:r w:rsidR="00A04229" w:rsidRPr="00BF11C0">
          <w:rPr>
            <w:webHidden/>
          </w:rPr>
          <w:instrText xml:space="preserve"> PAGEREF _Toc82599975 \h </w:instrText>
        </w:r>
        <w:r w:rsidR="00A04229" w:rsidRPr="00BF11C0">
          <w:rPr>
            <w:webHidden/>
          </w:rPr>
        </w:r>
        <w:r w:rsidR="00A04229" w:rsidRPr="00BF11C0">
          <w:rPr>
            <w:webHidden/>
          </w:rPr>
          <w:fldChar w:fldCharType="separate"/>
        </w:r>
        <w:r w:rsidR="00A04229" w:rsidRPr="00BF11C0">
          <w:rPr>
            <w:webHidden/>
          </w:rPr>
          <w:t>2</w:t>
        </w:r>
        <w:r w:rsidR="00A04229" w:rsidRPr="00BF11C0">
          <w:rPr>
            <w:webHidden/>
          </w:rPr>
          <w:fldChar w:fldCharType="end"/>
        </w:r>
      </w:hyperlink>
    </w:p>
    <w:p w14:paraId="60CFEE02" w14:textId="037BF4BF"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599976" w:history="1">
        <w:r w:rsidR="00A04229" w:rsidRPr="00BF11C0">
          <w:rPr>
            <w:rStyle w:val="Hyperlink"/>
          </w:rPr>
          <w:t>2.2</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Site Parameters</w:t>
        </w:r>
        <w:r w:rsidR="00A04229" w:rsidRPr="00BF11C0">
          <w:rPr>
            <w:webHidden/>
          </w:rPr>
          <w:tab/>
        </w:r>
        <w:r w:rsidR="00A04229" w:rsidRPr="00BF11C0">
          <w:rPr>
            <w:webHidden/>
          </w:rPr>
          <w:fldChar w:fldCharType="begin"/>
        </w:r>
        <w:r w:rsidR="00A04229" w:rsidRPr="00BF11C0">
          <w:rPr>
            <w:webHidden/>
          </w:rPr>
          <w:instrText xml:space="preserve"> PAGEREF _Toc82599976 \h </w:instrText>
        </w:r>
        <w:r w:rsidR="00A04229" w:rsidRPr="00BF11C0">
          <w:rPr>
            <w:webHidden/>
          </w:rPr>
        </w:r>
        <w:r w:rsidR="00A04229" w:rsidRPr="00BF11C0">
          <w:rPr>
            <w:webHidden/>
          </w:rPr>
          <w:fldChar w:fldCharType="separate"/>
        </w:r>
        <w:r w:rsidR="00A04229" w:rsidRPr="00BF11C0">
          <w:rPr>
            <w:webHidden/>
          </w:rPr>
          <w:t>3</w:t>
        </w:r>
        <w:r w:rsidR="00A04229" w:rsidRPr="00BF11C0">
          <w:rPr>
            <w:webHidden/>
          </w:rPr>
          <w:fldChar w:fldCharType="end"/>
        </w:r>
      </w:hyperlink>
    </w:p>
    <w:p w14:paraId="23EAAB41" w14:textId="433EBFA4"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599977" w:history="1">
        <w:r w:rsidR="00A04229" w:rsidRPr="00BF11C0">
          <w:rPr>
            <w:rStyle w:val="Hyperlink"/>
          </w:rPr>
          <w:t>2.3</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Performance and Scalability</w:t>
        </w:r>
        <w:r w:rsidR="00A04229" w:rsidRPr="00BF11C0">
          <w:rPr>
            <w:webHidden/>
          </w:rPr>
          <w:tab/>
        </w:r>
        <w:r w:rsidR="00A04229" w:rsidRPr="00BF11C0">
          <w:rPr>
            <w:webHidden/>
          </w:rPr>
          <w:fldChar w:fldCharType="begin"/>
        </w:r>
        <w:r w:rsidR="00A04229" w:rsidRPr="00BF11C0">
          <w:rPr>
            <w:webHidden/>
          </w:rPr>
          <w:instrText xml:space="preserve"> PAGEREF _Toc82599977 \h </w:instrText>
        </w:r>
        <w:r w:rsidR="00A04229" w:rsidRPr="00BF11C0">
          <w:rPr>
            <w:webHidden/>
          </w:rPr>
        </w:r>
        <w:r w:rsidR="00A04229" w:rsidRPr="00BF11C0">
          <w:rPr>
            <w:webHidden/>
          </w:rPr>
          <w:fldChar w:fldCharType="separate"/>
        </w:r>
        <w:r w:rsidR="00A04229" w:rsidRPr="00BF11C0">
          <w:rPr>
            <w:webHidden/>
          </w:rPr>
          <w:t>3</w:t>
        </w:r>
        <w:r w:rsidR="00A04229" w:rsidRPr="00BF11C0">
          <w:rPr>
            <w:webHidden/>
          </w:rPr>
          <w:fldChar w:fldCharType="end"/>
        </w:r>
      </w:hyperlink>
    </w:p>
    <w:p w14:paraId="7CB89EFF" w14:textId="5E529FB7" w:rsidR="00A04229" w:rsidRPr="00BF11C0" w:rsidRDefault="00256C28">
      <w:pPr>
        <w:pStyle w:val="TOC1"/>
        <w:rPr>
          <w:rFonts w:asciiTheme="minorHAnsi" w:eastAsiaTheme="minorEastAsia" w:hAnsiTheme="minorHAnsi" w:cstheme="minorBidi"/>
          <w:b w:val="0"/>
          <w:noProof w:val="0"/>
          <w:color w:val="auto"/>
          <w:sz w:val="22"/>
          <w:szCs w:val="22"/>
          <w:lang w:eastAsia="en-US"/>
        </w:rPr>
      </w:pPr>
      <w:hyperlink w:anchor="_Toc82599978" w:history="1">
        <w:r w:rsidR="00A04229" w:rsidRPr="00BF11C0">
          <w:rPr>
            <w:rStyle w:val="Hyperlink"/>
            <w:noProof w:val="0"/>
          </w:rPr>
          <w:t>3</w:t>
        </w:r>
        <w:r w:rsidR="00A04229" w:rsidRPr="00BF11C0">
          <w:rPr>
            <w:rFonts w:asciiTheme="minorHAnsi" w:eastAsiaTheme="minorEastAsia" w:hAnsiTheme="minorHAnsi" w:cstheme="minorBidi"/>
            <w:b w:val="0"/>
            <w:noProof w:val="0"/>
            <w:color w:val="auto"/>
            <w:sz w:val="22"/>
            <w:szCs w:val="22"/>
            <w:lang w:eastAsia="en-US"/>
          </w:rPr>
          <w:tab/>
        </w:r>
        <w:r w:rsidR="00A04229" w:rsidRPr="00BF11C0">
          <w:rPr>
            <w:rStyle w:val="Hyperlink"/>
            <w:noProof w:val="0"/>
          </w:rPr>
          <w:t>Files</w:t>
        </w:r>
        <w:r w:rsidR="00A04229" w:rsidRPr="00BF11C0">
          <w:rPr>
            <w:noProof w:val="0"/>
            <w:webHidden/>
          </w:rPr>
          <w:tab/>
        </w:r>
        <w:r w:rsidR="00A04229" w:rsidRPr="00BF11C0">
          <w:rPr>
            <w:noProof w:val="0"/>
            <w:webHidden/>
          </w:rPr>
          <w:fldChar w:fldCharType="begin"/>
        </w:r>
        <w:r w:rsidR="00A04229" w:rsidRPr="00BF11C0">
          <w:rPr>
            <w:noProof w:val="0"/>
            <w:webHidden/>
          </w:rPr>
          <w:instrText xml:space="preserve"> PAGEREF _Toc82599978 \h </w:instrText>
        </w:r>
        <w:r w:rsidR="00A04229" w:rsidRPr="00BF11C0">
          <w:rPr>
            <w:noProof w:val="0"/>
            <w:webHidden/>
          </w:rPr>
        </w:r>
        <w:r w:rsidR="00A04229" w:rsidRPr="00BF11C0">
          <w:rPr>
            <w:noProof w:val="0"/>
            <w:webHidden/>
          </w:rPr>
          <w:fldChar w:fldCharType="separate"/>
        </w:r>
        <w:r w:rsidR="00A04229" w:rsidRPr="00BF11C0">
          <w:rPr>
            <w:noProof w:val="0"/>
            <w:webHidden/>
          </w:rPr>
          <w:t>4</w:t>
        </w:r>
        <w:r w:rsidR="00A04229" w:rsidRPr="00BF11C0">
          <w:rPr>
            <w:noProof w:val="0"/>
            <w:webHidden/>
          </w:rPr>
          <w:fldChar w:fldCharType="end"/>
        </w:r>
      </w:hyperlink>
    </w:p>
    <w:p w14:paraId="51B89A4A" w14:textId="23535B8C"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599979" w:history="1">
        <w:r w:rsidR="00A04229" w:rsidRPr="00BF11C0">
          <w:rPr>
            <w:rStyle w:val="Hyperlink"/>
          </w:rPr>
          <w:t>3.1</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VistA M Server Files</w:t>
        </w:r>
        <w:r w:rsidR="00A04229" w:rsidRPr="00BF11C0">
          <w:rPr>
            <w:webHidden/>
          </w:rPr>
          <w:tab/>
        </w:r>
        <w:r w:rsidR="00A04229" w:rsidRPr="00BF11C0">
          <w:rPr>
            <w:webHidden/>
          </w:rPr>
          <w:fldChar w:fldCharType="begin"/>
        </w:r>
        <w:r w:rsidR="00A04229" w:rsidRPr="00BF11C0">
          <w:rPr>
            <w:webHidden/>
          </w:rPr>
          <w:instrText xml:space="preserve"> PAGEREF _Toc82599979 \h </w:instrText>
        </w:r>
        <w:r w:rsidR="00A04229" w:rsidRPr="00BF11C0">
          <w:rPr>
            <w:webHidden/>
          </w:rPr>
        </w:r>
        <w:r w:rsidR="00A04229" w:rsidRPr="00BF11C0">
          <w:rPr>
            <w:webHidden/>
          </w:rPr>
          <w:fldChar w:fldCharType="separate"/>
        </w:r>
        <w:r w:rsidR="00A04229" w:rsidRPr="00BF11C0">
          <w:rPr>
            <w:webHidden/>
          </w:rPr>
          <w:t>4</w:t>
        </w:r>
        <w:r w:rsidR="00A04229" w:rsidRPr="00BF11C0">
          <w:rPr>
            <w:webHidden/>
          </w:rPr>
          <w:fldChar w:fldCharType="end"/>
        </w:r>
      </w:hyperlink>
    </w:p>
    <w:p w14:paraId="3203FA40" w14:textId="250B7CE6"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599980" w:history="1">
        <w:r w:rsidR="00A04229" w:rsidRPr="00BF11C0">
          <w:rPr>
            <w:rStyle w:val="Hyperlink"/>
          </w:rPr>
          <w:t>3.2</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Client Files</w:t>
        </w:r>
        <w:r w:rsidR="00A04229" w:rsidRPr="00BF11C0">
          <w:rPr>
            <w:webHidden/>
          </w:rPr>
          <w:tab/>
        </w:r>
        <w:r w:rsidR="00A04229" w:rsidRPr="00BF11C0">
          <w:rPr>
            <w:webHidden/>
          </w:rPr>
          <w:fldChar w:fldCharType="begin"/>
        </w:r>
        <w:r w:rsidR="00A04229" w:rsidRPr="00BF11C0">
          <w:rPr>
            <w:webHidden/>
          </w:rPr>
          <w:instrText xml:space="preserve"> PAGEREF _Toc82599980 \h </w:instrText>
        </w:r>
        <w:r w:rsidR="00A04229" w:rsidRPr="00BF11C0">
          <w:rPr>
            <w:webHidden/>
          </w:rPr>
        </w:r>
        <w:r w:rsidR="00A04229" w:rsidRPr="00BF11C0">
          <w:rPr>
            <w:webHidden/>
          </w:rPr>
          <w:fldChar w:fldCharType="separate"/>
        </w:r>
        <w:r w:rsidR="00A04229" w:rsidRPr="00BF11C0">
          <w:rPr>
            <w:webHidden/>
          </w:rPr>
          <w:t>6</w:t>
        </w:r>
        <w:r w:rsidR="00A04229" w:rsidRPr="00BF11C0">
          <w:rPr>
            <w:webHidden/>
          </w:rPr>
          <w:fldChar w:fldCharType="end"/>
        </w:r>
      </w:hyperlink>
    </w:p>
    <w:p w14:paraId="5DA43C45" w14:textId="42341F8C" w:rsidR="00A04229" w:rsidRPr="00BF11C0" w:rsidRDefault="00256C28">
      <w:pPr>
        <w:pStyle w:val="TOC3"/>
        <w:rPr>
          <w:rFonts w:asciiTheme="minorHAnsi" w:eastAsiaTheme="minorEastAsia" w:hAnsiTheme="minorHAnsi" w:cstheme="minorBidi"/>
          <w:color w:val="auto"/>
          <w:sz w:val="22"/>
          <w:szCs w:val="22"/>
          <w:lang w:eastAsia="en-US"/>
        </w:rPr>
      </w:pPr>
      <w:hyperlink w:anchor="_Toc82599981" w:history="1">
        <w:r w:rsidR="00A04229" w:rsidRPr="00BF11C0">
          <w:rPr>
            <w:rStyle w:val="Hyperlink"/>
          </w:rPr>
          <w:t>3.2.1</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End-User Workstation</w:t>
        </w:r>
        <w:r w:rsidR="00A04229" w:rsidRPr="00BF11C0">
          <w:rPr>
            <w:webHidden/>
          </w:rPr>
          <w:tab/>
        </w:r>
        <w:r w:rsidR="00A04229" w:rsidRPr="00BF11C0">
          <w:rPr>
            <w:webHidden/>
          </w:rPr>
          <w:fldChar w:fldCharType="begin"/>
        </w:r>
        <w:r w:rsidR="00A04229" w:rsidRPr="00BF11C0">
          <w:rPr>
            <w:webHidden/>
          </w:rPr>
          <w:instrText xml:space="preserve"> PAGEREF _Toc82599981 \h </w:instrText>
        </w:r>
        <w:r w:rsidR="00A04229" w:rsidRPr="00BF11C0">
          <w:rPr>
            <w:webHidden/>
          </w:rPr>
        </w:r>
        <w:r w:rsidR="00A04229" w:rsidRPr="00BF11C0">
          <w:rPr>
            <w:webHidden/>
          </w:rPr>
          <w:fldChar w:fldCharType="separate"/>
        </w:r>
        <w:r w:rsidR="00A04229" w:rsidRPr="00BF11C0">
          <w:rPr>
            <w:webHidden/>
          </w:rPr>
          <w:t>6</w:t>
        </w:r>
        <w:r w:rsidR="00A04229" w:rsidRPr="00BF11C0">
          <w:rPr>
            <w:webHidden/>
          </w:rPr>
          <w:fldChar w:fldCharType="end"/>
        </w:r>
      </w:hyperlink>
    </w:p>
    <w:p w14:paraId="00A906CD" w14:textId="7511A05F" w:rsidR="00A04229" w:rsidRPr="00BF11C0" w:rsidRDefault="00256C28">
      <w:pPr>
        <w:pStyle w:val="TOC3"/>
        <w:rPr>
          <w:rFonts w:asciiTheme="minorHAnsi" w:eastAsiaTheme="minorEastAsia" w:hAnsiTheme="minorHAnsi" w:cstheme="minorBidi"/>
          <w:color w:val="auto"/>
          <w:sz w:val="22"/>
          <w:szCs w:val="22"/>
          <w:lang w:eastAsia="en-US"/>
        </w:rPr>
      </w:pPr>
      <w:hyperlink w:anchor="_Toc82599982" w:history="1">
        <w:r w:rsidR="00A04229" w:rsidRPr="00BF11C0">
          <w:rPr>
            <w:rStyle w:val="Hyperlink"/>
          </w:rPr>
          <w:t>3.2.2</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Programmer Workstation</w:t>
        </w:r>
        <w:r w:rsidR="00A04229" w:rsidRPr="00BF11C0">
          <w:rPr>
            <w:webHidden/>
          </w:rPr>
          <w:tab/>
        </w:r>
        <w:r w:rsidR="00A04229" w:rsidRPr="00BF11C0">
          <w:rPr>
            <w:webHidden/>
          </w:rPr>
          <w:fldChar w:fldCharType="begin"/>
        </w:r>
        <w:r w:rsidR="00A04229" w:rsidRPr="00BF11C0">
          <w:rPr>
            <w:webHidden/>
          </w:rPr>
          <w:instrText xml:space="preserve"> PAGEREF _Toc82599982 \h </w:instrText>
        </w:r>
        <w:r w:rsidR="00A04229" w:rsidRPr="00BF11C0">
          <w:rPr>
            <w:webHidden/>
          </w:rPr>
        </w:r>
        <w:r w:rsidR="00A04229" w:rsidRPr="00BF11C0">
          <w:rPr>
            <w:webHidden/>
          </w:rPr>
          <w:fldChar w:fldCharType="separate"/>
        </w:r>
        <w:r w:rsidR="00A04229" w:rsidRPr="00BF11C0">
          <w:rPr>
            <w:webHidden/>
          </w:rPr>
          <w:t>7</w:t>
        </w:r>
        <w:r w:rsidR="00A04229" w:rsidRPr="00BF11C0">
          <w:rPr>
            <w:webHidden/>
          </w:rPr>
          <w:fldChar w:fldCharType="end"/>
        </w:r>
      </w:hyperlink>
    </w:p>
    <w:p w14:paraId="6F7690E1" w14:textId="66A2A1B4"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599983" w:history="1">
        <w:r w:rsidR="00A04229" w:rsidRPr="00BF11C0">
          <w:rPr>
            <w:rStyle w:val="Hyperlink"/>
          </w:rPr>
          <w:t>3.3</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Global Translation, Journaling, and Protection</w:t>
        </w:r>
        <w:r w:rsidR="00A04229" w:rsidRPr="00BF11C0">
          <w:rPr>
            <w:webHidden/>
          </w:rPr>
          <w:tab/>
        </w:r>
        <w:r w:rsidR="00A04229" w:rsidRPr="00BF11C0">
          <w:rPr>
            <w:webHidden/>
          </w:rPr>
          <w:fldChar w:fldCharType="begin"/>
        </w:r>
        <w:r w:rsidR="00A04229" w:rsidRPr="00BF11C0">
          <w:rPr>
            <w:webHidden/>
          </w:rPr>
          <w:instrText xml:space="preserve"> PAGEREF _Toc82599983 \h </w:instrText>
        </w:r>
        <w:r w:rsidR="00A04229" w:rsidRPr="00BF11C0">
          <w:rPr>
            <w:webHidden/>
          </w:rPr>
        </w:r>
        <w:r w:rsidR="00A04229" w:rsidRPr="00BF11C0">
          <w:rPr>
            <w:webHidden/>
          </w:rPr>
          <w:fldChar w:fldCharType="separate"/>
        </w:r>
        <w:r w:rsidR="00A04229" w:rsidRPr="00BF11C0">
          <w:rPr>
            <w:webHidden/>
          </w:rPr>
          <w:t>7</w:t>
        </w:r>
        <w:r w:rsidR="00A04229" w:rsidRPr="00BF11C0">
          <w:rPr>
            <w:webHidden/>
          </w:rPr>
          <w:fldChar w:fldCharType="end"/>
        </w:r>
      </w:hyperlink>
    </w:p>
    <w:p w14:paraId="32A1009A" w14:textId="67B5637B" w:rsidR="00A04229" w:rsidRPr="00BF11C0" w:rsidRDefault="00256C28">
      <w:pPr>
        <w:pStyle w:val="TOC3"/>
        <w:rPr>
          <w:rFonts w:asciiTheme="minorHAnsi" w:eastAsiaTheme="minorEastAsia" w:hAnsiTheme="minorHAnsi" w:cstheme="minorBidi"/>
          <w:color w:val="auto"/>
          <w:sz w:val="22"/>
          <w:szCs w:val="22"/>
          <w:lang w:eastAsia="en-US"/>
        </w:rPr>
      </w:pPr>
      <w:hyperlink w:anchor="_Toc82599984" w:history="1">
        <w:r w:rsidR="00A04229" w:rsidRPr="00BF11C0">
          <w:rPr>
            <w:rStyle w:val="Hyperlink"/>
          </w:rPr>
          <w:t>3.3.1</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Translation</w:t>
        </w:r>
        <w:r w:rsidR="00A04229" w:rsidRPr="00BF11C0">
          <w:rPr>
            <w:webHidden/>
          </w:rPr>
          <w:tab/>
        </w:r>
        <w:r w:rsidR="00A04229" w:rsidRPr="00BF11C0">
          <w:rPr>
            <w:webHidden/>
          </w:rPr>
          <w:fldChar w:fldCharType="begin"/>
        </w:r>
        <w:r w:rsidR="00A04229" w:rsidRPr="00BF11C0">
          <w:rPr>
            <w:webHidden/>
          </w:rPr>
          <w:instrText xml:space="preserve"> PAGEREF _Toc82599984 \h </w:instrText>
        </w:r>
        <w:r w:rsidR="00A04229" w:rsidRPr="00BF11C0">
          <w:rPr>
            <w:webHidden/>
          </w:rPr>
        </w:r>
        <w:r w:rsidR="00A04229" w:rsidRPr="00BF11C0">
          <w:rPr>
            <w:webHidden/>
          </w:rPr>
          <w:fldChar w:fldCharType="separate"/>
        </w:r>
        <w:r w:rsidR="00A04229" w:rsidRPr="00BF11C0">
          <w:rPr>
            <w:webHidden/>
          </w:rPr>
          <w:t>7</w:t>
        </w:r>
        <w:r w:rsidR="00A04229" w:rsidRPr="00BF11C0">
          <w:rPr>
            <w:webHidden/>
          </w:rPr>
          <w:fldChar w:fldCharType="end"/>
        </w:r>
      </w:hyperlink>
    </w:p>
    <w:p w14:paraId="65A0D282" w14:textId="3F3EA7FC" w:rsidR="00A04229" w:rsidRPr="00BF11C0" w:rsidRDefault="00256C28">
      <w:pPr>
        <w:pStyle w:val="TOC3"/>
        <w:rPr>
          <w:rFonts w:asciiTheme="minorHAnsi" w:eastAsiaTheme="minorEastAsia" w:hAnsiTheme="minorHAnsi" w:cstheme="minorBidi"/>
          <w:color w:val="auto"/>
          <w:sz w:val="22"/>
          <w:szCs w:val="22"/>
          <w:lang w:eastAsia="en-US"/>
        </w:rPr>
      </w:pPr>
      <w:hyperlink w:anchor="_Toc82599985" w:history="1">
        <w:r w:rsidR="00A04229" w:rsidRPr="00BF11C0">
          <w:rPr>
            <w:rStyle w:val="Hyperlink"/>
          </w:rPr>
          <w:t>3.3.2</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Journaling</w:t>
        </w:r>
        <w:r w:rsidR="00A04229" w:rsidRPr="00BF11C0">
          <w:rPr>
            <w:webHidden/>
          </w:rPr>
          <w:tab/>
        </w:r>
        <w:r w:rsidR="00A04229" w:rsidRPr="00BF11C0">
          <w:rPr>
            <w:webHidden/>
          </w:rPr>
          <w:fldChar w:fldCharType="begin"/>
        </w:r>
        <w:r w:rsidR="00A04229" w:rsidRPr="00BF11C0">
          <w:rPr>
            <w:webHidden/>
          </w:rPr>
          <w:instrText xml:space="preserve"> PAGEREF _Toc82599985 \h </w:instrText>
        </w:r>
        <w:r w:rsidR="00A04229" w:rsidRPr="00BF11C0">
          <w:rPr>
            <w:webHidden/>
          </w:rPr>
        </w:r>
        <w:r w:rsidR="00A04229" w:rsidRPr="00BF11C0">
          <w:rPr>
            <w:webHidden/>
          </w:rPr>
          <w:fldChar w:fldCharType="separate"/>
        </w:r>
        <w:r w:rsidR="00A04229" w:rsidRPr="00BF11C0">
          <w:rPr>
            <w:webHidden/>
          </w:rPr>
          <w:t>8</w:t>
        </w:r>
        <w:r w:rsidR="00A04229" w:rsidRPr="00BF11C0">
          <w:rPr>
            <w:webHidden/>
          </w:rPr>
          <w:fldChar w:fldCharType="end"/>
        </w:r>
      </w:hyperlink>
    </w:p>
    <w:p w14:paraId="65B8B8C4" w14:textId="07640032" w:rsidR="00A04229" w:rsidRPr="00BF11C0" w:rsidRDefault="00256C28">
      <w:pPr>
        <w:pStyle w:val="TOC3"/>
        <w:rPr>
          <w:rFonts w:asciiTheme="minorHAnsi" w:eastAsiaTheme="minorEastAsia" w:hAnsiTheme="minorHAnsi" w:cstheme="minorBidi"/>
          <w:color w:val="auto"/>
          <w:sz w:val="22"/>
          <w:szCs w:val="22"/>
          <w:lang w:eastAsia="en-US"/>
        </w:rPr>
      </w:pPr>
      <w:hyperlink w:anchor="_Toc82599986" w:history="1">
        <w:r w:rsidR="00A04229" w:rsidRPr="00BF11C0">
          <w:rPr>
            <w:rStyle w:val="Hyperlink"/>
          </w:rPr>
          <w:t>3.3.3</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Protection</w:t>
        </w:r>
        <w:r w:rsidR="00A04229" w:rsidRPr="00BF11C0">
          <w:rPr>
            <w:webHidden/>
          </w:rPr>
          <w:tab/>
        </w:r>
        <w:r w:rsidR="00A04229" w:rsidRPr="00BF11C0">
          <w:rPr>
            <w:webHidden/>
          </w:rPr>
          <w:fldChar w:fldCharType="begin"/>
        </w:r>
        <w:r w:rsidR="00A04229" w:rsidRPr="00BF11C0">
          <w:rPr>
            <w:webHidden/>
          </w:rPr>
          <w:instrText xml:space="preserve"> PAGEREF _Toc82599986 \h </w:instrText>
        </w:r>
        <w:r w:rsidR="00A04229" w:rsidRPr="00BF11C0">
          <w:rPr>
            <w:webHidden/>
          </w:rPr>
        </w:r>
        <w:r w:rsidR="00A04229" w:rsidRPr="00BF11C0">
          <w:rPr>
            <w:webHidden/>
          </w:rPr>
          <w:fldChar w:fldCharType="separate"/>
        </w:r>
        <w:r w:rsidR="00A04229" w:rsidRPr="00BF11C0">
          <w:rPr>
            <w:webHidden/>
          </w:rPr>
          <w:t>8</w:t>
        </w:r>
        <w:r w:rsidR="00A04229" w:rsidRPr="00BF11C0">
          <w:rPr>
            <w:webHidden/>
          </w:rPr>
          <w:fldChar w:fldCharType="end"/>
        </w:r>
      </w:hyperlink>
    </w:p>
    <w:p w14:paraId="7A95147C" w14:textId="3284749B" w:rsidR="00A04229" w:rsidRPr="00BF11C0" w:rsidRDefault="00256C28">
      <w:pPr>
        <w:pStyle w:val="TOC1"/>
        <w:rPr>
          <w:rFonts w:asciiTheme="minorHAnsi" w:eastAsiaTheme="minorEastAsia" w:hAnsiTheme="minorHAnsi" w:cstheme="minorBidi"/>
          <w:b w:val="0"/>
          <w:noProof w:val="0"/>
          <w:color w:val="auto"/>
          <w:sz w:val="22"/>
          <w:szCs w:val="22"/>
          <w:lang w:eastAsia="en-US"/>
        </w:rPr>
      </w:pPr>
      <w:hyperlink w:anchor="_Toc82599987" w:history="1">
        <w:r w:rsidR="00A04229" w:rsidRPr="00BF11C0">
          <w:rPr>
            <w:rStyle w:val="Hyperlink"/>
            <w:noProof w:val="0"/>
          </w:rPr>
          <w:t>4</w:t>
        </w:r>
        <w:r w:rsidR="00A04229" w:rsidRPr="00BF11C0">
          <w:rPr>
            <w:rFonts w:asciiTheme="minorHAnsi" w:eastAsiaTheme="minorEastAsia" w:hAnsiTheme="minorHAnsi" w:cstheme="minorBidi"/>
            <w:b w:val="0"/>
            <w:noProof w:val="0"/>
            <w:color w:val="auto"/>
            <w:sz w:val="22"/>
            <w:szCs w:val="22"/>
            <w:lang w:eastAsia="en-US"/>
          </w:rPr>
          <w:tab/>
        </w:r>
        <w:r w:rsidR="00A04229" w:rsidRPr="00BF11C0">
          <w:rPr>
            <w:rStyle w:val="Hyperlink"/>
            <w:noProof w:val="0"/>
          </w:rPr>
          <w:t>Routines</w:t>
        </w:r>
        <w:r w:rsidR="00A04229" w:rsidRPr="00BF11C0">
          <w:rPr>
            <w:noProof w:val="0"/>
            <w:webHidden/>
          </w:rPr>
          <w:tab/>
        </w:r>
        <w:r w:rsidR="00A04229" w:rsidRPr="00BF11C0">
          <w:rPr>
            <w:noProof w:val="0"/>
            <w:webHidden/>
          </w:rPr>
          <w:fldChar w:fldCharType="begin"/>
        </w:r>
        <w:r w:rsidR="00A04229" w:rsidRPr="00BF11C0">
          <w:rPr>
            <w:noProof w:val="0"/>
            <w:webHidden/>
          </w:rPr>
          <w:instrText xml:space="preserve"> PAGEREF _Toc82599987 \h </w:instrText>
        </w:r>
        <w:r w:rsidR="00A04229" w:rsidRPr="00BF11C0">
          <w:rPr>
            <w:noProof w:val="0"/>
            <w:webHidden/>
          </w:rPr>
        </w:r>
        <w:r w:rsidR="00A04229" w:rsidRPr="00BF11C0">
          <w:rPr>
            <w:noProof w:val="0"/>
            <w:webHidden/>
          </w:rPr>
          <w:fldChar w:fldCharType="separate"/>
        </w:r>
        <w:r w:rsidR="00A04229" w:rsidRPr="00BF11C0">
          <w:rPr>
            <w:noProof w:val="0"/>
            <w:webHidden/>
          </w:rPr>
          <w:t>8</w:t>
        </w:r>
        <w:r w:rsidR="00A04229" w:rsidRPr="00BF11C0">
          <w:rPr>
            <w:noProof w:val="0"/>
            <w:webHidden/>
          </w:rPr>
          <w:fldChar w:fldCharType="end"/>
        </w:r>
      </w:hyperlink>
    </w:p>
    <w:p w14:paraId="443FDEB8" w14:textId="504363C1" w:rsidR="00A04229" w:rsidRPr="00BF11C0" w:rsidRDefault="00256C28">
      <w:pPr>
        <w:pStyle w:val="TOC1"/>
        <w:rPr>
          <w:rFonts w:asciiTheme="minorHAnsi" w:eastAsiaTheme="minorEastAsia" w:hAnsiTheme="minorHAnsi" w:cstheme="minorBidi"/>
          <w:b w:val="0"/>
          <w:noProof w:val="0"/>
          <w:color w:val="auto"/>
          <w:sz w:val="22"/>
          <w:szCs w:val="22"/>
          <w:lang w:eastAsia="en-US"/>
        </w:rPr>
      </w:pPr>
      <w:hyperlink w:anchor="_Toc82599988" w:history="1">
        <w:r w:rsidR="00A04229" w:rsidRPr="00BF11C0">
          <w:rPr>
            <w:rStyle w:val="Hyperlink"/>
            <w:noProof w:val="0"/>
          </w:rPr>
          <w:t>5</w:t>
        </w:r>
        <w:r w:rsidR="00A04229" w:rsidRPr="00BF11C0">
          <w:rPr>
            <w:rFonts w:asciiTheme="minorHAnsi" w:eastAsiaTheme="minorEastAsia" w:hAnsiTheme="minorHAnsi" w:cstheme="minorBidi"/>
            <w:b w:val="0"/>
            <w:noProof w:val="0"/>
            <w:color w:val="auto"/>
            <w:sz w:val="22"/>
            <w:szCs w:val="22"/>
            <w:lang w:eastAsia="en-US"/>
          </w:rPr>
          <w:tab/>
        </w:r>
        <w:r w:rsidR="00A04229" w:rsidRPr="00BF11C0">
          <w:rPr>
            <w:rStyle w:val="Hyperlink"/>
            <w:noProof w:val="0"/>
          </w:rPr>
          <w:t>Exported Options</w:t>
        </w:r>
        <w:r w:rsidR="00A04229" w:rsidRPr="00BF11C0">
          <w:rPr>
            <w:noProof w:val="0"/>
            <w:webHidden/>
          </w:rPr>
          <w:tab/>
        </w:r>
        <w:r w:rsidR="00A04229" w:rsidRPr="00BF11C0">
          <w:rPr>
            <w:noProof w:val="0"/>
            <w:webHidden/>
          </w:rPr>
          <w:fldChar w:fldCharType="begin"/>
        </w:r>
        <w:r w:rsidR="00A04229" w:rsidRPr="00BF11C0">
          <w:rPr>
            <w:noProof w:val="0"/>
            <w:webHidden/>
          </w:rPr>
          <w:instrText xml:space="preserve"> PAGEREF _Toc82599988 \h </w:instrText>
        </w:r>
        <w:r w:rsidR="00A04229" w:rsidRPr="00BF11C0">
          <w:rPr>
            <w:noProof w:val="0"/>
            <w:webHidden/>
          </w:rPr>
        </w:r>
        <w:r w:rsidR="00A04229" w:rsidRPr="00BF11C0">
          <w:rPr>
            <w:noProof w:val="0"/>
            <w:webHidden/>
          </w:rPr>
          <w:fldChar w:fldCharType="separate"/>
        </w:r>
        <w:r w:rsidR="00A04229" w:rsidRPr="00BF11C0">
          <w:rPr>
            <w:noProof w:val="0"/>
            <w:webHidden/>
          </w:rPr>
          <w:t>11</w:t>
        </w:r>
        <w:r w:rsidR="00A04229" w:rsidRPr="00BF11C0">
          <w:rPr>
            <w:noProof w:val="0"/>
            <w:webHidden/>
          </w:rPr>
          <w:fldChar w:fldCharType="end"/>
        </w:r>
      </w:hyperlink>
    </w:p>
    <w:p w14:paraId="6150147B" w14:textId="1934D655"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599989" w:history="1">
        <w:r w:rsidR="00A04229" w:rsidRPr="00BF11C0">
          <w:rPr>
            <w:rStyle w:val="Hyperlink"/>
          </w:rPr>
          <w:t>5.1</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XWB BROKER EXAMPLE</w:t>
        </w:r>
        <w:r w:rsidR="00A04229" w:rsidRPr="00BF11C0">
          <w:rPr>
            <w:webHidden/>
          </w:rPr>
          <w:tab/>
        </w:r>
        <w:r w:rsidR="00A04229" w:rsidRPr="00BF11C0">
          <w:rPr>
            <w:webHidden/>
          </w:rPr>
          <w:fldChar w:fldCharType="begin"/>
        </w:r>
        <w:r w:rsidR="00A04229" w:rsidRPr="00BF11C0">
          <w:rPr>
            <w:webHidden/>
          </w:rPr>
          <w:instrText xml:space="preserve"> PAGEREF _Toc82599989 \h </w:instrText>
        </w:r>
        <w:r w:rsidR="00A04229" w:rsidRPr="00BF11C0">
          <w:rPr>
            <w:webHidden/>
          </w:rPr>
        </w:r>
        <w:r w:rsidR="00A04229" w:rsidRPr="00BF11C0">
          <w:rPr>
            <w:webHidden/>
          </w:rPr>
          <w:fldChar w:fldCharType="separate"/>
        </w:r>
        <w:r w:rsidR="00A04229" w:rsidRPr="00BF11C0">
          <w:rPr>
            <w:webHidden/>
          </w:rPr>
          <w:t>12</w:t>
        </w:r>
        <w:r w:rsidR="00A04229" w:rsidRPr="00BF11C0">
          <w:rPr>
            <w:webHidden/>
          </w:rPr>
          <w:fldChar w:fldCharType="end"/>
        </w:r>
      </w:hyperlink>
    </w:p>
    <w:p w14:paraId="582E9224" w14:textId="64730D85"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599990" w:history="1">
        <w:r w:rsidR="00A04229" w:rsidRPr="00BF11C0">
          <w:rPr>
            <w:rStyle w:val="Hyperlink"/>
          </w:rPr>
          <w:t>5.2</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XWB RPC TEST</w:t>
        </w:r>
        <w:r w:rsidR="00A04229" w:rsidRPr="00BF11C0">
          <w:rPr>
            <w:webHidden/>
          </w:rPr>
          <w:tab/>
        </w:r>
        <w:r w:rsidR="00A04229" w:rsidRPr="00BF11C0">
          <w:rPr>
            <w:webHidden/>
          </w:rPr>
          <w:fldChar w:fldCharType="begin"/>
        </w:r>
        <w:r w:rsidR="00A04229" w:rsidRPr="00BF11C0">
          <w:rPr>
            <w:webHidden/>
          </w:rPr>
          <w:instrText xml:space="preserve"> PAGEREF _Toc82599990 \h </w:instrText>
        </w:r>
        <w:r w:rsidR="00A04229" w:rsidRPr="00BF11C0">
          <w:rPr>
            <w:webHidden/>
          </w:rPr>
        </w:r>
        <w:r w:rsidR="00A04229" w:rsidRPr="00BF11C0">
          <w:rPr>
            <w:webHidden/>
          </w:rPr>
          <w:fldChar w:fldCharType="separate"/>
        </w:r>
        <w:r w:rsidR="00A04229" w:rsidRPr="00BF11C0">
          <w:rPr>
            <w:webHidden/>
          </w:rPr>
          <w:t>12</w:t>
        </w:r>
        <w:r w:rsidR="00A04229" w:rsidRPr="00BF11C0">
          <w:rPr>
            <w:webHidden/>
          </w:rPr>
          <w:fldChar w:fldCharType="end"/>
        </w:r>
      </w:hyperlink>
    </w:p>
    <w:p w14:paraId="0DA958A8" w14:textId="5878C0E9"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599991" w:history="1">
        <w:r w:rsidR="00A04229" w:rsidRPr="00BF11C0">
          <w:rPr>
            <w:rStyle w:val="Hyperlink"/>
          </w:rPr>
          <w:t>5.3</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XWB MENU</w:t>
        </w:r>
        <w:r w:rsidR="00A04229" w:rsidRPr="00BF11C0">
          <w:rPr>
            <w:webHidden/>
          </w:rPr>
          <w:tab/>
        </w:r>
        <w:r w:rsidR="00A04229" w:rsidRPr="00BF11C0">
          <w:rPr>
            <w:webHidden/>
          </w:rPr>
          <w:fldChar w:fldCharType="begin"/>
        </w:r>
        <w:r w:rsidR="00A04229" w:rsidRPr="00BF11C0">
          <w:rPr>
            <w:webHidden/>
          </w:rPr>
          <w:instrText xml:space="preserve"> PAGEREF _Toc82599991 \h </w:instrText>
        </w:r>
        <w:r w:rsidR="00A04229" w:rsidRPr="00BF11C0">
          <w:rPr>
            <w:webHidden/>
          </w:rPr>
        </w:r>
        <w:r w:rsidR="00A04229" w:rsidRPr="00BF11C0">
          <w:rPr>
            <w:webHidden/>
          </w:rPr>
          <w:fldChar w:fldCharType="separate"/>
        </w:r>
        <w:r w:rsidR="00A04229" w:rsidRPr="00BF11C0">
          <w:rPr>
            <w:webHidden/>
          </w:rPr>
          <w:t>12</w:t>
        </w:r>
        <w:r w:rsidR="00A04229" w:rsidRPr="00BF11C0">
          <w:rPr>
            <w:webHidden/>
          </w:rPr>
          <w:fldChar w:fldCharType="end"/>
        </w:r>
      </w:hyperlink>
    </w:p>
    <w:p w14:paraId="34BAD5E3" w14:textId="4246D74E" w:rsidR="00A04229" w:rsidRPr="00BF11C0" w:rsidRDefault="00256C28">
      <w:pPr>
        <w:pStyle w:val="TOC3"/>
        <w:rPr>
          <w:rFonts w:asciiTheme="minorHAnsi" w:eastAsiaTheme="minorEastAsia" w:hAnsiTheme="minorHAnsi" w:cstheme="minorBidi"/>
          <w:color w:val="auto"/>
          <w:sz w:val="22"/>
          <w:szCs w:val="22"/>
          <w:lang w:eastAsia="en-US"/>
        </w:rPr>
      </w:pPr>
      <w:hyperlink w:anchor="_Toc82599992" w:history="1">
        <w:r w:rsidR="00A04229" w:rsidRPr="00BF11C0">
          <w:rPr>
            <w:rStyle w:val="Hyperlink"/>
          </w:rPr>
          <w:t>5.3.1</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XWB LISTENER EDIT</w:t>
        </w:r>
        <w:r w:rsidR="00A04229" w:rsidRPr="00BF11C0">
          <w:rPr>
            <w:webHidden/>
          </w:rPr>
          <w:tab/>
        </w:r>
        <w:r w:rsidR="00A04229" w:rsidRPr="00BF11C0">
          <w:rPr>
            <w:webHidden/>
          </w:rPr>
          <w:fldChar w:fldCharType="begin"/>
        </w:r>
        <w:r w:rsidR="00A04229" w:rsidRPr="00BF11C0">
          <w:rPr>
            <w:webHidden/>
          </w:rPr>
          <w:instrText xml:space="preserve"> PAGEREF _Toc82599992 \h </w:instrText>
        </w:r>
        <w:r w:rsidR="00A04229" w:rsidRPr="00BF11C0">
          <w:rPr>
            <w:webHidden/>
          </w:rPr>
        </w:r>
        <w:r w:rsidR="00A04229" w:rsidRPr="00BF11C0">
          <w:rPr>
            <w:webHidden/>
          </w:rPr>
          <w:fldChar w:fldCharType="separate"/>
        </w:r>
        <w:r w:rsidR="00A04229" w:rsidRPr="00BF11C0">
          <w:rPr>
            <w:webHidden/>
          </w:rPr>
          <w:t>13</w:t>
        </w:r>
        <w:r w:rsidR="00A04229" w:rsidRPr="00BF11C0">
          <w:rPr>
            <w:webHidden/>
          </w:rPr>
          <w:fldChar w:fldCharType="end"/>
        </w:r>
      </w:hyperlink>
    </w:p>
    <w:p w14:paraId="7EAC296C" w14:textId="2A2E2B81" w:rsidR="00A04229" w:rsidRPr="00BF11C0" w:rsidRDefault="00256C28">
      <w:pPr>
        <w:pStyle w:val="TOC3"/>
        <w:rPr>
          <w:rFonts w:asciiTheme="minorHAnsi" w:eastAsiaTheme="minorEastAsia" w:hAnsiTheme="minorHAnsi" w:cstheme="minorBidi"/>
          <w:color w:val="auto"/>
          <w:sz w:val="22"/>
          <w:szCs w:val="22"/>
          <w:lang w:eastAsia="en-US"/>
        </w:rPr>
      </w:pPr>
      <w:hyperlink w:anchor="_Toc82599993" w:history="1">
        <w:r w:rsidR="00A04229" w:rsidRPr="00BF11C0">
          <w:rPr>
            <w:rStyle w:val="Hyperlink"/>
          </w:rPr>
          <w:t>5.3.2</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XWB LISTENER STARTER</w:t>
        </w:r>
        <w:r w:rsidR="00A04229" w:rsidRPr="00BF11C0">
          <w:rPr>
            <w:webHidden/>
          </w:rPr>
          <w:tab/>
        </w:r>
        <w:r w:rsidR="00A04229" w:rsidRPr="00BF11C0">
          <w:rPr>
            <w:webHidden/>
          </w:rPr>
          <w:fldChar w:fldCharType="begin"/>
        </w:r>
        <w:r w:rsidR="00A04229" w:rsidRPr="00BF11C0">
          <w:rPr>
            <w:webHidden/>
          </w:rPr>
          <w:instrText xml:space="preserve"> PAGEREF _Toc82599993 \h </w:instrText>
        </w:r>
        <w:r w:rsidR="00A04229" w:rsidRPr="00BF11C0">
          <w:rPr>
            <w:webHidden/>
          </w:rPr>
        </w:r>
        <w:r w:rsidR="00A04229" w:rsidRPr="00BF11C0">
          <w:rPr>
            <w:webHidden/>
          </w:rPr>
          <w:fldChar w:fldCharType="separate"/>
        </w:r>
        <w:r w:rsidR="00A04229" w:rsidRPr="00BF11C0">
          <w:rPr>
            <w:webHidden/>
          </w:rPr>
          <w:t>13</w:t>
        </w:r>
        <w:r w:rsidR="00A04229" w:rsidRPr="00BF11C0">
          <w:rPr>
            <w:webHidden/>
          </w:rPr>
          <w:fldChar w:fldCharType="end"/>
        </w:r>
      </w:hyperlink>
    </w:p>
    <w:p w14:paraId="2DBE0AC6" w14:textId="2578B04B" w:rsidR="00A04229" w:rsidRPr="00BF11C0" w:rsidRDefault="00256C28">
      <w:pPr>
        <w:pStyle w:val="TOC3"/>
        <w:rPr>
          <w:rFonts w:asciiTheme="minorHAnsi" w:eastAsiaTheme="minorEastAsia" w:hAnsiTheme="minorHAnsi" w:cstheme="minorBidi"/>
          <w:color w:val="auto"/>
          <w:sz w:val="22"/>
          <w:szCs w:val="22"/>
          <w:lang w:eastAsia="en-US"/>
        </w:rPr>
      </w:pPr>
      <w:hyperlink w:anchor="_Toc82599994" w:history="1">
        <w:r w:rsidR="00A04229" w:rsidRPr="00BF11C0">
          <w:rPr>
            <w:rStyle w:val="Hyperlink"/>
          </w:rPr>
          <w:t>5.3.3</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XWB LISTENER STOP ALL</w:t>
        </w:r>
        <w:r w:rsidR="00A04229" w:rsidRPr="00BF11C0">
          <w:rPr>
            <w:webHidden/>
          </w:rPr>
          <w:tab/>
        </w:r>
        <w:r w:rsidR="00A04229" w:rsidRPr="00BF11C0">
          <w:rPr>
            <w:webHidden/>
          </w:rPr>
          <w:fldChar w:fldCharType="begin"/>
        </w:r>
        <w:r w:rsidR="00A04229" w:rsidRPr="00BF11C0">
          <w:rPr>
            <w:webHidden/>
          </w:rPr>
          <w:instrText xml:space="preserve"> PAGEREF _Toc82599994 \h </w:instrText>
        </w:r>
        <w:r w:rsidR="00A04229" w:rsidRPr="00BF11C0">
          <w:rPr>
            <w:webHidden/>
          </w:rPr>
        </w:r>
        <w:r w:rsidR="00A04229" w:rsidRPr="00BF11C0">
          <w:rPr>
            <w:webHidden/>
          </w:rPr>
          <w:fldChar w:fldCharType="separate"/>
        </w:r>
        <w:r w:rsidR="00A04229" w:rsidRPr="00BF11C0">
          <w:rPr>
            <w:webHidden/>
          </w:rPr>
          <w:t>13</w:t>
        </w:r>
        <w:r w:rsidR="00A04229" w:rsidRPr="00BF11C0">
          <w:rPr>
            <w:webHidden/>
          </w:rPr>
          <w:fldChar w:fldCharType="end"/>
        </w:r>
      </w:hyperlink>
    </w:p>
    <w:p w14:paraId="6EB00F31" w14:textId="216AC4B2" w:rsidR="00A04229" w:rsidRPr="00BF11C0" w:rsidRDefault="00256C28">
      <w:pPr>
        <w:pStyle w:val="TOC3"/>
        <w:rPr>
          <w:rFonts w:asciiTheme="minorHAnsi" w:eastAsiaTheme="minorEastAsia" w:hAnsiTheme="minorHAnsi" w:cstheme="minorBidi"/>
          <w:color w:val="auto"/>
          <w:sz w:val="22"/>
          <w:szCs w:val="22"/>
          <w:lang w:eastAsia="en-US"/>
        </w:rPr>
      </w:pPr>
      <w:hyperlink w:anchor="_Toc82599995" w:history="1">
        <w:r w:rsidR="00A04229" w:rsidRPr="00BF11C0">
          <w:rPr>
            <w:rStyle w:val="Hyperlink"/>
          </w:rPr>
          <w:t>5.3.4</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XWB LOG CLEAR</w:t>
        </w:r>
        <w:r w:rsidR="00A04229" w:rsidRPr="00BF11C0">
          <w:rPr>
            <w:webHidden/>
          </w:rPr>
          <w:tab/>
        </w:r>
        <w:r w:rsidR="00A04229" w:rsidRPr="00BF11C0">
          <w:rPr>
            <w:webHidden/>
          </w:rPr>
          <w:fldChar w:fldCharType="begin"/>
        </w:r>
        <w:r w:rsidR="00A04229" w:rsidRPr="00BF11C0">
          <w:rPr>
            <w:webHidden/>
          </w:rPr>
          <w:instrText xml:space="preserve"> PAGEREF _Toc82599995 \h </w:instrText>
        </w:r>
        <w:r w:rsidR="00A04229" w:rsidRPr="00BF11C0">
          <w:rPr>
            <w:webHidden/>
          </w:rPr>
        </w:r>
        <w:r w:rsidR="00A04229" w:rsidRPr="00BF11C0">
          <w:rPr>
            <w:webHidden/>
          </w:rPr>
          <w:fldChar w:fldCharType="separate"/>
        </w:r>
        <w:r w:rsidR="00A04229" w:rsidRPr="00BF11C0">
          <w:rPr>
            <w:webHidden/>
          </w:rPr>
          <w:t>13</w:t>
        </w:r>
        <w:r w:rsidR="00A04229" w:rsidRPr="00BF11C0">
          <w:rPr>
            <w:webHidden/>
          </w:rPr>
          <w:fldChar w:fldCharType="end"/>
        </w:r>
      </w:hyperlink>
    </w:p>
    <w:p w14:paraId="7343ACA8" w14:textId="1062B5D7" w:rsidR="00A04229" w:rsidRPr="00BF11C0" w:rsidRDefault="00256C28">
      <w:pPr>
        <w:pStyle w:val="TOC3"/>
        <w:rPr>
          <w:rFonts w:asciiTheme="minorHAnsi" w:eastAsiaTheme="minorEastAsia" w:hAnsiTheme="minorHAnsi" w:cstheme="minorBidi"/>
          <w:color w:val="auto"/>
          <w:sz w:val="22"/>
          <w:szCs w:val="22"/>
          <w:lang w:eastAsia="en-US"/>
        </w:rPr>
      </w:pPr>
      <w:hyperlink w:anchor="_Toc82599996" w:history="1">
        <w:r w:rsidR="00A04229" w:rsidRPr="00BF11C0">
          <w:rPr>
            <w:rStyle w:val="Hyperlink"/>
          </w:rPr>
          <w:t>5.3.5</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XWB DEBUG EDIT</w:t>
        </w:r>
        <w:r w:rsidR="00A04229" w:rsidRPr="00BF11C0">
          <w:rPr>
            <w:webHidden/>
          </w:rPr>
          <w:tab/>
        </w:r>
        <w:r w:rsidR="00A04229" w:rsidRPr="00BF11C0">
          <w:rPr>
            <w:webHidden/>
          </w:rPr>
          <w:fldChar w:fldCharType="begin"/>
        </w:r>
        <w:r w:rsidR="00A04229" w:rsidRPr="00BF11C0">
          <w:rPr>
            <w:webHidden/>
          </w:rPr>
          <w:instrText xml:space="preserve"> PAGEREF _Toc82599996 \h </w:instrText>
        </w:r>
        <w:r w:rsidR="00A04229" w:rsidRPr="00BF11C0">
          <w:rPr>
            <w:webHidden/>
          </w:rPr>
        </w:r>
        <w:r w:rsidR="00A04229" w:rsidRPr="00BF11C0">
          <w:rPr>
            <w:webHidden/>
          </w:rPr>
          <w:fldChar w:fldCharType="separate"/>
        </w:r>
        <w:r w:rsidR="00A04229" w:rsidRPr="00BF11C0">
          <w:rPr>
            <w:webHidden/>
          </w:rPr>
          <w:t>13</w:t>
        </w:r>
        <w:r w:rsidR="00A04229" w:rsidRPr="00BF11C0">
          <w:rPr>
            <w:webHidden/>
          </w:rPr>
          <w:fldChar w:fldCharType="end"/>
        </w:r>
      </w:hyperlink>
    </w:p>
    <w:p w14:paraId="06438B91" w14:textId="24583096" w:rsidR="00A04229" w:rsidRPr="00BF11C0" w:rsidRDefault="00256C28">
      <w:pPr>
        <w:pStyle w:val="TOC3"/>
        <w:rPr>
          <w:rFonts w:asciiTheme="minorHAnsi" w:eastAsiaTheme="minorEastAsia" w:hAnsiTheme="minorHAnsi" w:cstheme="minorBidi"/>
          <w:color w:val="auto"/>
          <w:sz w:val="22"/>
          <w:szCs w:val="22"/>
          <w:lang w:eastAsia="en-US"/>
        </w:rPr>
      </w:pPr>
      <w:hyperlink w:anchor="_Toc82599997" w:history="1">
        <w:r w:rsidR="00A04229" w:rsidRPr="00BF11C0">
          <w:rPr>
            <w:rStyle w:val="Hyperlink"/>
          </w:rPr>
          <w:t>5.3.6</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XWB LOG VIEW</w:t>
        </w:r>
        <w:r w:rsidR="00A04229" w:rsidRPr="00BF11C0">
          <w:rPr>
            <w:webHidden/>
          </w:rPr>
          <w:tab/>
        </w:r>
        <w:r w:rsidR="00A04229" w:rsidRPr="00BF11C0">
          <w:rPr>
            <w:webHidden/>
          </w:rPr>
          <w:fldChar w:fldCharType="begin"/>
        </w:r>
        <w:r w:rsidR="00A04229" w:rsidRPr="00BF11C0">
          <w:rPr>
            <w:webHidden/>
          </w:rPr>
          <w:instrText xml:space="preserve"> PAGEREF _Toc82599997 \h </w:instrText>
        </w:r>
        <w:r w:rsidR="00A04229" w:rsidRPr="00BF11C0">
          <w:rPr>
            <w:webHidden/>
          </w:rPr>
        </w:r>
        <w:r w:rsidR="00A04229" w:rsidRPr="00BF11C0">
          <w:rPr>
            <w:webHidden/>
          </w:rPr>
          <w:fldChar w:fldCharType="separate"/>
        </w:r>
        <w:r w:rsidR="00A04229" w:rsidRPr="00BF11C0">
          <w:rPr>
            <w:webHidden/>
          </w:rPr>
          <w:t>13</w:t>
        </w:r>
        <w:r w:rsidR="00A04229" w:rsidRPr="00BF11C0">
          <w:rPr>
            <w:webHidden/>
          </w:rPr>
          <w:fldChar w:fldCharType="end"/>
        </w:r>
      </w:hyperlink>
    </w:p>
    <w:p w14:paraId="684DE7C1" w14:textId="4DDEFAF6"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599998" w:history="1">
        <w:r w:rsidR="00A04229" w:rsidRPr="00BF11C0">
          <w:rPr>
            <w:rStyle w:val="Hyperlink"/>
          </w:rPr>
          <w:t>5.4</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XWB EGCHO</w:t>
        </w:r>
        <w:r w:rsidR="00A04229" w:rsidRPr="00BF11C0">
          <w:rPr>
            <w:webHidden/>
          </w:rPr>
          <w:tab/>
        </w:r>
        <w:r w:rsidR="00A04229" w:rsidRPr="00BF11C0">
          <w:rPr>
            <w:webHidden/>
          </w:rPr>
          <w:fldChar w:fldCharType="begin"/>
        </w:r>
        <w:r w:rsidR="00A04229" w:rsidRPr="00BF11C0">
          <w:rPr>
            <w:webHidden/>
          </w:rPr>
          <w:instrText xml:space="preserve"> PAGEREF _Toc82599998 \h </w:instrText>
        </w:r>
        <w:r w:rsidR="00A04229" w:rsidRPr="00BF11C0">
          <w:rPr>
            <w:webHidden/>
          </w:rPr>
        </w:r>
        <w:r w:rsidR="00A04229" w:rsidRPr="00BF11C0">
          <w:rPr>
            <w:webHidden/>
          </w:rPr>
          <w:fldChar w:fldCharType="separate"/>
        </w:r>
        <w:r w:rsidR="00A04229" w:rsidRPr="00BF11C0">
          <w:rPr>
            <w:webHidden/>
          </w:rPr>
          <w:t>14</w:t>
        </w:r>
        <w:r w:rsidR="00A04229" w:rsidRPr="00BF11C0">
          <w:rPr>
            <w:webHidden/>
          </w:rPr>
          <w:fldChar w:fldCharType="end"/>
        </w:r>
      </w:hyperlink>
    </w:p>
    <w:p w14:paraId="0FC0CC28" w14:textId="5117F7AD" w:rsidR="00A04229" w:rsidRPr="00BF11C0" w:rsidRDefault="00256C28">
      <w:pPr>
        <w:pStyle w:val="TOC3"/>
        <w:rPr>
          <w:rFonts w:asciiTheme="minorHAnsi" w:eastAsiaTheme="minorEastAsia" w:hAnsiTheme="minorHAnsi" w:cstheme="minorBidi"/>
          <w:color w:val="auto"/>
          <w:sz w:val="22"/>
          <w:szCs w:val="22"/>
          <w:lang w:eastAsia="en-US"/>
        </w:rPr>
      </w:pPr>
      <w:hyperlink w:anchor="_Toc82599999" w:history="1">
        <w:r w:rsidR="00A04229" w:rsidRPr="00BF11C0">
          <w:rPr>
            <w:rStyle w:val="Hyperlink"/>
          </w:rPr>
          <w:t>5.4.1</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Historical Use</w:t>
        </w:r>
        <w:r w:rsidR="00A04229" w:rsidRPr="00BF11C0">
          <w:rPr>
            <w:webHidden/>
          </w:rPr>
          <w:tab/>
        </w:r>
        <w:r w:rsidR="00A04229" w:rsidRPr="00BF11C0">
          <w:rPr>
            <w:webHidden/>
          </w:rPr>
          <w:fldChar w:fldCharType="begin"/>
        </w:r>
        <w:r w:rsidR="00A04229" w:rsidRPr="00BF11C0">
          <w:rPr>
            <w:webHidden/>
          </w:rPr>
          <w:instrText xml:space="preserve"> PAGEREF _Toc82599999 \h </w:instrText>
        </w:r>
        <w:r w:rsidR="00A04229" w:rsidRPr="00BF11C0">
          <w:rPr>
            <w:webHidden/>
          </w:rPr>
        </w:r>
        <w:r w:rsidR="00A04229" w:rsidRPr="00BF11C0">
          <w:rPr>
            <w:webHidden/>
          </w:rPr>
          <w:fldChar w:fldCharType="separate"/>
        </w:r>
        <w:r w:rsidR="00A04229" w:rsidRPr="00BF11C0">
          <w:rPr>
            <w:webHidden/>
          </w:rPr>
          <w:t>14</w:t>
        </w:r>
        <w:r w:rsidR="00A04229" w:rsidRPr="00BF11C0">
          <w:rPr>
            <w:webHidden/>
          </w:rPr>
          <w:fldChar w:fldCharType="end"/>
        </w:r>
      </w:hyperlink>
    </w:p>
    <w:p w14:paraId="7264C35D" w14:textId="05CF34BA"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600000" w:history="1">
        <w:r w:rsidR="00A04229" w:rsidRPr="00BF11C0">
          <w:rPr>
            <w:rStyle w:val="Hyperlink"/>
          </w:rPr>
          <w:t>5.5</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XWB M2M CACHE LISTENER</w:t>
        </w:r>
        <w:r w:rsidR="00A04229" w:rsidRPr="00BF11C0">
          <w:rPr>
            <w:webHidden/>
          </w:rPr>
          <w:tab/>
        </w:r>
        <w:r w:rsidR="00A04229" w:rsidRPr="00BF11C0">
          <w:rPr>
            <w:webHidden/>
          </w:rPr>
          <w:fldChar w:fldCharType="begin"/>
        </w:r>
        <w:r w:rsidR="00A04229" w:rsidRPr="00BF11C0">
          <w:rPr>
            <w:webHidden/>
          </w:rPr>
          <w:instrText xml:space="preserve"> PAGEREF _Toc82600000 \h </w:instrText>
        </w:r>
        <w:r w:rsidR="00A04229" w:rsidRPr="00BF11C0">
          <w:rPr>
            <w:webHidden/>
          </w:rPr>
        </w:r>
        <w:r w:rsidR="00A04229" w:rsidRPr="00BF11C0">
          <w:rPr>
            <w:webHidden/>
          </w:rPr>
          <w:fldChar w:fldCharType="separate"/>
        </w:r>
        <w:r w:rsidR="00A04229" w:rsidRPr="00BF11C0">
          <w:rPr>
            <w:webHidden/>
          </w:rPr>
          <w:t>14</w:t>
        </w:r>
        <w:r w:rsidR="00A04229" w:rsidRPr="00BF11C0">
          <w:rPr>
            <w:webHidden/>
          </w:rPr>
          <w:fldChar w:fldCharType="end"/>
        </w:r>
      </w:hyperlink>
    </w:p>
    <w:p w14:paraId="1EA7C6C4" w14:textId="3758C9E5" w:rsidR="00A04229" w:rsidRPr="00BF11C0" w:rsidRDefault="00256C28">
      <w:pPr>
        <w:pStyle w:val="TOC1"/>
        <w:rPr>
          <w:rFonts w:asciiTheme="minorHAnsi" w:eastAsiaTheme="minorEastAsia" w:hAnsiTheme="minorHAnsi" w:cstheme="minorBidi"/>
          <w:b w:val="0"/>
          <w:noProof w:val="0"/>
          <w:color w:val="auto"/>
          <w:sz w:val="22"/>
          <w:szCs w:val="22"/>
          <w:lang w:eastAsia="en-US"/>
        </w:rPr>
      </w:pPr>
      <w:hyperlink w:anchor="_Toc82600001" w:history="1">
        <w:r w:rsidR="00A04229" w:rsidRPr="00BF11C0">
          <w:rPr>
            <w:rStyle w:val="Hyperlink"/>
            <w:noProof w:val="0"/>
          </w:rPr>
          <w:t>6</w:t>
        </w:r>
        <w:r w:rsidR="00A04229" w:rsidRPr="00BF11C0">
          <w:rPr>
            <w:rFonts w:asciiTheme="minorHAnsi" w:eastAsiaTheme="minorEastAsia" w:hAnsiTheme="minorHAnsi" w:cstheme="minorBidi"/>
            <w:b w:val="0"/>
            <w:noProof w:val="0"/>
            <w:color w:val="auto"/>
            <w:sz w:val="22"/>
            <w:szCs w:val="22"/>
            <w:lang w:eastAsia="en-US"/>
          </w:rPr>
          <w:tab/>
        </w:r>
        <w:r w:rsidR="00A04229" w:rsidRPr="00BF11C0">
          <w:rPr>
            <w:rStyle w:val="Hyperlink"/>
            <w:noProof w:val="0"/>
          </w:rPr>
          <w:t>Archiving and Purging</w:t>
        </w:r>
        <w:r w:rsidR="00A04229" w:rsidRPr="00BF11C0">
          <w:rPr>
            <w:noProof w:val="0"/>
            <w:webHidden/>
          </w:rPr>
          <w:tab/>
        </w:r>
        <w:r w:rsidR="00A04229" w:rsidRPr="00BF11C0">
          <w:rPr>
            <w:noProof w:val="0"/>
            <w:webHidden/>
          </w:rPr>
          <w:fldChar w:fldCharType="begin"/>
        </w:r>
        <w:r w:rsidR="00A04229" w:rsidRPr="00BF11C0">
          <w:rPr>
            <w:noProof w:val="0"/>
            <w:webHidden/>
          </w:rPr>
          <w:instrText xml:space="preserve"> PAGEREF _Toc82600001 \h </w:instrText>
        </w:r>
        <w:r w:rsidR="00A04229" w:rsidRPr="00BF11C0">
          <w:rPr>
            <w:noProof w:val="0"/>
            <w:webHidden/>
          </w:rPr>
        </w:r>
        <w:r w:rsidR="00A04229" w:rsidRPr="00BF11C0">
          <w:rPr>
            <w:noProof w:val="0"/>
            <w:webHidden/>
          </w:rPr>
          <w:fldChar w:fldCharType="separate"/>
        </w:r>
        <w:r w:rsidR="00A04229" w:rsidRPr="00BF11C0">
          <w:rPr>
            <w:noProof w:val="0"/>
            <w:webHidden/>
          </w:rPr>
          <w:t>15</w:t>
        </w:r>
        <w:r w:rsidR="00A04229" w:rsidRPr="00BF11C0">
          <w:rPr>
            <w:noProof w:val="0"/>
            <w:webHidden/>
          </w:rPr>
          <w:fldChar w:fldCharType="end"/>
        </w:r>
      </w:hyperlink>
    </w:p>
    <w:p w14:paraId="258109F9" w14:textId="230AC0C9"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600002" w:history="1">
        <w:r w:rsidR="00A04229" w:rsidRPr="00BF11C0">
          <w:rPr>
            <w:rStyle w:val="Hyperlink"/>
          </w:rPr>
          <w:t>6.1</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Archiving</w:t>
        </w:r>
        <w:r w:rsidR="00A04229" w:rsidRPr="00BF11C0">
          <w:rPr>
            <w:webHidden/>
          </w:rPr>
          <w:tab/>
        </w:r>
        <w:r w:rsidR="00A04229" w:rsidRPr="00BF11C0">
          <w:rPr>
            <w:webHidden/>
          </w:rPr>
          <w:fldChar w:fldCharType="begin"/>
        </w:r>
        <w:r w:rsidR="00A04229" w:rsidRPr="00BF11C0">
          <w:rPr>
            <w:webHidden/>
          </w:rPr>
          <w:instrText xml:space="preserve"> PAGEREF _Toc82600002 \h </w:instrText>
        </w:r>
        <w:r w:rsidR="00A04229" w:rsidRPr="00BF11C0">
          <w:rPr>
            <w:webHidden/>
          </w:rPr>
        </w:r>
        <w:r w:rsidR="00A04229" w:rsidRPr="00BF11C0">
          <w:rPr>
            <w:webHidden/>
          </w:rPr>
          <w:fldChar w:fldCharType="separate"/>
        </w:r>
        <w:r w:rsidR="00A04229" w:rsidRPr="00BF11C0">
          <w:rPr>
            <w:webHidden/>
          </w:rPr>
          <w:t>15</w:t>
        </w:r>
        <w:r w:rsidR="00A04229" w:rsidRPr="00BF11C0">
          <w:rPr>
            <w:webHidden/>
          </w:rPr>
          <w:fldChar w:fldCharType="end"/>
        </w:r>
      </w:hyperlink>
    </w:p>
    <w:p w14:paraId="626854D8" w14:textId="50E58DDA"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600003" w:history="1">
        <w:r w:rsidR="00A04229" w:rsidRPr="00BF11C0">
          <w:rPr>
            <w:rStyle w:val="Hyperlink"/>
          </w:rPr>
          <w:t>6.2</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Purging</w:t>
        </w:r>
        <w:r w:rsidR="00A04229" w:rsidRPr="00BF11C0">
          <w:rPr>
            <w:webHidden/>
          </w:rPr>
          <w:tab/>
        </w:r>
        <w:r w:rsidR="00A04229" w:rsidRPr="00BF11C0">
          <w:rPr>
            <w:webHidden/>
          </w:rPr>
          <w:fldChar w:fldCharType="begin"/>
        </w:r>
        <w:r w:rsidR="00A04229" w:rsidRPr="00BF11C0">
          <w:rPr>
            <w:webHidden/>
          </w:rPr>
          <w:instrText xml:space="preserve"> PAGEREF _Toc82600003 \h </w:instrText>
        </w:r>
        <w:r w:rsidR="00A04229" w:rsidRPr="00BF11C0">
          <w:rPr>
            <w:webHidden/>
          </w:rPr>
        </w:r>
        <w:r w:rsidR="00A04229" w:rsidRPr="00BF11C0">
          <w:rPr>
            <w:webHidden/>
          </w:rPr>
          <w:fldChar w:fldCharType="separate"/>
        </w:r>
        <w:r w:rsidR="00A04229" w:rsidRPr="00BF11C0">
          <w:rPr>
            <w:webHidden/>
          </w:rPr>
          <w:t>15</w:t>
        </w:r>
        <w:r w:rsidR="00A04229" w:rsidRPr="00BF11C0">
          <w:rPr>
            <w:webHidden/>
          </w:rPr>
          <w:fldChar w:fldCharType="end"/>
        </w:r>
      </w:hyperlink>
    </w:p>
    <w:p w14:paraId="578BD5EF" w14:textId="48572CC4" w:rsidR="00A04229" w:rsidRPr="00BF11C0" w:rsidRDefault="00256C28">
      <w:pPr>
        <w:pStyle w:val="TOC1"/>
        <w:rPr>
          <w:rFonts w:asciiTheme="minorHAnsi" w:eastAsiaTheme="minorEastAsia" w:hAnsiTheme="minorHAnsi" w:cstheme="minorBidi"/>
          <w:b w:val="0"/>
          <w:noProof w:val="0"/>
          <w:color w:val="auto"/>
          <w:sz w:val="22"/>
          <w:szCs w:val="22"/>
          <w:lang w:eastAsia="en-US"/>
        </w:rPr>
      </w:pPr>
      <w:hyperlink w:anchor="_Toc82600004" w:history="1">
        <w:r w:rsidR="00A04229" w:rsidRPr="00BF11C0">
          <w:rPr>
            <w:rStyle w:val="Hyperlink"/>
            <w:noProof w:val="0"/>
          </w:rPr>
          <w:t>7</w:t>
        </w:r>
        <w:r w:rsidR="00A04229" w:rsidRPr="00BF11C0">
          <w:rPr>
            <w:rFonts w:asciiTheme="minorHAnsi" w:eastAsiaTheme="minorEastAsia" w:hAnsiTheme="minorHAnsi" w:cstheme="minorBidi"/>
            <w:b w:val="0"/>
            <w:noProof w:val="0"/>
            <w:color w:val="auto"/>
            <w:sz w:val="22"/>
            <w:szCs w:val="22"/>
            <w:lang w:eastAsia="en-US"/>
          </w:rPr>
          <w:tab/>
        </w:r>
        <w:r w:rsidR="00A04229" w:rsidRPr="00BF11C0">
          <w:rPr>
            <w:rStyle w:val="Hyperlink"/>
            <w:noProof w:val="0"/>
          </w:rPr>
          <w:t>Callable Entry Points</w:t>
        </w:r>
        <w:r w:rsidR="00A04229" w:rsidRPr="00BF11C0">
          <w:rPr>
            <w:noProof w:val="0"/>
            <w:webHidden/>
          </w:rPr>
          <w:tab/>
        </w:r>
        <w:r w:rsidR="00A04229" w:rsidRPr="00BF11C0">
          <w:rPr>
            <w:noProof w:val="0"/>
            <w:webHidden/>
          </w:rPr>
          <w:fldChar w:fldCharType="begin"/>
        </w:r>
        <w:r w:rsidR="00A04229" w:rsidRPr="00BF11C0">
          <w:rPr>
            <w:noProof w:val="0"/>
            <w:webHidden/>
          </w:rPr>
          <w:instrText xml:space="preserve"> PAGEREF _Toc82600004 \h </w:instrText>
        </w:r>
        <w:r w:rsidR="00A04229" w:rsidRPr="00BF11C0">
          <w:rPr>
            <w:noProof w:val="0"/>
            <w:webHidden/>
          </w:rPr>
        </w:r>
        <w:r w:rsidR="00A04229" w:rsidRPr="00BF11C0">
          <w:rPr>
            <w:noProof w:val="0"/>
            <w:webHidden/>
          </w:rPr>
          <w:fldChar w:fldCharType="separate"/>
        </w:r>
        <w:r w:rsidR="00A04229" w:rsidRPr="00BF11C0">
          <w:rPr>
            <w:noProof w:val="0"/>
            <w:webHidden/>
          </w:rPr>
          <w:t>15</w:t>
        </w:r>
        <w:r w:rsidR="00A04229" w:rsidRPr="00BF11C0">
          <w:rPr>
            <w:noProof w:val="0"/>
            <w:webHidden/>
          </w:rPr>
          <w:fldChar w:fldCharType="end"/>
        </w:r>
      </w:hyperlink>
    </w:p>
    <w:p w14:paraId="2A9B0825" w14:textId="26CFA8F5" w:rsidR="00A04229" w:rsidRPr="00BF11C0" w:rsidRDefault="00256C28">
      <w:pPr>
        <w:pStyle w:val="TOC1"/>
        <w:rPr>
          <w:rFonts w:asciiTheme="minorHAnsi" w:eastAsiaTheme="minorEastAsia" w:hAnsiTheme="minorHAnsi" w:cstheme="minorBidi"/>
          <w:b w:val="0"/>
          <w:noProof w:val="0"/>
          <w:color w:val="auto"/>
          <w:sz w:val="22"/>
          <w:szCs w:val="22"/>
          <w:lang w:eastAsia="en-US"/>
        </w:rPr>
      </w:pPr>
      <w:hyperlink w:anchor="_Toc82600005" w:history="1">
        <w:r w:rsidR="00A04229" w:rsidRPr="00BF11C0">
          <w:rPr>
            <w:rStyle w:val="Hyperlink"/>
            <w:noProof w:val="0"/>
          </w:rPr>
          <w:t>8</w:t>
        </w:r>
        <w:r w:rsidR="00A04229" w:rsidRPr="00BF11C0">
          <w:rPr>
            <w:rFonts w:asciiTheme="minorHAnsi" w:eastAsiaTheme="minorEastAsia" w:hAnsiTheme="minorHAnsi" w:cstheme="minorBidi"/>
            <w:b w:val="0"/>
            <w:noProof w:val="0"/>
            <w:color w:val="auto"/>
            <w:sz w:val="22"/>
            <w:szCs w:val="22"/>
            <w:lang w:eastAsia="en-US"/>
          </w:rPr>
          <w:tab/>
        </w:r>
        <w:r w:rsidR="00A04229" w:rsidRPr="00BF11C0">
          <w:rPr>
            <w:rStyle w:val="Hyperlink"/>
            <w:noProof w:val="0"/>
          </w:rPr>
          <w:t>Direct Mode Utilities</w:t>
        </w:r>
        <w:r w:rsidR="00A04229" w:rsidRPr="00BF11C0">
          <w:rPr>
            <w:noProof w:val="0"/>
            <w:webHidden/>
          </w:rPr>
          <w:tab/>
        </w:r>
        <w:r w:rsidR="00A04229" w:rsidRPr="00BF11C0">
          <w:rPr>
            <w:noProof w:val="0"/>
            <w:webHidden/>
          </w:rPr>
          <w:fldChar w:fldCharType="begin"/>
        </w:r>
        <w:r w:rsidR="00A04229" w:rsidRPr="00BF11C0">
          <w:rPr>
            <w:noProof w:val="0"/>
            <w:webHidden/>
          </w:rPr>
          <w:instrText xml:space="preserve"> PAGEREF _Toc82600005 \h </w:instrText>
        </w:r>
        <w:r w:rsidR="00A04229" w:rsidRPr="00BF11C0">
          <w:rPr>
            <w:noProof w:val="0"/>
            <w:webHidden/>
          </w:rPr>
        </w:r>
        <w:r w:rsidR="00A04229" w:rsidRPr="00BF11C0">
          <w:rPr>
            <w:noProof w:val="0"/>
            <w:webHidden/>
          </w:rPr>
          <w:fldChar w:fldCharType="separate"/>
        </w:r>
        <w:r w:rsidR="00A04229" w:rsidRPr="00BF11C0">
          <w:rPr>
            <w:noProof w:val="0"/>
            <w:webHidden/>
          </w:rPr>
          <w:t>17</w:t>
        </w:r>
        <w:r w:rsidR="00A04229" w:rsidRPr="00BF11C0">
          <w:rPr>
            <w:noProof w:val="0"/>
            <w:webHidden/>
          </w:rPr>
          <w:fldChar w:fldCharType="end"/>
        </w:r>
      </w:hyperlink>
    </w:p>
    <w:p w14:paraId="18943083" w14:textId="4FFFB408" w:rsidR="00A04229" w:rsidRPr="00BF11C0" w:rsidRDefault="00256C28">
      <w:pPr>
        <w:pStyle w:val="TOC1"/>
        <w:rPr>
          <w:rFonts w:asciiTheme="minorHAnsi" w:eastAsiaTheme="minorEastAsia" w:hAnsiTheme="minorHAnsi" w:cstheme="minorBidi"/>
          <w:b w:val="0"/>
          <w:noProof w:val="0"/>
          <w:color w:val="auto"/>
          <w:sz w:val="22"/>
          <w:szCs w:val="22"/>
          <w:lang w:eastAsia="en-US"/>
        </w:rPr>
      </w:pPr>
      <w:hyperlink w:anchor="_Toc82600006" w:history="1">
        <w:r w:rsidR="00A04229" w:rsidRPr="00BF11C0">
          <w:rPr>
            <w:rStyle w:val="Hyperlink"/>
            <w:noProof w:val="0"/>
          </w:rPr>
          <w:t>9</w:t>
        </w:r>
        <w:r w:rsidR="00A04229" w:rsidRPr="00BF11C0">
          <w:rPr>
            <w:rFonts w:asciiTheme="minorHAnsi" w:eastAsiaTheme="minorEastAsia" w:hAnsiTheme="minorHAnsi" w:cstheme="minorBidi"/>
            <w:b w:val="0"/>
            <w:noProof w:val="0"/>
            <w:color w:val="auto"/>
            <w:sz w:val="22"/>
            <w:szCs w:val="22"/>
            <w:lang w:eastAsia="en-US"/>
          </w:rPr>
          <w:tab/>
        </w:r>
        <w:r w:rsidR="00A04229" w:rsidRPr="00BF11C0">
          <w:rPr>
            <w:rStyle w:val="Hyperlink"/>
            <w:noProof w:val="0"/>
          </w:rPr>
          <w:t>Remote Procedure Calls (RPCs)</w:t>
        </w:r>
        <w:r w:rsidR="00A04229" w:rsidRPr="00BF11C0">
          <w:rPr>
            <w:noProof w:val="0"/>
            <w:webHidden/>
          </w:rPr>
          <w:tab/>
        </w:r>
        <w:r w:rsidR="00A04229" w:rsidRPr="00BF11C0">
          <w:rPr>
            <w:noProof w:val="0"/>
            <w:webHidden/>
          </w:rPr>
          <w:fldChar w:fldCharType="begin"/>
        </w:r>
        <w:r w:rsidR="00A04229" w:rsidRPr="00BF11C0">
          <w:rPr>
            <w:noProof w:val="0"/>
            <w:webHidden/>
          </w:rPr>
          <w:instrText xml:space="preserve"> PAGEREF _Toc82600006 \h </w:instrText>
        </w:r>
        <w:r w:rsidR="00A04229" w:rsidRPr="00BF11C0">
          <w:rPr>
            <w:noProof w:val="0"/>
            <w:webHidden/>
          </w:rPr>
        </w:r>
        <w:r w:rsidR="00A04229" w:rsidRPr="00BF11C0">
          <w:rPr>
            <w:noProof w:val="0"/>
            <w:webHidden/>
          </w:rPr>
          <w:fldChar w:fldCharType="separate"/>
        </w:r>
        <w:r w:rsidR="00A04229" w:rsidRPr="00BF11C0">
          <w:rPr>
            <w:noProof w:val="0"/>
            <w:webHidden/>
          </w:rPr>
          <w:t>18</w:t>
        </w:r>
        <w:r w:rsidR="00A04229" w:rsidRPr="00BF11C0">
          <w:rPr>
            <w:noProof w:val="0"/>
            <w:webHidden/>
          </w:rPr>
          <w:fldChar w:fldCharType="end"/>
        </w:r>
      </w:hyperlink>
    </w:p>
    <w:p w14:paraId="0815C67E" w14:textId="4DB23760" w:rsidR="00A04229" w:rsidRPr="00BF11C0" w:rsidRDefault="00256C28">
      <w:pPr>
        <w:pStyle w:val="TOC1"/>
        <w:rPr>
          <w:rFonts w:asciiTheme="minorHAnsi" w:eastAsiaTheme="minorEastAsia" w:hAnsiTheme="minorHAnsi" w:cstheme="minorBidi"/>
          <w:b w:val="0"/>
          <w:noProof w:val="0"/>
          <w:color w:val="auto"/>
          <w:sz w:val="22"/>
          <w:szCs w:val="22"/>
          <w:lang w:eastAsia="en-US"/>
        </w:rPr>
      </w:pPr>
      <w:hyperlink w:anchor="_Toc82600007" w:history="1">
        <w:r w:rsidR="00A04229" w:rsidRPr="00BF11C0">
          <w:rPr>
            <w:rStyle w:val="Hyperlink"/>
            <w:noProof w:val="0"/>
          </w:rPr>
          <w:t>10</w:t>
        </w:r>
        <w:r w:rsidR="00A04229" w:rsidRPr="00BF11C0">
          <w:rPr>
            <w:rFonts w:asciiTheme="minorHAnsi" w:eastAsiaTheme="minorEastAsia" w:hAnsiTheme="minorHAnsi" w:cstheme="minorBidi"/>
            <w:b w:val="0"/>
            <w:noProof w:val="0"/>
            <w:color w:val="auto"/>
            <w:sz w:val="22"/>
            <w:szCs w:val="22"/>
            <w:lang w:eastAsia="en-US"/>
          </w:rPr>
          <w:tab/>
        </w:r>
        <w:r w:rsidR="00A04229" w:rsidRPr="00BF11C0">
          <w:rPr>
            <w:rStyle w:val="Hyperlink"/>
            <w:noProof w:val="0"/>
          </w:rPr>
          <w:t>External Relationships</w:t>
        </w:r>
        <w:r w:rsidR="00A04229" w:rsidRPr="00BF11C0">
          <w:rPr>
            <w:noProof w:val="0"/>
            <w:webHidden/>
          </w:rPr>
          <w:tab/>
        </w:r>
        <w:r w:rsidR="00A04229" w:rsidRPr="00BF11C0">
          <w:rPr>
            <w:noProof w:val="0"/>
            <w:webHidden/>
          </w:rPr>
          <w:fldChar w:fldCharType="begin"/>
        </w:r>
        <w:r w:rsidR="00A04229" w:rsidRPr="00BF11C0">
          <w:rPr>
            <w:noProof w:val="0"/>
            <w:webHidden/>
          </w:rPr>
          <w:instrText xml:space="preserve"> PAGEREF _Toc82600007 \h </w:instrText>
        </w:r>
        <w:r w:rsidR="00A04229" w:rsidRPr="00BF11C0">
          <w:rPr>
            <w:noProof w:val="0"/>
            <w:webHidden/>
          </w:rPr>
        </w:r>
        <w:r w:rsidR="00A04229" w:rsidRPr="00BF11C0">
          <w:rPr>
            <w:noProof w:val="0"/>
            <w:webHidden/>
          </w:rPr>
          <w:fldChar w:fldCharType="separate"/>
        </w:r>
        <w:r w:rsidR="00A04229" w:rsidRPr="00BF11C0">
          <w:rPr>
            <w:noProof w:val="0"/>
            <w:webHidden/>
          </w:rPr>
          <w:t>31</w:t>
        </w:r>
        <w:r w:rsidR="00A04229" w:rsidRPr="00BF11C0">
          <w:rPr>
            <w:noProof w:val="0"/>
            <w:webHidden/>
          </w:rPr>
          <w:fldChar w:fldCharType="end"/>
        </w:r>
      </w:hyperlink>
    </w:p>
    <w:p w14:paraId="466C8C64" w14:textId="4FF72252"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600008" w:history="1">
        <w:r w:rsidR="00A04229" w:rsidRPr="00BF11C0">
          <w:rPr>
            <w:rStyle w:val="Hyperlink"/>
          </w:rPr>
          <w:t>10.1</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External Interfaces</w:t>
        </w:r>
        <w:r w:rsidR="00A04229" w:rsidRPr="00BF11C0">
          <w:rPr>
            <w:webHidden/>
          </w:rPr>
          <w:tab/>
        </w:r>
        <w:r w:rsidR="00A04229" w:rsidRPr="00BF11C0">
          <w:rPr>
            <w:webHidden/>
          </w:rPr>
          <w:fldChar w:fldCharType="begin"/>
        </w:r>
        <w:r w:rsidR="00A04229" w:rsidRPr="00BF11C0">
          <w:rPr>
            <w:webHidden/>
          </w:rPr>
          <w:instrText xml:space="preserve"> PAGEREF _Toc82600008 \h </w:instrText>
        </w:r>
        <w:r w:rsidR="00A04229" w:rsidRPr="00BF11C0">
          <w:rPr>
            <w:webHidden/>
          </w:rPr>
        </w:r>
        <w:r w:rsidR="00A04229" w:rsidRPr="00BF11C0">
          <w:rPr>
            <w:webHidden/>
          </w:rPr>
          <w:fldChar w:fldCharType="separate"/>
        </w:r>
        <w:r w:rsidR="00A04229" w:rsidRPr="00BF11C0">
          <w:rPr>
            <w:webHidden/>
          </w:rPr>
          <w:t>31</w:t>
        </w:r>
        <w:r w:rsidR="00A04229" w:rsidRPr="00BF11C0">
          <w:rPr>
            <w:webHidden/>
          </w:rPr>
          <w:fldChar w:fldCharType="end"/>
        </w:r>
      </w:hyperlink>
    </w:p>
    <w:p w14:paraId="4D52B025" w14:textId="79CACC16" w:rsidR="00A04229" w:rsidRPr="00BF11C0" w:rsidRDefault="00256C28">
      <w:pPr>
        <w:pStyle w:val="TOC3"/>
        <w:rPr>
          <w:rFonts w:asciiTheme="minorHAnsi" w:eastAsiaTheme="minorEastAsia" w:hAnsiTheme="minorHAnsi" w:cstheme="minorBidi"/>
          <w:color w:val="auto"/>
          <w:sz w:val="22"/>
          <w:szCs w:val="22"/>
          <w:lang w:eastAsia="en-US"/>
        </w:rPr>
      </w:pPr>
      <w:hyperlink w:anchor="_Toc82600009" w:history="1">
        <w:r w:rsidR="00A04229" w:rsidRPr="00BF11C0">
          <w:rPr>
            <w:rStyle w:val="Hyperlink"/>
          </w:rPr>
          <w:t>10.1.1</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RPC Broker Components</w:t>
        </w:r>
        <w:r w:rsidR="00A04229" w:rsidRPr="00BF11C0">
          <w:rPr>
            <w:webHidden/>
          </w:rPr>
          <w:tab/>
        </w:r>
        <w:r w:rsidR="00A04229" w:rsidRPr="00BF11C0">
          <w:rPr>
            <w:webHidden/>
          </w:rPr>
          <w:fldChar w:fldCharType="begin"/>
        </w:r>
        <w:r w:rsidR="00A04229" w:rsidRPr="00BF11C0">
          <w:rPr>
            <w:webHidden/>
          </w:rPr>
          <w:instrText xml:space="preserve"> PAGEREF _Toc82600009 \h </w:instrText>
        </w:r>
        <w:r w:rsidR="00A04229" w:rsidRPr="00BF11C0">
          <w:rPr>
            <w:webHidden/>
          </w:rPr>
        </w:r>
        <w:r w:rsidR="00A04229" w:rsidRPr="00BF11C0">
          <w:rPr>
            <w:webHidden/>
          </w:rPr>
          <w:fldChar w:fldCharType="separate"/>
        </w:r>
        <w:r w:rsidR="00A04229" w:rsidRPr="00BF11C0">
          <w:rPr>
            <w:webHidden/>
          </w:rPr>
          <w:t>31</w:t>
        </w:r>
        <w:r w:rsidR="00A04229" w:rsidRPr="00BF11C0">
          <w:rPr>
            <w:webHidden/>
          </w:rPr>
          <w:fldChar w:fldCharType="end"/>
        </w:r>
      </w:hyperlink>
    </w:p>
    <w:p w14:paraId="783C50C8" w14:textId="5D6FEB65" w:rsidR="00A04229" w:rsidRPr="00BF11C0" w:rsidRDefault="00256C28">
      <w:pPr>
        <w:pStyle w:val="TOC3"/>
        <w:rPr>
          <w:rFonts w:asciiTheme="minorHAnsi" w:eastAsiaTheme="minorEastAsia" w:hAnsiTheme="minorHAnsi" w:cstheme="minorBidi"/>
          <w:color w:val="auto"/>
          <w:sz w:val="22"/>
          <w:szCs w:val="22"/>
          <w:lang w:eastAsia="en-US"/>
        </w:rPr>
      </w:pPr>
      <w:hyperlink w:anchor="_Toc82600010" w:history="1">
        <w:r w:rsidR="00A04229" w:rsidRPr="00BF11C0">
          <w:rPr>
            <w:rStyle w:val="Hyperlink"/>
          </w:rPr>
          <w:t>10.1.2</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RPC Broker Dynamic Link Library (DLL)</w:t>
        </w:r>
        <w:r w:rsidR="00A04229" w:rsidRPr="00BF11C0">
          <w:rPr>
            <w:webHidden/>
          </w:rPr>
          <w:tab/>
        </w:r>
        <w:r w:rsidR="00A04229" w:rsidRPr="00BF11C0">
          <w:rPr>
            <w:webHidden/>
          </w:rPr>
          <w:fldChar w:fldCharType="begin"/>
        </w:r>
        <w:r w:rsidR="00A04229" w:rsidRPr="00BF11C0">
          <w:rPr>
            <w:webHidden/>
          </w:rPr>
          <w:instrText xml:space="preserve"> PAGEREF _Toc82600010 \h </w:instrText>
        </w:r>
        <w:r w:rsidR="00A04229" w:rsidRPr="00BF11C0">
          <w:rPr>
            <w:webHidden/>
          </w:rPr>
        </w:r>
        <w:r w:rsidR="00A04229" w:rsidRPr="00BF11C0">
          <w:rPr>
            <w:webHidden/>
          </w:rPr>
          <w:fldChar w:fldCharType="separate"/>
        </w:r>
        <w:r w:rsidR="00A04229" w:rsidRPr="00BF11C0">
          <w:rPr>
            <w:webHidden/>
          </w:rPr>
          <w:t>32</w:t>
        </w:r>
        <w:r w:rsidR="00A04229" w:rsidRPr="00BF11C0">
          <w:rPr>
            <w:webHidden/>
          </w:rPr>
          <w:fldChar w:fldCharType="end"/>
        </w:r>
      </w:hyperlink>
    </w:p>
    <w:p w14:paraId="3CF40497" w14:textId="558E24B8" w:rsidR="00A04229" w:rsidRPr="00BF11C0" w:rsidRDefault="00256C28">
      <w:pPr>
        <w:pStyle w:val="TOC3"/>
        <w:rPr>
          <w:rFonts w:asciiTheme="minorHAnsi" w:eastAsiaTheme="minorEastAsia" w:hAnsiTheme="minorHAnsi" w:cstheme="minorBidi"/>
          <w:color w:val="auto"/>
          <w:sz w:val="22"/>
          <w:szCs w:val="22"/>
          <w:lang w:eastAsia="en-US"/>
        </w:rPr>
      </w:pPr>
      <w:hyperlink w:anchor="_Toc82600011" w:history="1">
        <w:r w:rsidR="00A04229" w:rsidRPr="00BF11C0">
          <w:rPr>
            <w:rStyle w:val="Hyperlink"/>
          </w:rPr>
          <w:t>10.1.3</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Pascal Functions</w:t>
        </w:r>
        <w:r w:rsidR="00A04229" w:rsidRPr="00BF11C0">
          <w:rPr>
            <w:webHidden/>
          </w:rPr>
          <w:tab/>
        </w:r>
        <w:r w:rsidR="00A04229" w:rsidRPr="00BF11C0">
          <w:rPr>
            <w:webHidden/>
          </w:rPr>
          <w:fldChar w:fldCharType="begin"/>
        </w:r>
        <w:r w:rsidR="00A04229" w:rsidRPr="00BF11C0">
          <w:rPr>
            <w:webHidden/>
          </w:rPr>
          <w:instrText xml:space="preserve"> PAGEREF _Toc82600011 \h </w:instrText>
        </w:r>
        <w:r w:rsidR="00A04229" w:rsidRPr="00BF11C0">
          <w:rPr>
            <w:webHidden/>
          </w:rPr>
        </w:r>
        <w:r w:rsidR="00A04229" w:rsidRPr="00BF11C0">
          <w:rPr>
            <w:webHidden/>
          </w:rPr>
          <w:fldChar w:fldCharType="separate"/>
        </w:r>
        <w:r w:rsidR="00A04229" w:rsidRPr="00BF11C0">
          <w:rPr>
            <w:webHidden/>
          </w:rPr>
          <w:t>32</w:t>
        </w:r>
        <w:r w:rsidR="00A04229" w:rsidRPr="00BF11C0">
          <w:rPr>
            <w:webHidden/>
          </w:rPr>
          <w:fldChar w:fldCharType="end"/>
        </w:r>
      </w:hyperlink>
    </w:p>
    <w:p w14:paraId="7860D91D" w14:textId="53EA3204"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600012" w:history="1">
        <w:r w:rsidR="00A04229" w:rsidRPr="00BF11C0">
          <w:rPr>
            <w:rStyle w:val="Hyperlink"/>
          </w:rPr>
          <w:t>10.2</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External Relations</w:t>
        </w:r>
        <w:r w:rsidR="00A04229" w:rsidRPr="00BF11C0">
          <w:rPr>
            <w:webHidden/>
          </w:rPr>
          <w:tab/>
        </w:r>
        <w:r w:rsidR="00A04229" w:rsidRPr="00BF11C0">
          <w:rPr>
            <w:webHidden/>
          </w:rPr>
          <w:fldChar w:fldCharType="begin"/>
        </w:r>
        <w:r w:rsidR="00A04229" w:rsidRPr="00BF11C0">
          <w:rPr>
            <w:webHidden/>
          </w:rPr>
          <w:instrText xml:space="preserve"> PAGEREF _Toc82600012 \h </w:instrText>
        </w:r>
        <w:r w:rsidR="00A04229" w:rsidRPr="00BF11C0">
          <w:rPr>
            <w:webHidden/>
          </w:rPr>
        </w:r>
        <w:r w:rsidR="00A04229" w:rsidRPr="00BF11C0">
          <w:rPr>
            <w:webHidden/>
          </w:rPr>
          <w:fldChar w:fldCharType="separate"/>
        </w:r>
        <w:r w:rsidR="00A04229" w:rsidRPr="00BF11C0">
          <w:rPr>
            <w:webHidden/>
          </w:rPr>
          <w:t>33</w:t>
        </w:r>
        <w:r w:rsidR="00A04229" w:rsidRPr="00BF11C0">
          <w:rPr>
            <w:webHidden/>
          </w:rPr>
          <w:fldChar w:fldCharType="end"/>
        </w:r>
      </w:hyperlink>
    </w:p>
    <w:p w14:paraId="36761995" w14:textId="37C6A51E" w:rsidR="00A04229" w:rsidRPr="00BF11C0" w:rsidRDefault="00256C28">
      <w:pPr>
        <w:pStyle w:val="TOC3"/>
        <w:rPr>
          <w:rFonts w:asciiTheme="minorHAnsi" w:eastAsiaTheme="minorEastAsia" w:hAnsiTheme="minorHAnsi" w:cstheme="minorBidi"/>
          <w:color w:val="auto"/>
          <w:sz w:val="22"/>
          <w:szCs w:val="22"/>
          <w:lang w:eastAsia="en-US"/>
        </w:rPr>
      </w:pPr>
      <w:hyperlink w:anchor="_Toc82600013" w:history="1">
        <w:r w:rsidR="00A04229" w:rsidRPr="00BF11C0">
          <w:rPr>
            <w:rStyle w:val="Hyperlink"/>
          </w:rPr>
          <w:t>10.2.1</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Relationship to Other Software</w:t>
        </w:r>
        <w:r w:rsidR="00A04229" w:rsidRPr="00BF11C0">
          <w:rPr>
            <w:webHidden/>
          </w:rPr>
          <w:tab/>
        </w:r>
        <w:r w:rsidR="00A04229" w:rsidRPr="00BF11C0">
          <w:rPr>
            <w:webHidden/>
          </w:rPr>
          <w:fldChar w:fldCharType="begin"/>
        </w:r>
        <w:r w:rsidR="00A04229" w:rsidRPr="00BF11C0">
          <w:rPr>
            <w:webHidden/>
          </w:rPr>
          <w:instrText xml:space="preserve"> PAGEREF _Toc82600013 \h </w:instrText>
        </w:r>
        <w:r w:rsidR="00A04229" w:rsidRPr="00BF11C0">
          <w:rPr>
            <w:webHidden/>
          </w:rPr>
        </w:r>
        <w:r w:rsidR="00A04229" w:rsidRPr="00BF11C0">
          <w:rPr>
            <w:webHidden/>
          </w:rPr>
          <w:fldChar w:fldCharType="separate"/>
        </w:r>
        <w:r w:rsidR="00A04229" w:rsidRPr="00BF11C0">
          <w:rPr>
            <w:webHidden/>
          </w:rPr>
          <w:t>33</w:t>
        </w:r>
        <w:r w:rsidR="00A04229" w:rsidRPr="00BF11C0">
          <w:rPr>
            <w:webHidden/>
          </w:rPr>
          <w:fldChar w:fldCharType="end"/>
        </w:r>
      </w:hyperlink>
    </w:p>
    <w:p w14:paraId="6BC04045" w14:textId="30C73305" w:rsidR="00A04229" w:rsidRPr="00BF11C0" w:rsidRDefault="00256C28">
      <w:pPr>
        <w:pStyle w:val="TOC3"/>
        <w:rPr>
          <w:rFonts w:asciiTheme="minorHAnsi" w:eastAsiaTheme="minorEastAsia" w:hAnsiTheme="minorHAnsi" w:cstheme="minorBidi"/>
          <w:color w:val="auto"/>
          <w:sz w:val="22"/>
          <w:szCs w:val="22"/>
          <w:lang w:eastAsia="en-US"/>
        </w:rPr>
      </w:pPr>
      <w:hyperlink w:anchor="_Toc82600014" w:history="1">
        <w:r w:rsidR="00A04229" w:rsidRPr="00BF11C0">
          <w:rPr>
            <w:rStyle w:val="Hyperlink"/>
          </w:rPr>
          <w:t>10.2.2</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Relationship with Kernel and VA FileMan</w:t>
        </w:r>
        <w:r w:rsidR="00A04229" w:rsidRPr="00BF11C0">
          <w:rPr>
            <w:webHidden/>
          </w:rPr>
          <w:tab/>
        </w:r>
        <w:r w:rsidR="00A04229" w:rsidRPr="00BF11C0">
          <w:rPr>
            <w:webHidden/>
          </w:rPr>
          <w:fldChar w:fldCharType="begin"/>
        </w:r>
        <w:r w:rsidR="00A04229" w:rsidRPr="00BF11C0">
          <w:rPr>
            <w:webHidden/>
          </w:rPr>
          <w:instrText xml:space="preserve"> PAGEREF _Toc82600014 \h </w:instrText>
        </w:r>
        <w:r w:rsidR="00A04229" w:rsidRPr="00BF11C0">
          <w:rPr>
            <w:webHidden/>
          </w:rPr>
        </w:r>
        <w:r w:rsidR="00A04229" w:rsidRPr="00BF11C0">
          <w:rPr>
            <w:webHidden/>
          </w:rPr>
          <w:fldChar w:fldCharType="separate"/>
        </w:r>
        <w:r w:rsidR="00A04229" w:rsidRPr="00BF11C0">
          <w:rPr>
            <w:webHidden/>
          </w:rPr>
          <w:t>33</w:t>
        </w:r>
        <w:r w:rsidR="00A04229" w:rsidRPr="00BF11C0">
          <w:rPr>
            <w:webHidden/>
          </w:rPr>
          <w:fldChar w:fldCharType="end"/>
        </w:r>
      </w:hyperlink>
    </w:p>
    <w:p w14:paraId="496E7A6C" w14:textId="2D508B47" w:rsidR="00A04229" w:rsidRPr="00BF11C0" w:rsidRDefault="00256C28">
      <w:pPr>
        <w:pStyle w:val="TOC3"/>
        <w:rPr>
          <w:rFonts w:asciiTheme="minorHAnsi" w:eastAsiaTheme="minorEastAsia" w:hAnsiTheme="minorHAnsi" w:cstheme="minorBidi"/>
          <w:color w:val="auto"/>
          <w:sz w:val="22"/>
          <w:szCs w:val="22"/>
          <w:lang w:eastAsia="en-US"/>
        </w:rPr>
      </w:pPr>
      <w:hyperlink w:anchor="_Toc82600015" w:history="1">
        <w:r w:rsidR="00A04229" w:rsidRPr="00BF11C0">
          <w:rPr>
            <w:rStyle w:val="Hyperlink"/>
          </w:rPr>
          <w:t>10.2.3</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Relationships with Operating Systems</w:t>
        </w:r>
        <w:r w:rsidR="00A04229" w:rsidRPr="00BF11C0">
          <w:rPr>
            <w:webHidden/>
          </w:rPr>
          <w:tab/>
        </w:r>
        <w:r w:rsidR="00A04229" w:rsidRPr="00BF11C0">
          <w:rPr>
            <w:webHidden/>
          </w:rPr>
          <w:fldChar w:fldCharType="begin"/>
        </w:r>
        <w:r w:rsidR="00A04229" w:rsidRPr="00BF11C0">
          <w:rPr>
            <w:webHidden/>
          </w:rPr>
          <w:instrText xml:space="preserve"> PAGEREF _Toc82600015 \h </w:instrText>
        </w:r>
        <w:r w:rsidR="00A04229" w:rsidRPr="00BF11C0">
          <w:rPr>
            <w:webHidden/>
          </w:rPr>
        </w:r>
        <w:r w:rsidR="00A04229" w:rsidRPr="00BF11C0">
          <w:rPr>
            <w:webHidden/>
          </w:rPr>
          <w:fldChar w:fldCharType="separate"/>
        </w:r>
        <w:r w:rsidR="00A04229" w:rsidRPr="00BF11C0">
          <w:rPr>
            <w:webHidden/>
          </w:rPr>
          <w:t>33</w:t>
        </w:r>
        <w:r w:rsidR="00A04229" w:rsidRPr="00BF11C0">
          <w:rPr>
            <w:webHidden/>
          </w:rPr>
          <w:fldChar w:fldCharType="end"/>
        </w:r>
      </w:hyperlink>
    </w:p>
    <w:p w14:paraId="2E5B55AE" w14:textId="5729C3B3"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600016" w:history="1">
        <w:r w:rsidR="00A04229" w:rsidRPr="00BF11C0">
          <w:rPr>
            <w:rStyle w:val="Hyperlink"/>
            <w:smallCaps/>
          </w:rPr>
          <w:t>10.3</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DBA Approvals and Integration Control Registrations (ICRs)</w:t>
        </w:r>
        <w:r w:rsidR="00A04229" w:rsidRPr="00BF11C0">
          <w:rPr>
            <w:webHidden/>
          </w:rPr>
          <w:tab/>
        </w:r>
        <w:r w:rsidR="00A04229" w:rsidRPr="00BF11C0">
          <w:rPr>
            <w:webHidden/>
          </w:rPr>
          <w:fldChar w:fldCharType="begin"/>
        </w:r>
        <w:r w:rsidR="00A04229" w:rsidRPr="00BF11C0">
          <w:rPr>
            <w:webHidden/>
          </w:rPr>
          <w:instrText xml:space="preserve"> PAGEREF _Toc82600016 \h </w:instrText>
        </w:r>
        <w:r w:rsidR="00A04229" w:rsidRPr="00BF11C0">
          <w:rPr>
            <w:webHidden/>
          </w:rPr>
        </w:r>
        <w:r w:rsidR="00A04229" w:rsidRPr="00BF11C0">
          <w:rPr>
            <w:webHidden/>
          </w:rPr>
          <w:fldChar w:fldCharType="separate"/>
        </w:r>
        <w:r w:rsidR="00A04229" w:rsidRPr="00BF11C0">
          <w:rPr>
            <w:webHidden/>
          </w:rPr>
          <w:t>34</w:t>
        </w:r>
        <w:r w:rsidR="00A04229" w:rsidRPr="00BF11C0">
          <w:rPr>
            <w:webHidden/>
          </w:rPr>
          <w:fldChar w:fldCharType="end"/>
        </w:r>
      </w:hyperlink>
    </w:p>
    <w:p w14:paraId="00F2C2E4" w14:textId="2C89EBF6" w:rsidR="00A04229" w:rsidRPr="00BF11C0" w:rsidRDefault="00256C28">
      <w:pPr>
        <w:pStyle w:val="TOC3"/>
        <w:rPr>
          <w:rFonts w:asciiTheme="minorHAnsi" w:eastAsiaTheme="minorEastAsia" w:hAnsiTheme="minorHAnsi" w:cstheme="minorBidi"/>
          <w:color w:val="auto"/>
          <w:sz w:val="22"/>
          <w:szCs w:val="22"/>
          <w:lang w:eastAsia="en-US"/>
        </w:rPr>
      </w:pPr>
      <w:hyperlink w:anchor="_Toc82600017" w:history="1">
        <w:r w:rsidR="00A04229" w:rsidRPr="00BF11C0">
          <w:rPr>
            <w:rStyle w:val="Hyperlink"/>
          </w:rPr>
          <w:t>10.3.1</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ICRs—Current List for RPC Broker as Custodian</w:t>
        </w:r>
        <w:r w:rsidR="00A04229" w:rsidRPr="00BF11C0">
          <w:rPr>
            <w:webHidden/>
          </w:rPr>
          <w:tab/>
        </w:r>
        <w:r w:rsidR="00A04229" w:rsidRPr="00BF11C0">
          <w:rPr>
            <w:webHidden/>
          </w:rPr>
          <w:fldChar w:fldCharType="begin"/>
        </w:r>
        <w:r w:rsidR="00A04229" w:rsidRPr="00BF11C0">
          <w:rPr>
            <w:webHidden/>
          </w:rPr>
          <w:instrText xml:space="preserve"> PAGEREF _Toc82600017 \h </w:instrText>
        </w:r>
        <w:r w:rsidR="00A04229" w:rsidRPr="00BF11C0">
          <w:rPr>
            <w:webHidden/>
          </w:rPr>
        </w:r>
        <w:r w:rsidR="00A04229" w:rsidRPr="00BF11C0">
          <w:rPr>
            <w:webHidden/>
          </w:rPr>
          <w:fldChar w:fldCharType="separate"/>
        </w:r>
        <w:r w:rsidR="00A04229" w:rsidRPr="00BF11C0">
          <w:rPr>
            <w:webHidden/>
          </w:rPr>
          <w:t>34</w:t>
        </w:r>
        <w:r w:rsidR="00A04229" w:rsidRPr="00BF11C0">
          <w:rPr>
            <w:webHidden/>
          </w:rPr>
          <w:fldChar w:fldCharType="end"/>
        </w:r>
      </w:hyperlink>
    </w:p>
    <w:p w14:paraId="7C2B4DA9" w14:textId="442AB9E4" w:rsidR="00A04229" w:rsidRPr="00BF11C0" w:rsidRDefault="00256C28">
      <w:pPr>
        <w:pStyle w:val="TOC3"/>
        <w:rPr>
          <w:rFonts w:asciiTheme="minorHAnsi" w:eastAsiaTheme="minorEastAsia" w:hAnsiTheme="minorHAnsi" w:cstheme="minorBidi"/>
          <w:color w:val="auto"/>
          <w:sz w:val="22"/>
          <w:szCs w:val="22"/>
          <w:lang w:eastAsia="en-US"/>
        </w:rPr>
      </w:pPr>
      <w:hyperlink w:anchor="_Toc82600018" w:history="1">
        <w:r w:rsidR="00A04229" w:rsidRPr="00BF11C0">
          <w:rPr>
            <w:rStyle w:val="Hyperlink"/>
          </w:rPr>
          <w:t>10.3.2</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ICRs—Detailed Information</w:t>
        </w:r>
        <w:r w:rsidR="00A04229" w:rsidRPr="00BF11C0">
          <w:rPr>
            <w:webHidden/>
          </w:rPr>
          <w:tab/>
        </w:r>
        <w:r w:rsidR="00A04229" w:rsidRPr="00BF11C0">
          <w:rPr>
            <w:webHidden/>
          </w:rPr>
          <w:fldChar w:fldCharType="begin"/>
        </w:r>
        <w:r w:rsidR="00A04229" w:rsidRPr="00BF11C0">
          <w:rPr>
            <w:webHidden/>
          </w:rPr>
          <w:instrText xml:space="preserve"> PAGEREF _Toc82600018 \h </w:instrText>
        </w:r>
        <w:r w:rsidR="00A04229" w:rsidRPr="00BF11C0">
          <w:rPr>
            <w:webHidden/>
          </w:rPr>
        </w:r>
        <w:r w:rsidR="00A04229" w:rsidRPr="00BF11C0">
          <w:rPr>
            <w:webHidden/>
          </w:rPr>
          <w:fldChar w:fldCharType="separate"/>
        </w:r>
        <w:r w:rsidR="00A04229" w:rsidRPr="00BF11C0">
          <w:rPr>
            <w:webHidden/>
          </w:rPr>
          <w:t>34</w:t>
        </w:r>
        <w:r w:rsidR="00A04229" w:rsidRPr="00BF11C0">
          <w:rPr>
            <w:webHidden/>
          </w:rPr>
          <w:fldChar w:fldCharType="end"/>
        </w:r>
      </w:hyperlink>
    </w:p>
    <w:p w14:paraId="244F4C60" w14:textId="47BCFB75" w:rsidR="00A04229" w:rsidRPr="00BF11C0" w:rsidRDefault="00256C28">
      <w:pPr>
        <w:pStyle w:val="TOC3"/>
        <w:rPr>
          <w:rFonts w:asciiTheme="minorHAnsi" w:eastAsiaTheme="minorEastAsia" w:hAnsiTheme="minorHAnsi" w:cstheme="minorBidi"/>
          <w:color w:val="auto"/>
          <w:sz w:val="22"/>
          <w:szCs w:val="22"/>
          <w:lang w:eastAsia="en-US"/>
        </w:rPr>
      </w:pPr>
      <w:hyperlink w:anchor="_Toc82600019" w:history="1">
        <w:r w:rsidR="00A04229" w:rsidRPr="00BF11C0">
          <w:rPr>
            <w:rStyle w:val="Hyperlink"/>
          </w:rPr>
          <w:t>10.3.3</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ICRs—Current List for RPC Broker as Subscriber</w:t>
        </w:r>
        <w:r w:rsidR="00A04229" w:rsidRPr="00BF11C0">
          <w:rPr>
            <w:webHidden/>
          </w:rPr>
          <w:tab/>
        </w:r>
        <w:r w:rsidR="00A04229" w:rsidRPr="00BF11C0">
          <w:rPr>
            <w:webHidden/>
          </w:rPr>
          <w:fldChar w:fldCharType="begin"/>
        </w:r>
        <w:r w:rsidR="00A04229" w:rsidRPr="00BF11C0">
          <w:rPr>
            <w:webHidden/>
          </w:rPr>
          <w:instrText xml:space="preserve"> PAGEREF _Toc82600019 \h </w:instrText>
        </w:r>
        <w:r w:rsidR="00A04229" w:rsidRPr="00BF11C0">
          <w:rPr>
            <w:webHidden/>
          </w:rPr>
        </w:r>
        <w:r w:rsidR="00A04229" w:rsidRPr="00BF11C0">
          <w:rPr>
            <w:webHidden/>
          </w:rPr>
          <w:fldChar w:fldCharType="separate"/>
        </w:r>
        <w:r w:rsidR="00A04229" w:rsidRPr="00BF11C0">
          <w:rPr>
            <w:webHidden/>
          </w:rPr>
          <w:t>35</w:t>
        </w:r>
        <w:r w:rsidR="00A04229" w:rsidRPr="00BF11C0">
          <w:rPr>
            <w:webHidden/>
          </w:rPr>
          <w:fldChar w:fldCharType="end"/>
        </w:r>
      </w:hyperlink>
    </w:p>
    <w:p w14:paraId="1131C72F" w14:textId="4D4806CB" w:rsidR="00A04229" w:rsidRPr="00BF11C0" w:rsidRDefault="00256C28">
      <w:pPr>
        <w:pStyle w:val="TOC1"/>
        <w:rPr>
          <w:rFonts w:asciiTheme="minorHAnsi" w:eastAsiaTheme="minorEastAsia" w:hAnsiTheme="minorHAnsi" w:cstheme="minorBidi"/>
          <w:b w:val="0"/>
          <w:noProof w:val="0"/>
          <w:color w:val="auto"/>
          <w:sz w:val="22"/>
          <w:szCs w:val="22"/>
          <w:lang w:eastAsia="en-US"/>
        </w:rPr>
      </w:pPr>
      <w:hyperlink w:anchor="_Toc82600020" w:history="1">
        <w:r w:rsidR="00A04229" w:rsidRPr="00BF11C0">
          <w:rPr>
            <w:rStyle w:val="Hyperlink"/>
            <w:noProof w:val="0"/>
          </w:rPr>
          <w:t>11</w:t>
        </w:r>
        <w:r w:rsidR="00A04229" w:rsidRPr="00BF11C0">
          <w:rPr>
            <w:rFonts w:asciiTheme="minorHAnsi" w:eastAsiaTheme="minorEastAsia" w:hAnsiTheme="minorHAnsi" w:cstheme="minorBidi"/>
            <w:b w:val="0"/>
            <w:noProof w:val="0"/>
            <w:color w:val="auto"/>
            <w:sz w:val="22"/>
            <w:szCs w:val="22"/>
            <w:lang w:eastAsia="en-US"/>
          </w:rPr>
          <w:tab/>
        </w:r>
        <w:r w:rsidR="00A04229" w:rsidRPr="00BF11C0">
          <w:rPr>
            <w:rStyle w:val="Hyperlink"/>
            <w:noProof w:val="0"/>
          </w:rPr>
          <w:t>Internal Relationships</w:t>
        </w:r>
        <w:r w:rsidR="00A04229" w:rsidRPr="00BF11C0">
          <w:rPr>
            <w:noProof w:val="0"/>
            <w:webHidden/>
          </w:rPr>
          <w:tab/>
        </w:r>
        <w:r w:rsidR="00A04229" w:rsidRPr="00BF11C0">
          <w:rPr>
            <w:noProof w:val="0"/>
            <w:webHidden/>
          </w:rPr>
          <w:fldChar w:fldCharType="begin"/>
        </w:r>
        <w:r w:rsidR="00A04229" w:rsidRPr="00BF11C0">
          <w:rPr>
            <w:noProof w:val="0"/>
            <w:webHidden/>
          </w:rPr>
          <w:instrText xml:space="preserve"> PAGEREF _Toc82600020 \h </w:instrText>
        </w:r>
        <w:r w:rsidR="00A04229" w:rsidRPr="00BF11C0">
          <w:rPr>
            <w:noProof w:val="0"/>
            <w:webHidden/>
          </w:rPr>
        </w:r>
        <w:r w:rsidR="00A04229" w:rsidRPr="00BF11C0">
          <w:rPr>
            <w:noProof w:val="0"/>
            <w:webHidden/>
          </w:rPr>
          <w:fldChar w:fldCharType="separate"/>
        </w:r>
        <w:r w:rsidR="00A04229" w:rsidRPr="00BF11C0">
          <w:rPr>
            <w:noProof w:val="0"/>
            <w:webHidden/>
          </w:rPr>
          <w:t>35</w:t>
        </w:r>
        <w:r w:rsidR="00A04229" w:rsidRPr="00BF11C0">
          <w:rPr>
            <w:noProof w:val="0"/>
            <w:webHidden/>
          </w:rPr>
          <w:fldChar w:fldCharType="end"/>
        </w:r>
      </w:hyperlink>
    </w:p>
    <w:p w14:paraId="3DB3146A" w14:textId="216B2391" w:rsidR="00A04229" w:rsidRPr="00BF11C0" w:rsidRDefault="00256C28">
      <w:pPr>
        <w:pStyle w:val="TOC1"/>
        <w:rPr>
          <w:rFonts w:asciiTheme="minorHAnsi" w:eastAsiaTheme="minorEastAsia" w:hAnsiTheme="minorHAnsi" w:cstheme="minorBidi"/>
          <w:b w:val="0"/>
          <w:noProof w:val="0"/>
          <w:color w:val="auto"/>
          <w:sz w:val="22"/>
          <w:szCs w:val="22"/>
          <w:lang w:eastAsia="en-US"/>
        </w:rPr>
      </w:pPr>
      <w:hyperlink w:anchor="_Toc82600021" w:history="1">
        <w:r w:rsidR="00A04229" w:rsidRPr="00BF11C0">
          <w:rPr>
            <w:rStyle w:val="Hyperlink"/>
            <w:noProof w:val="0"/>
          </w:rPr>
          <w:t>12</w:t>
        </w:r>
        <w:r w:rsidR="00A04229" w:rsidRPr="00BF11C0">
          <w:rPr>
            <w:rFonts w:asciiTheme="minorHAnsi" w:eastAsiaTheme="minorEastAsia" w:hAnsiTheme="minorHAnsi" w:cstheme="minorBidi"/>
            <w:b w:val="0"/>
            <w:noProof w:val="0"/>
            <w:color w:val="auto"/>
            <w:sz w:val="22"/>
            <w:szCs w:val="22"/>
            <w:lang w:eastAsia="en-US"/>
          </w:rPr>
          <w:tab/>
        </w:r>
        <w:r w:rsidR="00A04229" w:rsidRPr="00BF11C0">
          <w:rPr>
            <w:rStyle w:val="Hyperlink"/>
            <w:noProof w:val="0"/>
          </w:rPr>
          <w:t>Global Variables</w:t>
        </w:r>
        <w:r w:rsidR="00A04229" w:rsidRPr="00BF11C0">
          <w:rPr>
            <w:noProof w:val="0"/>
            <w:webHidden/>
          </w:rPr>
          <w:tab/>
        </w:r>
        <w:r w:rsidR="00A04229" w:rsidRPr="00BF11C0">
          <w:rPr>
            <w:noProof w:val="0"/>
            <w:webHidden/>
          </w:rPr>
          <w:fldChar w:fldCharType="begin"/>
        </w:r>
        <w:r w:rsidR="00A04229" w:rsidRPr="00BF11C0">
          <w:rPr>
            <w:noProof w:val="0"/>
            <w:webHidden/>
          </w:rPr>
          <w:instrText xml:space="preserve"> PAGEREF _Toc82600021 \h </w:instrText>
        </w:r>
        <w:r w:rsidR="00A04229" w:rsidRPr="00BF11C0">
          <w:rPr>
            <w:noProof w:val="0"/>
            <w:webHidden/>
          </w:rPr>
        </w:r>
        <w:r w:rsidR="00A04229" w:rsidRPr="00BF11C0">
          <w:rPr>
            <w:noProof w:val="0"/>
            <w:webHidden/>
          </w:rPr>
          <w:fldChar w:fldCharType="separate"/>
        </w:r>
        <w:r w:rsidR="00A04229" w:rsidRPr="00BF11C0">
          <w:rPr>
            <w:noProof w:val="0"/>
            <w:webHidden/>
          </w:rPr>
          <w:t>35</w:t>
        </w:r>
        <w:r w:rsidR="00A04229" w:rsidRPr="00BF11C0">
          <w:rPr>
            <w:noProof w:val="0"/>
            <w:webHidden/>
          </w:rPr>
          <w:fldChar w:fldCharType="end"/>
        </w:r>
      </w:hyperlink>
    </w:p>
    <w:p w14:paraId="1A230525" w14:textId="29198565" w:rsidR="00A04229" w:rsidRPr="00BF11C0" w:rsidRDefault="00256C28">
      <w:pPr>
        <w:pStyle w:val="TOC1"/>
        <w:rPr>
          <w:rFonts w:asciiTheme="minorHAnsi" w:eastAsiaTheme="minorEastAsia" w:hAnsiTheme="minorHAnsi" w:cstheme="minorBidi"/>
          <w:b w:val="0"/>
          <w:noProof w:val="0"/>
          <w:color w:val="auto"/>
          <w:sz w:val="22"/>
          <w:szCs w:val="22"/>
          <w:lang w:eastAsia="en-US"/>
        </w:rPr>
      </w:pPr>
      <w:hyperlink w:anchor="_Toc82600022" w:history="1">
        <w:r w:rsidR="00A04229" w:rsidRPr="00BF11C0">
          <w:rPr>
            <w:rStyle w:val="Hyperlink"/>
            <w:noProof w:val="0"/>
          </w:rPr>
          <w:t>13</w:t>
        </w:r>
        <w:r w:rsidR="00A04229" w:rsidRPr="00BF11C0">
          <w:rPr>
            <w:rFonts w:asciiTheme="minorHAnsi" w:eastAsiaTheme="minorEastAsia" w:hAnsiTheme="minorHAnsi" w:cstheme="minorBidi"/>
            <w:b w:val="0"/>
            <w:noProof w:val="0"/>
            <w:color w:val="auto"/>
            <w:sz w:val="22"/>
            <w:szCs w:val="22"/>
            <w:lang w:eastAsia="en-US"/>
          </w:rPr>
          <w:tab/>
        </w:r>
        <w:r w:rsidR="00A04229" w:rsidRPr="00BF11C0">
          <w:rPr>
            <w:rStyle w:val="Hyperlink"/>
            <w:noProof w:val="0"/>
          </w:rPr>
          <w:t>Security</w:t>
        </w:r>
        <w:r w:rsidR="00A04229" w:rsidRPr="00BF11C0">
          <w:rPr>
            <w:noProof w:val="0"/>
            <w:webHidden/>
          </w:rPr>
          <w:tab/>
        </w:r>
        <w:r w:rsidR="00A04229" w:rsidRPr="00BF11C0">
          <w:rPr>
            <w:noProof w:val="0"/>
            <w:webHidden/>
          </w:rPr>
          <w:fldChar w:fldCharType="begin"/>
        </w:r>
        <w:r w:rsidR="00A04229" w:rsidRPr="00BF11C0">
          <w:rPr>
            <w:noProof w:val="0"/>
            <w:webHidden/>
          </w:rPr>
          <w:instrText xml:space="preserve"> PAGEREF _Toc82600022 \h </w:instrText>
        </w:r>
        <w:r w:rsidR="00A04229" w:rsidRPr="00BF11C0">
          <w:rPr>
            <w:noProof w:val="0"/>
            <w:webHidden/>
          </w:rPr>
        </w:r>
        <w:r w:rsidR="00A04229" w:rsidRPr="00BF11C0">
          <w:rPr>
            <w:noProof w:val="0"/>
            <w:webHidden/>
          </w:rPr>
          <w:fldChar w:fldCharType="separate"/>
        </w:r>
        <w:r w:rsidR="00A04229" w:rsidRPr="00BF11C0">
          <w:rPr>
            <w:noProof w:val="0"/>
            <w:webHidden/>
          </w:rPr>
          <w:t>35</w:t>
        </w:r>
        <w:r w:rsidR="00A04229" w:rsidRPr="00BF11C0">
          <w:rPr>
            <w:noProof w:val="0"/>
            <w:webHidden/>
          </w:rPr>
          <w:fldChar w:fldCharType="end"/>
        </w:r>
      </w:hyperlink>
    </w:p>
    <w:p w14:paraId="4C891FBA" w14:textId="79AB835D"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600023" w:history="1">
        <w:r w:rsidR="00A04229" w:rsidRPr="00BF11C0">
          <w:rPr>
            <w:rStyle w:val="Hyperlink"/>
          </w:rPr>
          <w:t>13.1</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Security Management</w:t>
        </w:r>
        <w:r w:rsidR="00A04229" w:rsidRPr="00BF11C0">
          <w:rPr>
            <w:webHidden/>
          </w:rPr>
          <w:tab/>
        </w:r>
        <w:r w:rsidR="00A04229" w:rsidRPr="00BF11C0">
          <w:rPr>
            <w:webHidden/>
          </w:rPr>
          <w:fldChar w:fldCharType="begin"/>
        </w:r>
        <w:r w:rsidR="00A04229" w:rsidRPr="00BF11C0">
          <w:rPr>
            <w:webHidden/>
          </w:rPr>
          <w:instrText xml:space="preserve"> PAGEREF _Toc82600023 \h </w:instrText>
        </w:r>
        <w:r w:rsidR="00A04229" w:rsidRPr="00BF11C0">
          <w:rPr>
            <w:webHidden/>
          </w:rPr>
        </w:r>
        <w:r w:rsidR="00A04229" w:rsidRPr="00BF11C0">
          <w:rPr>
            <w:webHidden/>
          </w:rPr>
          <w:fldChar w:fldCharType="separate"/>
        </w:r>
        <w:r w:rsidR="00A04229" w:rsidRPr="00BF11C0">
          <w:rPr>
            <w:webHidden/>
          </w:rPr>
          <w:t>35</w:t>
        </w:r>
        <w:r w:rsidR="00A04229" w:rsidRPr="00BF11C0">
          <w:rPr>
            <w:webHidden/>
          </w:rPr>
          <w:fldChar w:fldCharType="end"/>
        </w:r>
      </w:hyperlink>
    </w:p>
    <w:p w14:paraId="439300C1" w14:textId="2DC2C397"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600024" w:history="1">
        <w:r w:rsidR="00A04229" w:rsidRPr="00BF11C0">
          <w:rPr>
            <w:rStyle w:val="Hyperlink"/>
          </w:rPr>
          <w:t>13.2</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Mail Groups, Bulletins, and Alerts</w:t>
        </w:r>
        <w:r w:rsidR="00A04229" w:rsidRPr="00BF11C0">
          <w:rPr>
            <w:webHidden/>
          </w:rPr>
          <w:tab/>
        </w:r>
        <w:r w:rsidR="00A04229" w:rsidRPr="00BF11C0">
          <w:rPr>
            <w:webHidden/>
          </w:rPr>
          <w:fldChar w:fldCharType="begin"/>
        </w:r>
        <w:r w:rsidR="00A04229" w:rsidRPr="00BF11C0">
          <w:rPr>
            <w:webHidden/>
          </w:rPr>
          <w:instrText xml:space="preserve"> PAGEREF _Toc82600024 \h </w:instrText>
        </w:r>
        <w:r w:rsidR="00A04229" w:rsidRPr="00BF11C0">
          <w:rPr>
            <w:webHidden/>
          </w:rPr>
        </w:r>
        <w:r w:rsidR="00A04229" w:rsidRPr="00BF11C0">
          <w:rPr>
            <w:webHidden/>
          </w:rPr>
          <w:fldChar w:fldCharType="separate"/>
        </w:r>
        <w:r w:rsidR="00A04229" w:rsidRPr="00BF11C0">
          <w:rPr>
            <w:webHidden/>
          </w:rPr>
          <w:t>35</w:t>
        </w:r>
        <w:r w:rsidR="00A04229" w:rsidRPr="00BF11C0">
          <w:rPr>
            <w:webHidden/>
          </w:rPr>
          <w:fldChar w:fldCharType="end"/>
        </w:r>
      </w:hyperlink>
    </w:p>
    <w:p w14:paraId="7990D250" w14:textId="4C174057"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600025" w:history="1">
        <w:r w:rsidR="00A04229" w:rsidRPr="00BF11C0">
          <w:rPr>
            <w:rStyle w:val="Hyperlink"/>
          </w:rPr>
          <w:t>13.3</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Remote Systems</w:t>
        </w:r>
        <w:r w:rsidR="00A04229" w:rsidRPr="00BF11C0">
          <w:rPr>
            <w:webHidden/>
          </w:rPr>
          <w:tab/>
        </w:r>
        <w:r w:rsidR="00A04229" w:rsidRPr="00BF11C0">
          <w:rPr>
            <w:webHidden/>
          </w:rPr>
          <w:fldChar w:fldCharType="begin"/>
        </w:r>
        <w:r w:rsidR="00A04229" w:rsidRPr="00BF11C0">
          <w:rPr>
            <w:webHidden/>
          </w:rPr>
          <w:instrText xml:space="preserve"> PAGEREF _Toc82600025 \h </w:instrText>
        </w:r>
        <w:r w:rsidR="00A04229" w:rsidRPr="00BF11C0">
          <w:rPr>
            <w:webHidden/>
          </w:rPr>
        </w:r>
        <w:r w:rsidR="00A04229" w:rsidRPr="00BF11C0">
          <w:rPr>
            <w:webHidden/>
          </w:rPr>
          <w:fldChar w:fldCharType="separate"/>
        </w:r>
        <w:r w:rsidR="00A04229" w:rsidRPr="00BF11C0">
          <w:rPr>
            <w:webHidden/>
          </w:rPr>
          <w:t>36</w:t>
        </w:r>
        <w:r w:rsidR="00A04229" w:rsidRPr="00BF11C0">
          <w:rPr>
            <w:webHidden/>
          </w:rPr>
          <w:fldChar w:fldCharType="end"/>
        </w:r>
      </w:hyperlink>
    </w:p>
    <w:p w14:paraId="43E13DF9" w14:textId="2D35A6A6" w:rsidR="00A04229" w:rsidRPr="00BF11C0" w:rsidRDefault="00256C28">
      <w:pPr>
        <w:pStyle w:val="TOC3"/>
        <w:rPr>
          <w:rFonts w:asciiTheme="minorHAnsi" w:eastAsiaTheme="minorEastAsia" w:hAnsiTheme="minorHAnsi" w:cstheme="minorBidi"/>
          <w:color w:val="auto"/>
          <w:sz w:val="22"/>
          <w:szCs w:val="22"/>
          <w:lang w:eastAsia="en-US"/>
        </w:rPr>
      </w:pPr>
      <w:hyperlink w:anchor="_Toc82600026" w:history="1">
        <w:r w:rsidR="00A04229" w:rsidRPr="00BF11C0">
          <w:rPr>
            <w:rStyle w:val="Hyperlink"/>
          </w:rPr>
          <w:t>13.3.1</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Connections</w:t>
        </w:r>
        <w:r w:rsidR="00A04229" w:rsidRPr="00BF11C0">
          <w:rPr>
            <w:webHidden/>
          </w:rPr>
          <w:tab/>
        </w:r>
        <w:r w:rsidR="00A04229" w:rsidRPr="00BF11C0">
          <w:rPr>
            <w:webHidden/>
          </w:rPr>
          <w:fldChar w:fldCharType="begin"/>
        </w:r>
        <w:r w:rsidR="00A04229" w:rsidRPr="00BF11C0">
          <w:rPr>
            <w:webHidden/>
          </w:rPr>
          <w:instrText xml:space="preserve"> PAGEREF _Toc82600026 \h </w:instrText>
        </w:r>
        <w:r w:rsidR="00A04229" w:rsidRPr="00BF11C0">
          <w:rPr>
            <w:webHidden/>
          </w:rPr>
        </w:r>
        <w:r w:rsidR="00A04229" w:rsidRPr="00BF11C0">
          <w:rPr>
            <w:webHidden/>
          </w:rPr>
          <w:fldChar w:fldCharType="separate"/>
        </w:r>
        <w:r w:rsidR="00A04229" w:rsidRPr="00BF11C0">
          <w:rPr>
            <w:webHidden/>
          </w:rPr>
          <w:t>36</w:t>
        </w:r>
        <w:r w:rsidR="00A04229" w:rsidRPr="00BF11C0">
          <w:rPr>
            <w:webHidden/>
          </w:rPr>
          <w:fldChar w:fldCharType="end"/>
        </w:r>
      </w:hyperlink>
    </w:p>
    <w:p w14:paraId="33135D7D" w14:textId="1CE0B769" w:rsidR="00A04229" w:rsidRPr="00BF11C0" w:rsidRDefault="00256C28">
      <w:pPr>
        <w:pStyle w:val="TOC3"/>
        <w:rPr>
          <w:rFonts w:asciiTheme="minorHAnsi" w:eastAsiaTheme="minorEastAsia" w:hAnsiTheme="minorHAnsi" w:cstheme="minorBidi"/>
          <w:color w:val="auto"/>
          <w:sz w:val="22"/>
          <w:szCs w:val="22"/>
          <w:lang w:eastAsia="en-US"/>
        </w:rPr>
      </w:pPr>
      <w:hyperlink w:anchor="_Toc82600027" w:history="1">
        <w:r w:rsidR="00A04229" w:rsidRPr="00BF11C0">
          <w:rPr>
            <w:rStyle w:val="Hyperlink"/>
          </w:rPr>
          <w:t>13.3.2</w:t>
        </w:r>
        <w:r w:rsidR="00A04229" w:rsidRPr="00BF11C0">
          <w:rPr>
            <w:rFonts w:asciiTheme="minorHAnsi" w:eastAsiaTheme="minorEastAsia" w:hAnsiTheme="minorHAnsi" w:cstheme="minorBidi"/>
            <w:color w:val="auto"/>
            <w:sz w:val="22"/>
            <w:szCs w:val="22"/>
            <w:lang w:eastAsia="en-US"/>
          </w:rPr>
          <w:tab/>
        </w:r>
        <w:r w:rsidR="00A04229" w:rsidRPr="00BF11C0">
          <w:rPr>
            <w:rStyle w:val="Hyperlink"/>
          </w:rPr>
          <w:t>Remote Data Views</w:t>
        </w:r>
        <w:r w:rsidR="00A04229" w:rsidRPr="00BF11C0">
          <w:rPr>
            <w:webHidden/>
          </w:rPr>
          <w:tab/>
        </w:r>
        <w:r w:rsidR="00A04229" w:rsidRPr="00BF11C0">
          <w:rPr>
            <w:webHidden/>
          </w:rPr>
          <w:fldChar w:fldCharType="begin"/>
        </w:r>
        <w:r w:rsidR="00A04229" w:rsidRPr="00BF11C0">
          <w:rPr>
            <w:webHidden/>
          </w:rPr>
          <w:instrText xml:space="preserve"> PAGEREF _Toc82600027 \h </w:instrText>
        </w:r>
        <w:r w:rsidR="00A04229" w:rsidRPr="00BF11C0">
          <w:rPr>
            <w:webHidden/>
          </w:rPr>
        </w:r>
        <w:r w:rsidR="00A04229" w:rsidRPr="00BF11C0">
          <w:rPr>
            <w:webHidden/>
          </w:rPr>
          <w:fldChar w:fldCharType="separate"/>
        </w:r>
        <w:r w:rsidR="00A04229" w:rsidRPr="00BF11C0">
          <w:rPr>
            <w:webHidden/>
          </w:rPr>
          <w:t>36</w:t>
        </w:r>
        <w:r w:rsidR="00A04229" w:rsidRPr="00BF11C0">
          <w:rPr>
            <w:webHidden/>
          </w:rPr>
          <w:fldChar w:fldCharType="end"/>
        </w:r>
      </w:hyperlink>
    </w:p>
    <w:p w14:paraId="08F64AB2" w14:textId="6B58316E"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600028" w:history="1">
        <w:r w:rsidR="00A04229" w:rsidRPr="00BF11C0">
          <w:rPr>
            <w:rStyle w:val="Hyperlink"/>
          </w:rPr>
          <w:t>13.4</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Interfaces</w:t>
        </w:r>
        <w:r w:rsidR="00A04229" w:rsidRPr="00BF11C0">
          <w:rPr>
            <w:webHidden/>
          </w:rPr>
          <w:tab/>
        </w:r>
        <w:r w:rsidR="00A04229" w:rsidRPr="00BF11C0">
          <w:rPr>
            <w:webHidden/>
          </w:rPr>
          <w:fldChar w:fldCharType="begin"/>
        </w:r>
        <w:r w:rsidR="00A04229" w:rsidRPr="00BF11C0">
          <w:rPr>
            <w:webHidden/>
          </w:rPr>
          <w:instrText xml:space="preserve"> PAGEREF _Toc82600028 \h </w:instrText>
        </w:r>
        <w:r w:rsidR="00A04229" w:rsidRPr="00BF11C0">
          <w:rPr>
            <w:webHidden/>
          </w:rPr>
        </w:r>
        <w:r w:rsidR="00A04229" w:rsidRPr="00BF11C0">
          <w:rPr>
            <w:webHidden/>
          </w:rPr>
          <w:fldChar w:fldCharType="separate"/>
        </w:r>
        <w:r w:rsidR="00A04229" w:rsidRPr="00BF11C0">
          <w:rPr>
            <w:webHidden/>
          </w:rPr>
          <w:t>37</w:t>
        </w:r>
        <w:r w:rsidR="00A04229" w:rsidRPr="00BF11C0">
          <w:rPr>
            <w:webHidden/>
          </w:rPr>
          <w:fldChar w:fldCharType="end"/>
        </w:r>
      </w:hyperlink>
    </w:p>
    <w:p w14:paraId="6B9C50AC" w14:textId="426B16D2"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600029" w:history="1">
        <w:r w:rsidR="00A04229" w:rsidRPr="00BF11C0">
          <w:rPr>
            <w:rStyle w:val="Hyperlink"/>
          </w:rPr>
          <w:t>13.5</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Electronic Signatures</w:t>
        </w:r>
        <w:r w:rsidR="00A04229" w:rsidRPr="00BF11C0">
          <w:rPr>
            <w:webHidden/>
          </w:rPr>
          <w:tab/>
        </w:r>
        <w:r w:rsidR="00A04229" w:rsidRPr="00BF11C0">
          <w:rPr>
            <w:webHidden/>
          </w:rPr>
          <w:fldChar w:fldCharType="begin"/>
        </w:r>
        <w:r w:rsidR="00A04229" w:rsidRPr="00BF11C0">
          <w:rPr>
            <w:webHidden/>
          </w:rPr>
          <w:instrText xml:space="preserve"> PAGEREF _Toc82600029 \h </w:instrText>
        </w:r>
        <w:r w:rsidR="00A04229" w:rsidRPr="00BF11C0">
          <w:rPr>
            <w:webHidden/>
          </w:rPr>
        </w:r>
        <w:r w:rsidR="00A04229" w:rsidRPr="00BF11C0">
          <w:rPr>
            <w:webHidden/>
          </w:rPr>
          <w:fldChar w:fldCharType="separate"/>
        </w:r>
        <w:r w:rsidR="00A04229" w:rsidRPr="00BF11C0">
          <w:rPr>
            <w:webHidden/>
          </w:rPr>
          <w:t>37</w:t>
        </w:r>
        <w:r w:rsidR="00A04229" w:rsidRPr="00BF11C0">
          <w:rPr>
            <w:webHidden/>
          </w:rPr>
          <w:fldChar w:fldCharType="end"/>
        </w:r>
      </w:hyperlink>
    </w:p>
    <w:p w14:paraId="66CFD7A9" w14:textId="552CBA9A"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600030" w:history="1">
        <w:r w:rsidR="00A04229" w:rsidRPr="00BF11C0">
          <w:rPr>
            <w:rStyle w:val="Hyperlink"/>
          </w:rPr>
          <w:t>13.6</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Security Keys</w:t>
        </w:r>
        <w:r w:rsidR="00A04229" w:rsidRPr="00BF11C0">
          <w:rPr>
            <w:webHidden/>
          </w:rPr>
          <w:tab/>
        </w:r>
        <w:r w:rsidR="00A04229" w:rsidRPr="00BF11C0">
          <w:rPr>
            <w:webHidden/>
          </w:rPr>
          <w:fldChar w:fldCharType="begin"/>
        </w:r>
        <w:r w:rsidR="00A04229" w:rsidRPr="00BF11C0">
          <w:rPr>
            <w:webHidden/>
          </w:rPr>
          <w:instrText xml:space="preserve"> PAGEREF _Toc82600030 \h </w:instrText>
        </w:r>
        <w:r w:rsidR="00A04229" w:rsidRPr="00BF11C0">
          <w:rPr>
            <w:webHidden/>
          </w:rPr>
        </w:r>
        <w:r w:rsidR="00A04229" w:rsidRPr="00BF11C0">
          <w:rPr>
            <w:webHidden/>
          </w:rPr>
          <w:fldChar w:fldCharType="separate"/>
        </w:r>
        <w:r w:rsidR="00A04229" w:rsidRPr="00BF11C0">
          <w:rPr>
            <w:webHidden/>
          </w:rPr>
          <w:t>37</w:t>
        </w:r>
        <w:r w:rsidR="00A04229" w:rsidRPr="00BF11C0">
          <w:rPr>
            <w:webHidden/>
          </w:rPr>
          <w:fldChar w:fldCharType="end"/>
        </w:r>
      </w:hyperlink>
    </w:p>
    <w:p w14:paraId="4E914DED" w14:textId="030028CB"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600031" w:history="1">
        <w:r w:rsidR="00A04229" w:rsidRPr="00BF11C0">
          <w:rPr>
            <w:rStyle w:val="Hyperlink"/>
          </w:rPr>
          <w:t>13.7</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File Security</w:t>
        </w:r>
        <w:r w:rsidR="00A04229" w:rsidRPr="00BF11C0">
          <w:rPr>
            <w:webHidden/>
          </w:rPr>
          <w:tab/>
        </w:r>
        <w:r w:rsidR="00A04229" w:rsidRPr="00BF11C0">
          <w:rPr>
            <w:webHidden/>
          </w:rPr>
          <w:fldChar w:fldCharType="begin"/>
        </w:r>
        <w:r w:rsidR="00A04229" w:rsidRPr="00BF11C0">
          <w:rPr>
            <w:webHidden/>
          </w:rPr>
          <w:instrText xml:space="preserve"> PAGEREF _Toc82600031 \h </w:instrText>
        </w:r>
        <w:r w:rsidR="00A04229" w:rsidRPr="00BF11C0">
          <w:rPr>
            <w:webHidden/>
          </w:rPr>
        </w:r>
        <w:r w:rsidR="00A04229" w:rsidRPr="00BF11C0">
          <w:rPr>
            <w:webHidden/>
          </w:rPr>
          <w:fldChar w:fldCharType="separate"/>
        </w:r>
        <w:r w:rsidR="00A04229" w:rsidRPr="00BF11C0">
          <w:rPr>
            <w:webHidden/>
          </w:rPr>
          <w:t>37</w:t>
        </w:r>
        <w:r w:rsidR="00A04229" w:rsidRPr="00BF11C0">
          <w:rPr>
            <w:webHidden/>
          </w:rPr>
          <w:fldChar w:fldCharType="end"/>
        </w:r>
      </w:hyperlink>
    </w:p>
    <w:p w14:paraId="37676DA4" w14:textId="5F5F9B06"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600032" w:history="1">
        <w:r w:rsidR="00A04229" w:rsidRPr="00BF11C0">
          <w:rPr>
            <w:rStyle w:val="Hyperlink"/>
          </w:rPr>
          <w:t>13.8</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Official Policies</w:t>
        </w:r>
        <w:r w:rsidR="00A04229" w:rsidRPr="00BF11C0">
          <w:rPr>
            <w:webHidden/>
          </w:rPr>
          <w:tab/>
        </w:r>
        <w:r w:rsidR="00A04229" w:rsidRPr="00BF11C0">
          <w:rPr>
            <w:webHidden/>
          </w:rPr>
          <w:fldChar w:fldCharType="begin"/>
        </w:r>
        <w:r w:rsidR="00A04229" w:rsidRPr="00BF11C0">
          <w:rPr>
            <w:webHidden/>
          </w:rPr>
          <w:instrText xml:space="preserve"> PAGEREF _Toc82600032 \h </w:instrText>
        </w:r>
        <w:r w:rsidR="00A04229" w:rsidRPr="00BF11C0">
          <w:rPr>
            <w:webHidden/>
          </w:rPr>
        </w:r>
        <w:r w:rsidR="00A04229" w:rsidRPr="00BF11C0">
          <w:rPr>
            <w:webHidden/>
          </w:rPr>
          <w:fldChar w:fldCharType="separate"/>
        </w:r>
        <w:r w:rsidR="00A04229" w:rsidRPr="00BF11C0">
          <w:rPr>
            <w:webHidden/>
          </w:rPr>
          <w:t>38</w:t>
        </w:r>
        <w:r w:rsidR="00A04229" w:rsidRPr="00BF11C0">
          <w:rPr>
            <w:webHidden/>
          </w:rPr>
          <w:fldChar w:fldCharType="end"/>
        </w:r>
      </w:hyperlink>
    </w:p>
    <w:p w14:paraId="15E5FFAD" w14:textId="7BD6A61F" w:rsidR="00A04229" w:rsidRPr="00BF11C0" w:rsidRDefault="00256C28">
      <w:pPr>
        <w:pStyle w:val="TOC1"/>
        <w:rPr>
          <w:rFonts w:asciiTheme="minorHAnsi" w:eastAsiaTheme="minorEastAsia" w:hAnsiTheme="minorHAnsi" w:cstheme="minorBidi"/>
          <w:b w:val="0"/>
          <w:noProof w:val="0"/>
          <w:color w:val="auto"/>
          <w:sz w:val="22"/>
          <w:szCs w:val="22"/>
          <w:lang w:eastAsia="en-US"/>
        </w:rPr>
      </w:pPr>
      <w:hyperlink w:anchor="_Toc82600033" w:history="1">
        <w:r w:rsidR="00A04229" w:rsidRPr="00BF11C0">
          <w:rPr>
            <w:rStyle w:val="Hyperlink"/>
            <w:noProof w:val="0"/>
          </w:rPr>
          <w:t>14</w:t>
        </w:r>
        <w:r w:rsidR="00A04229" w:rsidRPr="00BF11C0">
          <w:rPr>
            <w:rFonts w:asciiTheme="minorHAnsi" w:eastAsiaTheme="minorEastAsia" w:hAnsiTheme="minorHAnsi" w:cstheme="minorBidi"/>
            <w:b w:val="0"/>
            <w:noProof w:val="0"/>
            <w:color w:val="auto"/>
            <w:sz w:val="22"/>
            <w:szCs w:val="22"/>
            <w:lang w:eastAsia="en-US"/>
          </w:rPr>
          <w:tab/>
        </w:r>
        <w:r w:rsidR="00A04229" w:rsidRPr="00BF11C0">
          <w:rPr>
            <w:rStyle w:val="Hyperlink"/>
            <w:noProof w:val="0"/>
          </w:rPr>
          <w:t>Troubleshooting</w:t>
        </w:r>
        <w:r w:rsidR="00A04229" w:rsidRPr="00BF11C0">
          <w:rPr>
            <w:noProof w:val="0"/>
            <w:webHidden/>
          </w:rPr>
          <w:tab/>
        </w:r>
        <w:r w:rsidR="00A04229" w:rsidRPr="00BF11C0">
          <w:rPr>
            <w:noProof w:val="0"/>
            <w:webHidden/>
          </w:rPr>
          <w:fldChar w:fldCharType="begin"/>
        </w:r>
        <w:r w:rsidR="00A04229" w:rsidRPr="00BF11C0">
          <w:rPr>
            <w:noProof w:val="0"/>
            <w:webHidden/>
          </w:rPr>
          <w:instrText xml:space="preserve"> PAGEREF _Toc82600033 \h </w:instrText>
        </w:r>
        <w:r w:rsidR="00A04229" w:rsidRPr="00BF11C0">
          <w:rPr>
            <w:noProof w:val="0"/>
            <w:webHidden/>
          </w:rPr>
        </w:r>
        <w:r w:rsidR="00A04229" w:rsidRPr="00BF11C0">
          <w:rPr>
            <w:noProof w:val="0"/>
            <w:webHidden/>
          </w:rPr>
          <w:fldChar w:fldCharType="separate"/>
        </w:r>
        <w:r w:rsidR="00A04229" w:rsidRPr="00BF11C0">
          <w:rPr>
            <w:noProof w:val="0"/>
            <w:webHidden/>
          </w:rPr>
          <w:t>38</w:t>
        </w:r>
        <w:r w:rsidR="00A04229" w:rsidRPr="00BF11C0">
          <w:rPr>
            <w:noProof w:val="0"/>
            <w:webHidden/>
          </w:rPr>
          <w:fldChar w:fldCharType="end"/>
        </w:r>
      </w:hyperlink>
    </w:p>
    <w:p w14:paraId="338E542F" w14:textId="337D002B"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600034" w:history="1">
        <w:r w:rsidR="00A04229" w:rsidRPr="00BF11C0">
          <w:rPr>
            <w:rStyle w:val="Hyperlink"/>
          </w:rPr>
          <w:t>14.1</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Test the Broker Using the RPC Broker Diagnostic Program</w:t>
        </w:r>
        <w:r w:rsidR="00A04229" w:rsidRPr="00BF11C0">
          <w:rPr>
            <w:webHidden/>
          </w:rPr>
          <w:tab/>
        </w:r>
        <w:r w:rsidR="00A04229" w:rsidRPr="00BF11C0">
          <w:rPr>
            <w:webHidden/>
          </w:rPr>
          <w:fldChar w:fldCharType="begin"/>
        </w:r>
        <w:r w:rsidR="00A04229" w:rsidRPr="00BF11C0">
          <w:rPr>
            <w:webHidden/>
          </w:rPr>
          <w:instrText xml:space="preserve"> PAGEREF _Toc82600034 \h </w:instrText>
        </w:r>
        <w:r w:rsidR="00A04229" w:rsidRPr="00BF11C0">
          <w:rPr>
            <w:webHidden/>
          </w:rPr>
        </w:r>
        <w:r w:rsidR="00A04229" w:rsidRPr="00BF11C0">
          <w:rPr>
            <w:webHidden/>
          </w:rPr>
          <w:fldChar w:fldCharType="separate"/>
        </w:r>
        <w:r w:rsidR="00A04229" w:rsidRPr="00BF11C0">
          <w:rPr>
            <w:webHidden/>
          </w:rPr>
          <w:t>38</w:t>
        </w:r>
        <w:r w:rsidR="00A04229" w:rsidRPr="00BF11C0">
          <w:rPr>
            <w:webHidden/>
          </w:rPr>
          <w:fldChar w:fldCharType="end"/>
        </w:r>
      </w:hyperlink>
    </w:p>
    <w:p w14:paraId="76405BB9" w14:textId="2EEA6409"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600035" w:history="1">
        <w:r w:rsidR="00A04229" w:rsidRPr="00BF11C0">
          <w:rPr>
            <w:rStyle w:val="Hyperlink"/>
          </w:rPr>
          <w:t>14.2</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Verify and Test the Network Connection</w:t>
        </w:r>
        <w:r w:rsidR="00A04229" w:rsidRPr="00BF11C0">
          <w:rPr>
            <w:webHidden/>
          </w:rPr>
          <w:tab/>
        </w:r>
        <w:r w:rsidR="00A04229" w:rsidRPr="00BF11C0">
          <w:rPr>
            <w:webHidden/>
          </w:rPr>
          <w:fldChar w:fldCharType="begin"/>
        </w:r>
        <w:r w:rsidR="00A04229" w:rsidRPr="00BF11C0">
          <w:rPr>
            <w:webHidden/>
          </w:rPr>
          <w:instrText xml:space="preserve"> PAGEREF _Toc82600035 \h </w:instrText>
        </w:r>
        <w:r w:rsidR="00A04229" w:rsidRPr="00BF11C0">
          <w:rPr>
            <w:webHidden/>
          </w:rPr>
        </w:r>
        <w:r w:rsidR="00A04229" w:rsidRPr="00BF11C0">
          <w:rPr>
            <w:webHidden/>
          </w:rPr>
          <w:fldChar w:fldCharType="separate"/>
        </w:r>
        <w:r w:rsidR="00A04229" w:rsidRPr="00BF11C0">
          <w:rPr>
            <w:webHidden/>
          </w:rPr>
          <w:t>40</w:t>
        </w:r>
        <w:r w:rsidR="00A04229" w:rsidRPr="00BF11C0">
          <w:rPr>
            <w:webHidden/>
          </w:rPr>
          <w:fldChar w:fldCharType="end"/>
        </w:r>
      </w:hyperlink>
    </w:p>
    <w:p w14:paraId="1E0BC172" w14:textId="205CE898" w:rsidR="00A04229" w:rsidRPr="00BF11C0" w:rsidRDefault="00256C28">
      <w:pPr>
        <w:pStyle w:val="TOC2"/>
        <w:rPr>
          <w:rFonts w:asciiTheme="minorHAnsi" w:eastAsiaTheme="minorEastAsia" w:hAnsiTheme="minorHAnsi" w:cstheme="minorBidi"/>
          <w:b w:val="0"/>
          <w:color w:val="auto"/>
          <w:sz w:val="22"/>
          <w:szCs w:val="22"/>
          <w:lang w:eastAsia="en-US"/>
        </w:rPr>
      </w:pPr>
      <w:hyperlink w:anchor="_Toc82600036" w:history="1">
        <w:r w:rsidR="00A04229" w:rsidRPr="00BF11C0">
          <w:rPr>
            <w:rStyle w:val="Hyperlink"/>
          </w:rPr>
          <w:t>14.3</w:t>
        </w:r>
        <w:r w:rsidR="00A04229" w:rsidRPr="00BF11C0">
          <w:rPr>
            <w:rFonts w:asciiTheme="minorHAnsi" w:eastAsiaTheme="minorEastAsia" w:hAnsiTheme="minorHAnsi" w:cstheme="minorBidi"/>
            <w:b w:val="0"/>
            <w:color w:val="auto"/>
            <w:sz w:val="22"/>
            <w:szCs w:val="22"/>
            <w:lang w:eastAsia="en-US"/>
          </w:rPr>
          <w:tab/>
        </w:r>
        <w:r w:rsidR="00A04229" w:rsidRPr="00BF11C0">
          <w:rPr>
            <w:rStyle w:val="Hyperlink"/>
          </w:rPr>
          <w:t>RPC Broker FAQs</w:t>
        </w:r>
        <w:r w:rsidR="00A04229" w:rsidRPr="00BF11C0">
          <w:rPr>
            <w:webHidden/>
          </w:rPr>
          <w:tab/>
        </w:r>
        <w:r w:rsidR="00A04229" w:rsidRPr="00BF11C0">
          <w:rPr>
            <w:webHidden/>
          </w:rPr>
          <w:fldChar w:fldCharType="begin"/>
        </w:r>
        <w:r w:rsidR="00A04229" w:rsidRPr="00BF11C0">
          <w:rPr>
            <w:webHidden/>
          </w:rPr>
          <w:instrText xml:space="preserve"> PAGEREF _Toc82600036 \h </w:instrText>
        </w:r>
        <w:r w:rsidR="00A04229" w:rsidRPr="00BF11C0">
          <w:rPr>
            <w:webHidden/>
          </w:rPr>
        </w:r>
        <w:r w:rsidR="00A04229" w:rsidRPr="00BF11C0">
          <w:rPr>
            <w:webHidden/>
          </w:rPr>
          <w:fldChar w:fldCharType="separate"/>
        </w:r>
        <w:r w:rsidR="00A04229" w:rsidRPr="00BF11C0">
          <w:rPr>
            <w:webHidden/>
          </w:rPr>
          <w:t>41</w:t>
        </w:r>
        <w:r w:rsidR="00A04229" w:rsidRPr="00BF11C0">
          <w:rPr>
            <w:webHidden/>
          </w:rPr>
          <w:fldChar w:fldCharType="end"/>
        </w:r>
      </w:hyperlink>
    </w:p>
    <w:p w14:paraId="4408E1FE" w14:textId="1199D589" w:rsidR="00A04229" w:rsidRPr="00BF11C0" w:rsidRDefault="00256C28">
      <w:pPr>
        <w:pStyle w:val="TOC9"/>
        <w:rPr>
          <w:rFonts w:asciiTheme="minorHAnsi" w:eastAsiaTheme="minorEastAsia" w:hAnsiTheme="minorHAnsi" w:cstheme="minorBidi"/>
          <w:color w:val="auto"/>
          <w:sz w:val="22"/>
          <w:szCs w:val="22"/>
          <w:lang w:eastAsia="en-US"/>
        </w:rPr>
      </w:pPr>
      <w:hyperlink w:anchor="_Toc82600037" w:history="1">
        <w:r w:rsidR="00A04229" w:rsidRPr="00BF11C0">
          <w:rPr>
            <w:rStyle w:val="Hyperlink"/>
          </w:rPr>
          <w:t>Glossary</w:t>
        </w:r>
        <w:r w:rsidR="00A04229" w:rsidRPr="00BF11C0">
          <w:rPr>
            <w:webHidden/>
          </w:rPr>
          <w:tab/>
        </w:r>
        <w:r w:rsidR="00A04229" w:rsidRPr="00BF11C0">
          <w:rPr>
            <w:webHidden/>
          </w:rPr>
          <w:fldChar w:fldCharType="begin"/>
        </w:r>
        <w:r w:rsidR="00A04229" w:rsidRPr="00BF11C0">
          <w:rPr>
            <w:webHidden/>
          </w:rPr>
          <w:instrText xml:space="preserve"> PAGEREF _Toc82600037 \h </w:instrText>
        </w:r>
        <w:r w:rsidR="00A04229" w:rsidRPr="00BF11C0">
          <w:rPr>
            <w:webHidden/>
          </w:rPr>
        </w:r>
        <w:r w:rsidR="00A04229" w:rsidRPr="00BF11C0">
          <w:rPr>
            <w:webHidden/>
          </w:rPr>
          <w:fldChar w:fldCharType="separate"/>
        </w:r>
        <w:r w:rsidR="00A04229" w:rsidRPr="00BF11C0">
          <w:rPr>
            <w:webHidden/>
          </w:rPr>
          <w:t>42</w:t>
        </w:r>
        <w:r w:rsidR="00A04229" w:rsidRPr="00BF11C0">
          <w:rPr>
            <w:webHidden/>
          </w:rPr>
          <w:fldChar w:fldCharType="end"/>
        </w:r>
      </w:hyperlink>
    </w:p>
    <w:p w14:paraId="23D2B43A" w14:textId="1E823722" w:rsidR="00A04229" w:rsidRPr="00BF11C0" w:rsidRDefault="00256C28">
      <w:pPr>
        <w:pStyle w:val="TOC9"/>
        <w:rPr>
          <w:rFonts w:asciiTheme="minorHAnsi" w:eastAsiaTheme="minorEastAsia" w:hAnsiTheme="minorHAnsi" w:cstheme="minorBidi"/>
          <w:color w:val="auto"/>
          <w:sz w:val="22"/>
          <w:szCs w:val="22"/>
          <w:lang w:eastAsia="en-US"/>
        </w:rPr>
      </w:pPr>
      <w:hyperlink w:anchor="_Toc82600038" w:history="1">
        <w:r w:rsidR="00A04229" w:rsidRPr="00BF11C0">
          <w:rPr>
            <w:rStyle w:val="Hyperlink"/>
          </w:rPr>
          <w:t>Index</w:t>
        </w:r>
        <w:r w:rsidR="00A04229" w:rsidRPr="00BF11C0">
          <w:rPr>
            <w:webHidden/>
          </w:rPr>
          <w:tab/>
        </w:r>
        <w:r w:rsidR="00A04229" w:rsidRPr="00BF11C0">
          <w:rPr>
            <w:webHidden/>
          </w:rPr>
          <w:fldChar w:fldCharType="begin"/>
        </w:r>
        <w:r w:rsidR="00A04229" w:rsidRPr="00BF11C0">
          <w:rPr>
            <w:webHidden/>
          </w:rPr>
          <w:instrText xml:space="preserve"> PAGEREF _Toc82600038 \h </w:instrText>
        </w:r>
        <w:r w:rsidR="00A04229" w:rsidRPr="00BF11C0">
          <w:rPr>
            <w:webHidden/>
          </w:rPr>
        </w:r>
        <w:r w:rsidR="00A04229" w:rsidRPr="00BF11C0">
          <w:rPr>
            <w:webHidden/>
          </w:rPr>
          <w:fldChar w:fldCharType="separate"/>
        </w:r>
        <w:r w:rsidR="00A04229" w:rsidRPr="00BF11C0">
          <w:rPr>
            <w:webHidden/>
          </w:rPr>
          <w:t>44</w:t>
        </w:r>
        <w:r w:rsidR="00A04229" w:rsidRPr="00BF11C0">
          <w:rPr>
            <w:webHidden/>
          </w:rPr>
          <w:fldChar w:fldCharType="end"/>
        </w:r>
      </w:hyperlink>
    </w:p>
    <w:p w14:paraId="08DC628C" w14:textId="6558DE93" w:rsidR="009108AB" w:rsidRPr="00BF11C0" w:rsidRDefault="00AA2D3F" w:rsidP="00AA2D3F">
      <w:pPr>
        <w:pStyle w:val="BodyText"/>
      </w:pPr>
      <w:r w:rsidRPr="00BF11C0">
        <w:rPr>
          <w:b/>
        </w:rPr>
        <w:lastRenderedPageBreak/>
        <w:fldChar w:fldCharType="end"/>
      </w:r>
    </w:p>
    <w:p w14:paraId="3B2E5834" w14:textId="77777777" w:rsidR="0018273D" w:rsidRPr="00BF11C0" w:rsidRDefault="00EB6D1A" w:rsidP="00A161D2">
      <w:pPr>
        <w:pStyle w:val="HeadingFront-BackMatter"/>
      </w:pPr>
      <w:bookmarkStart w:id="10" w:name="_Toc82599966"/>
      <w:bookmarkStart w:id="11" w:name="_Toc97001458"/>
      <w:bookmarkStart w:id="12" w:name="_Toc97018440"/>
      <w:r w:rsidRPr="00BF11C0">
        <w:t>List of Figures</w:t>
      </w:r>
      <w:bookmarkEnd w:id="10"/>
    </w:p>
    <w:p w14:paraId="7BFA8F77" w14:textId="77777777" w:rsidR="00EB6D1A" w:rsidRPr="00BF11C0" w:rsidRDefault="00EB6D1A" w:rsidP="00EB6D1A">
      <w:pPr>
        <w:pStyle w:val="BodyText6"/>
        <w:keepNext/>
        <w:keepLines/>
      </w:pPr>
      <w:r w:rsidRPr="00BF11C0">
        <w:fldChar w:fldCharType="begin"/>
      </w:r>
      <w:r w:rsidRPr="00BF11C0">
        <w:instrText xml:space="preserve">XE </w:instrText>
      </w:r>
      <w:r w:rsidR="0047731F" w:rsidRPr="00BF11C0">
        <w:instrText>“</w:instrText>
      </w:r>
      <w:r w:rsidRPr="00BF11C0">
        <w:rPr>
          <w:kern w:val="2"/>
        </w:rPr>
        <w:instrText>Figures</w:instrText>
      </w:r>
      <w:r w:rsidR="0047731F" w:rsidRPr="00BF11C0">
        <w:instrText>”</w:instrText>
      </w:r>
      <w:r w:rsidRPr="00BF11C0">
        <w:fldChar w:fldCharType="end"/>
      </w:r>
    </w:p>
    <w:p w14:paraId="65D3B2F4" w14:textId="7607B0C9" w:rsidR="00A04229" w:rsidRPr="00BF11C0" w:rsidRDefault="0018273D">
      <w:pPr>
        <w:pStyle w:val="TableofFigures"/>
        <w:rPr>
          <w:rFonts w:asciiTheme="minorHAnsi" w:eastAsiaTheme="minorEastAsia" w:hAnsiTheme="minorHAnsi" w:cstheme="minorBidi"/>
          <w:color w:val="auto"/>
          <w:sz w:val="22"/>
        </w:rPr>
      </w:pPr>
      <w:r w:rsidRPr="00BF11C0">
        <w:rPr>
          <w:szCs w:val="20"/>
        </w:rPr>
        <w:fldChar w:fldCharType="begin"/>
      </w:r>
      <w:r w:rsidRPr="00BF11C0">
        <w:instrText xml:space="preserve"> TOC \h \z \c "Figure" </w:instrText>
      </w:r>
      <w:r w:rsidRPr="00BF11C0">
        <w:rPr>
          <w:szCs w:val="20"/>
        </w:rPr>
        <w:fldChar w:fldCharType="separate"/>
      </w:r>
      <w:hyperlink w:anchor="_Toc82600039" w:history="1">
        <w:r w:rsidR="00A04229" w:rsidRPr="00BF11C0">
          <w:rPr>
            <w:rStyle w:val="Hyperlink"/>
          </w:rPr>
          <w:t>Figure 1: RPC Broker Management Menu Option [XWB MENU]</w:t>
        </w:r>
        <w:r w:rsidR="00A04229" w:rsidRPr="00BF11C0">
          <w:rPr>
            <w:webHidden/>
          </w:rPr>
          <w:tab/>
        </w:r>
        <w:r w:rsidR="00A04229" w:rsidRPr="00BF11C0">
          <w:rPr>
            <w:webHidden/>
          </w:rPr>
          <w:fldChar w:fldCharType="begin"/>
        </w:r>
        <w:r w:rsidR="00A04229" w:rsidRPr="00BF11C0">
          <w:rPr>
            <w:webHidden/>
          </w:rPr>
          <w:instrText xml:space="preserve"> PAGEREF _Toc82600039 \h </w:instrText>
        </w:r>
        <w:r w:rsidR="00A04229" w:rsidRPr="00BF11C0">
          <w:rPr>
            <w:webHidden/>
          </w:rPr>
        </w:r>
        <w:r w:rsidR="00A04229" w:rsidRPr="00BF11C0">
          <w:rPr>
            <w:webHidden/>
          </w:rPr>
          <w:fldChar w:fldCharType="separate"/>
        </w:r>
        <w:r w:rsidR="00A04229" w:rsidRPr="00BF11C0">
          <w:rPr>
            <w:webHidden/>
          </w:rPr>
          <w:t>12</w:t>
        </w:r>
        <w:r w:rsidR="00A04229" w:rsidRPr="00BF11C0">
          <w:rPr>
            <w:webHidden/>
          </w:rPr>
          <w:fldChar w:fldCharType="end"/>
        </w:r>
      </w:hyperlink>
    </w:p>
    <w:p w14:paraId="05852FE8" w14:textId="65D89CA7" w:rsidR="00A04229" w:rsidRPr="00BF11C0" w:rsidRDefault="00256C28">
      <w:pPr>
        <w:pStyle w:val="TableofFigures"/>
        <w:rPr>
          <w:rFonts w:asciiTheme="minorHAnsi" w:eastAsiaTheme="minorEastAsia" w:hAnsiTheme="minorHAnsi" w:cstheme="minorBidi"/>
          <w:color w:val="auto"/>
          <w:sz w:val="22"/>
        </w:rPr>
      </w:pPr>
      <w:hyperlink w:anchor="_Toc82600040" w:history="1">
        <w:r w:rsidR="00A04229" w:rsidRPr="00BF11C0">
          <w:rPr>
            <w:rStyle w:val="Hyperlink"/>
          </w:rPr>
          <w:t>Figure 2: RPC Broker Connection Diagnostic Application</w:t>
        </w:r>
        <w:r w:rsidR="00A04229" w:rsidRPr="00BF11C0">
          <w:rPr>
            <w:webHidden/>
          </w:rPr>
          <w:tab/>
        </w:r>
        <w:r w:rsidR="00A04229" w:rsidRPr="00BF11C0">
          <w:rPr>
            <w:webHidden/>
          </w:rPr>
          <w:fldChar w:fldCharType="begin"/>
        </w:r>
        <w:r w:rsidR="00A04229" w:rsidRPr="00BF11C0">
          <w:rPr>
            <w:webHidden/>
          </w:rPr>
          <w:instrText xml:space="preserve"> PAGEREF _Toc82600040 \h </w:instrText>
        </w:r>
        <w:r w:rsidR="00A04229" w:rsidRPr="00BF11C0">
          <w:rPr>
            <w:webHidden/>
          </w:rPr>
        </w:r>
        <w:r w:rsidR="00A04229" w:rsidRPr="00BF11C0">
          <w:rPr>
            <w:webHidden/>
          </w:rPr>
          <w:fldChar w:fldCharType="separate"/>
        </w:r>
        <w:r w:rsidR="00A04229" w:rsidRPr="00BF11C0">
          <w:rPr>
            <w:webHidden/>
          </w:rPr>
          <w:t>39</w:t>
        </w:r>
        <w:r w:rsidR="00A04229" w:rsidRPr="00BF11C0">
          <w:rPr>
            <w:webHidden/>
          </w:rPr>
          <w:fldChar w:fldCharType="end"/>
        </w:r>
      </w:hyperlink>
    </w:p>
    <w:p w14:paraId="02EF01F3" w14:textId="618B9505" w:rsidR="0018273D" w:rsidRPr="00BF11C0" w:rsidRDefault="0018273D" w:rsidP="0018273D">
      <w:pPr>
        <w:pStyle w:val="BodyText"/>
      </w:pPr>
      <w:r w:rsidRPr="00BF11C0">
        <w:fldChar w:fldCharType="end"/>
      </w:r>
    </w:p>
    <w:p w14:paraId="262A6FE4" w14:textId="77777777" w:rsidR="00573FDF" w:rsidRPr="00BF11C0" w:rsidRDefault="00EB6D1A" w:rsidP="00A161D2">
      <w:pPr>
        <w:pStyle w:val="HeadingFront-BackMatter"/>
      </w:pPr>
      <w:bookmarkStart w:id="13" w:name="_Toc82599967"/>
      <w:r w:rsidRPr="00BF11C0">
        <w:t xml:space="preserve">List of </w:t>
      </w:r>
      <w:r w:rsidR="00573FDF" w:rsidRPr="00BF11C0">
        <w:t>Table</w:t>
      </w:r>
      <w:bookmarkEnd w:id="11"/>
      <w:bookmarkEnd w:id="12"/>
      <w:r w:rsidR="001E1290" w:rsidRPr="00BF11C0">
        <w:t>s</w:t>
      </w:r>
      <w:bookmarkEnd w:id="13"/>
    </w:p>
    <w:p w14:paraId="4513428A" w14:textId="77777777" w:rsidR="00573FDF" w:rsidRPr="00BF11C0" w:rsidRDefault="008B130A" w:rsidP="00AA2D3F">
      <w:pPr>
        <w:pStyle w:val="BodyText6"/>
        <w:keepNext/>
        <w:keepLines/>
      </w:pPr>
      <w:r w:rsidRPr="00BF11C0">
        <w:fldChar w:fldCharType="begin"/>
      </w:r>
      <w:r w:rsidR="00B04A1C" w:rsidRPr="00BF11C0">
        <w:instrText xml:space="preserve">XE </w:instrText>
      </w:r>
      <w:r w:rsidR="0047731F" w:rsidRPr="00BF11C0">
        <w:instrText>“</w:instrText>
      </w:r>
      <w:r w:rsidR="00573FDF" w:rsidRPr="00BF11C0">
        <w:rPr>
          <w:kern w:val="2"/>
        </w:rPr>
        <w:instrText>Tables</w:instrText>
      </w:r>
      <w:r w:rsidR="0047731F" w:rsidRPr="00BF11C0">
        <w:instrText>”</w:instrText>
      </w:r>
      <w:r w:rsidRPr="00BF11C0">
        <w:fldChar w:fldCharType="end"/>
      </w:r>
    </w:p>
    <w:p w14:paraId="782B3219" w14:textId="5F27C422" w:rsidR="00A04229" w:rsidRPr="00BF11C0" w:rsidRDefault="0018273D">
      <w:pPr>
        <w:pStyle w:val="TableofFigures"/>
        <w:rPr>
          <w:rFonts w:asciiTheme="minorHAnsi" w:eastAsiaTheme="minorEastAsia" w:hAnsiTheme="minorHAnsi" w:cstheme="minorBidi"/>
          <w:color w:val="auto"/>
          <w:sz w:val="22"/>
        </w:rPr>
      </w:pPr>
      <w:r w:rsidRPr="00BF11C0">
        <w:rPr>
          <w:szCs w:val="20"/>
        </w:rPr>
        <w:fldChar w:fldCharType="begin"/>
      </w:r>
      <w:r w:rsidRPr="00BF11C0">
        <w:instrText xml:space="preserve"> TOC \h \z \c "Table" </w:instrText>
      </w:r>
      <w:r w:rsidRPr="00BF11C0">
        <w:rPr>
          <w:szCs w:val="20"/>
        </w:rPr>
        <w:fldChar w:fldCharType="separate"/>
      </w:r>
      <w:hyperlink w:anchor="_Toc82600041" w:history="1">
        <w:r w:rsidR="00A04229" w:rsidRPr="00BF11C0">
          <w:rPr>
            <w:rStyle w:val="Hyperlink"/>
          </w:rPr>
          <w:t>Table 1: Documentation Symbol Descriptions</w:t>
        </w:r>
        <w:r w:rsidR="00A04229" w:rsidRPr="00BF11C0">
          <w:rPr>
            <w:webHidden/>
          </w:rPr>
          <w:tab/>
        </w:r>
        <w:r w:rsidR="00A04229" w:rsidRPr="00BF11C0">
          <w:rPr>
            <w:webHidden/>
          </w:rPr>
          <w:fldChar w:fldCharType="begin"/>
        </w:r>
        <w:r w:rsidR="00A04229" w:rsidRPr="00BF11C0">
          <w:rPr>
            <w:webHidden/>
          </w:rPr>
          <w:instrText xml:space="preserve"> PAGEREF _Toc82600041 \h </w:instrText>
        </w:r>
        <w:r w:rsidR="00A04229" w:rsidRPr="00BF11C0">
          <w:rPr>
            <w:webHidden/>
          </w:rPr>
        </w:r>
        <w:r w:rsidR="00A04229" w:rsidRPr="00BF11C0">
          <w:rPr>
            <w:webHidden/>
          </w:rPr>
          <w:fldChar w:fldCharType="separate"/>
        </w:r>
        <w:r w:rsidR="00A04229" w:rsidRPr="00BF11C0">
          <w:rPr>
            <w:webHidden/>
          </w:rPr>
          <w:t>xiii</w:t>
        </w:r>
        <w:r w:rsidR="00A04229" w:rsidRPr="00BF11C0">
          <w:rPr>
            <w:webHidden/>
          </w:rPr>
          <w:fldChar w:fldCharType="end"/>
        </w:r>
      </w:hyperlink>
    </w:p>
    <w:p w14:paraId="2C2DEF6E" w14:textId="12F30755" w:rsidR="00A04229" w:rsidRPr="00BF11C0" w:rsidRDefault="00256C28">
      <w:pPr>
        <w:pStyle w:val="TableofFigures"/>
        <w:rPr>
          <w:rFonts w:asciiTheme="minorHAnsi" w:eastAsiaTheme="minorEastAsia" w:hAnsiTheme="minorHAnsi" w:cstheme="minorBidi"/>
          <w:color w:val="auto"/>
          <w:sz w:val="22"/>
        </w:rPr>
      </w:pPr>
      <w:hyperlink w:anchor="_Toc82600042" w:history="1">
        <w:r w:rsidR="00A04229" w:rsidRPr="00BF11C0">
          <w:rPr>
            <w:rStyle w:val="Hyperlink"/>
          </w:rPr>
          <w:t>Table 2: Commonly Used RPC Broker Terms</w:t>
        </w:r>
        <w:r w:rsidR="00A04229" w:rsidRPr="00BF11C0">
          <w:rPr>
            <w:webHidden/>
          </w:rPr>
          <w:tab/>
        </w:r>
        <w:r w:rsidR="00A04229" w:rsidRPr="00BF11C0">
          <w:rPr>
            <w:webHidden/>
          </w:rPr>
          <w:fldChar w:fldCharType="begin"/>
        </w:r>
        <w:r w:rsidR="00A04229" w:rsidRPr="00BF11C0">
          <w:rPr>
            <w:webHidden/>
          </w:rPr>
          <w:instrText xml:space="preserve"> PAGEREF _Toc82600042 \h </w:instrText>
        </w:r>
        <w:r w:rsidR="00A04229" w:rsidRPr="00BF11C0">
          <w:rPr>
            <w:webHidden/>
          </w:rPr>
        </w:r>
        <w:r w:rsidR="00A04229" w:rsidRPr="00BF11C0">
          <w:rPr>
            <w:webHidden/>
          </w:rPr>
          <w:fldChar w:fldCharType="separate"/>
        </w:r>
        <w:r w:rsidR="00A04229" w:rsidRPr="00BF11C0">
          <w:rPr>
            <w:webHidden/>
          </w:rPr>
          <w:t>xv</w:t>
        </w:r>
        <w:r w:rsidR="00A04229" w:rsidRPr="00BF11C0">
          <w:rPr>
            <w:webHidden/>
          </w:rPr>
          <w:fldChar w:fldCharType="end"/>
        </w:r>
      </w:hyperlink>
    </w:p>
    <w:p w14:paraId="79471CA9" w14:textId="4A285E36" w:rsidR="00A04229" w:rsidRPr="00BF11C0" w:rsidRDefault="00256C28">
      <w:pPr>
        <w:pStyle w:val="TableofFigures"/>
        <w:rPr>
          <w:rFonts w:asciiTheme="minorHAnsi" w:eastAsiaTheme="minorEastAsia" w:hAnsiTheme="minorHAnsi" w:cstheme="minorBidi"/>
          <w:color w:val="auto"/>
          <w:sz w:val="22"/>
        </w:rPr>
      </w:pPr>
      <w:hyperlink w:anchor="_Toc82600043" w:history="1">
        <w:r w:rsidR="00A04229" w:rsidRPr="00BF11C0">
          <w:rPr>
            <w:rStyle w:val="Hyperlink"/>
          </w:rPr>
          <w:t>Table 3: RPC Broker—Site Parameter References</w:t>
        </w:r>
        <w:r w:rsidR="00A04229" w:rsidRPr="00BF11C0">
          <w:rPr>
            <w:webHidden/>
          </w:rPr>
          <w:tab/>
        </w:r>
        <w:r w:rsidR="00A04229" w:rsidRPr="00BF11C0">
          <w:rPr>
            <w:webHidden/>
          </w:rPr>
          <w:fldChar w:fldCharType="begin"/>
        </w:r>
        <w:r w:rsidR="00A04229" w:rsidRPr="00BF11C0">
          <w:rPr>
            <w:webHidden/>
          </w:rPr>
          <w:instrText xml:space="preserve"> PAGEREF _Toc82600043 \h </w:instrText>
        </w:r>
        <w:r w:rsidR="00A04229" w:rsidRPr="00BF11C0">
          <w:rPr>
            <w:webHidden/>
          </w:rPr>
        </w:r>
        <w:r w:rsidR="00A04229" w:rsidRPr="00BF11C0">
          <w:rPr>
            <w:webHidden/>
          </w:rPr>
          <w:fldChar w:fldCharType="separate"/>
        </w:r>
        <w:r w:rsidR="00A04229" w:rsidRPr="00BF11C0">
          <w:rPr>
            <w:webHidden/>
          </w:rPr>
          <w:t>3</w:t>
        </w:r>
        <w:r w:rsidR="00A04229" w:rsidRPr="00BF11C0">
          <w:rPr>
            <w:webHidden/>
          </w:rPr>
          <w:fldChar w:fldCharType="end"/>
        </w:r>
      </w:hyperlink>
    </w:p>
    <w:p w14:paraId="38236719" w14:textId="414A942F" w:rsidR="00A04229" w:rsidRPr="00BF11C0" w:rsidRDefault="00256C28">
      <w:pPr>
        <w:pStyle w:val="TableofFigures"/>
        <w:rPr>
          <w:rFonts w:asciiTheme="minorHAnsi" w:eastAsiaTheme="minorEastAsia" w:hAnsiTheme="minorHAnsi" w:cstheme="minorBidi"/>
          <w:color w:val="auto"/>
          <w:sz w:val="22"/>
        </w:rPr>
      </w:pPr>
      <w:hyperlink w:anchor="_Toc82600044" w:history="1">
        <w:r w:rsidR="00A04229" w:rsidRPr="00BF11C0">
          <w:rPr>
            <w:rStyle w:val="Hyperlink"/>
          </w:rPr>
          <w:t>Table 4: RPC Broker—Files and Globals</w:t>
        </w:r>
        <w:r w:rsidR="00A04229" w:rsidRPr="00BF11C0">
          <w:rPr>
            <w:webHidden/>
          </w:rPr>
          <w:tab/>
        </w:r>
        <w:r w:rsidR="00A04229" w:rsidRPr="00BF11C0">
          <w:rPr>
            <w:webHidden/>
          </w:rPr>
          <w:fldChar w:fldCharType="begin"/>
        </w:r>
        <w:r w:rsidR="00A04229" w:rsidRPr="00BF11C0">
          <w:rPr>
            <w:webHidden/>
          </w:rPr>
          <w:instrText xml:space="preserve"> PAGEREF _Toc82600044 \h </w:instrText>
        </w:r>
        <w:r w:rsidR="00A04229" w:rsidRPr="00BF11C0">
          <w:rPr>
            <w:webHidden/>
          </w:rPr>
        </w:r>
        <w:r w:rsidR="00A04229" w:rsidRPr="00BF11C0">
          <w:rPr>
            <w:webHidden/>
          </w:rPr>
          <w:fldChar w:fldCharType="separate"/>
        </w:r>
        <w:r w:rsidR="00A04229" w:rsidRPr="00BF11C0">
          <w:rPr>
            <w:webHidden/>
          </w:rPr>
          <w:t>4</w:t>
        </w:r>
        <w:r w:rsidR="00A04229" w:rsidRPr="00BF11C0">
          <w:rPr>
            <w:webHidden/>
          </w:rPr>
          <w:fldChar w:fldCharType="end"/>
        </w:r>
      </w:hyperlink>
    </w:p>
    <w:p w14:paraId="4136EC8B" w14:textId="6B54B9B4" w:rsidR="00A04229" w:rsidRPr="00BF11C0" w:rsidRDefault="00256C28">
      <w:pPr>
        <w:pStyle w:val="TableofFigures"/>
        <w:rPr>
          <w:rFonts w:asciiTheme="minorHAnsi" w:eastAsiaTheme="minorEastAsia" w:hAnsiTheme="minorHAnsi" w:cstheme="minorBidi"/>
          <w:color w:val="auto"/>
          <w:sz w:val="22"/>
        </w:rPr>
      </w:pPr>
      <w:hyperlink w:anchor="_Toc82600045" w:history="1">
        <w:r w:rsidR="00A04229" w:rsidRPr="00BF11C0">
          <w:rPr>
            <w:rStyle w:val="Hyperlink"/>
          </w:rPr>
          <w:t>Table 5: RPC Broker—Global Information</w:t>
        </w:r>
        <w:r w:rsidR="00A04229" w:rsidRPr="00BF11C0">
          <w:rPr>
            <w:webHidden/>
          </w:rPr>
          <w:tab/>
        </w:r>
        <w:r w:rsidR="00A04229" w:rsidRPr="00BF11C0">
          <w:rPr>
            <w:webHidden/>
          </w:rPr>
          <w:fldChar w:fldCharType="begin"/>
        </w:r>
        <w:r w:rsidR="00A04229" w:rsidRPr="00BF11C0">
          <w:rPr>
            <w:webHidden/>
          </w:rPr>
          <w:instrText xml:space="preserve"> PAGEREF _Toc82600045 \h </w:instrText>
        </w:r>
        <w:r w:rsidR="00A04229" w:rsidRPr="00BF11C0">
          <w:rPr>
            <w:webHidden/>
          </w:rPr>
        </w:r>
        <w:r w:rsidR="00A04229" w:rsidRPr="00BF11C0">
          <w:rPr>
            <w:webHidden/>
          </w:rPr>
          <w:fldChar w:fldCharType="separate"/>
        </w:r>
        <w:r w:rsidR="00A04229" w:rsidRPr="00BF11C0">
          <w:rPr>
            <w:webHidden/>
          </w:rPr>
          <w:t>8</w:t>
        </w:r>
        <w:r w:rsidR="00A04229" w:rsidRPr="00BF11C0">
          <w:rPr>
            <w:webHidden/>
          </w:rPr>
          <w:fldChar w:fldCharType="end"/>
        </w:r>
      </w:hyperlink>
    </w:p>
    <w:p w14:paraId="731D6EC1" w14:textId="7DFE94BC" w:rsidR="00A04229" w:rsidRPr="00BF11C0" w:rsidRDefault="00256C28">
      <w:pPr>
        <w:pStyle w:val="TableofFigures"/>
        <w:rPr>
          <w:rFonts w:asciiTheme="minorHAnsi" w:eastAsiaTheme="minorEastAsia" w:hAnsiTheme="minorHAnsi" w:cstheme="minorBidi"/>
          <w:color w:val="auto"/>
          <w:sz w:val="22"/>
        </w:rPr>
      </w:pPr>
      <w:hyperlink w:anchor="_Toc82600046" w:history="1">
        <w:r w:rsidR="00A04229" w:rsidRPr="00BF11C0">
          <w:rPr>
            <w:rStyle w:val="Hyperlink"/>
          </w:rPr>
          <w:t>Table 6: RPC Broker—Routines</w:t>
        </w:r>
        <w:r w:rsidR="00A04229" w:rsidRPr="00BF11C0">
          <w:rPr>
            <w:webHidden/>
          </w:rPr>
          <w:tab/>
        </w:r>
        <w:r w:rsidR="00A04229" w:rsidRPr="00BF11C0">
          <w:rPr>
            <w:webHidden/>
          </w:rPr>
          <w:fldChar w:fldCharType="begin"/>
        </w:r>
        <w:r w:rsidR="00A04229" w:rsidRPr="00BF11C0">
          <w:rPr>
            <w:webHidden/>
          </w:rPr>
          <w:instrText xml:space="preserve"> PAGEREF _Toc82600046 \h </w:instrText>
        </w:r>
        <w:r w:rsidR="00A04229" w:rsidRPr="00BF11C0">
          <w:rPr>
            <w:webHidden/>
          </w:rPr>
        </w:r>
        <w:r w:rsidR="00A04229" w:rsidRPr="00BF11C0">
          <w:rPr>
            <w:webHidden/>
          </w:rPr>
          <w:fldChar w:fldCharType="separate"/>
        </w:r>
        <w:r w:rsidR="00A04229" w:rsidRPr="00BF11C0">
          <w:rPr>
            <w:webHidden/>
          </w:rPr>
          <w:t>8</w:t>
        </w:r>
        <w:r w:rsidR="00A04229" w:rsidRPr="00BF11C0">
          <w:rPr>
            <w:webHidden/>
          </w:rPr>
          <w:fldChar w:fldCharType="end"/>
        </w:r>
      </w:hyperlink>
    </w:p>
    <w:p w14:paraId="4B2ECF49" w14:textId="6E73C3EF" w:rsidR="00A04229" w:rsidRPr="00BF11C0" w:rsidRDefault="00256C28">
      <w:pPr>
        <w:pStyle w:val="TableofFigures"/>
        <w:rPr>
          <w:rFonts w:asciiTheme="minorHAnsi" w:eastAsiaTheme="minorEastAsia" w:hAnsiTheme="minorHAnsi" w:cstheme="minorBidi"/>
          <w:color w:val="auto"/>
          <w:sz w:val="22"/>
        </w:rPr>
      </w:pPr>
      <w:hyperlink w:anchor="_Toc82600047" w:history="1">
        <w:r w:rsidR="00A04229" w:rsidRPr="00BF11C0">
          <w:rPr>
            <w:rStyle w:val="Hyperlink"/>
          </w:rPr>
          <w:t>Table 7: RPC Broker—Exported Options (listed alphabetically by option name)</w:t>
        </w:r>
        <w:r w:rsidR="00A04229" w:rsidRPr="00BF11C0">
          <w:rPr>
            <w:webHidden/>
          </w:rPr>
          <w:tab/>
        </w:r>
        <w:r w:rsidR="00A04229" w:rsidRPr="00BF11C0">
          <w:rPr>
            <w:webHidden/>
          </w:rPr>
          <w:fldChar w:fldCharType="begin"/>
        </w:r>
        <w:r w:rsidR="00A04229" w:rsidRPr="00BF11C0">
          <w:rPr>
            <w:webHidden/>
          </w:rPr>
          <w:instrText xml:space="preserve"> PAGEREF _Toc82600047 \h </w:instrText>
        </w:r>
        <w:r w:rsidR="00A04229" w:rsidRPr="00BF11C0">
          <w:rPr>
            <w:webHidden/>
          </w:rPr>
        </w:r>
        <w:r w:rsidR="00A04229" w:rsidRPr="00BF11C0">
          <w:rPr>
            <w:webHidden/>
          </w:rPr>
          <w:fldChar w:fldCharType="separate"/>
        </w:r>
        <w:r w:rsidR="00A04229" w:rsidRPr="00BF11C0">
          <w:rPr>
            <w:webHidden/>
          </w:rPr>
          <w:t>11</w:t>
        </w:r>
        <w:r w:rsidR="00A04229" w:rsidRPr="00BF11C0">
          <w:rPr>
            <w:webHidden/>
          </w:rPr>
          <w:fldChar w:fldCharType="end"/>
        </w:r>
      </w:hyperlink>
    </w:p>
    <w:p w14:paraId="5DD2F005" w14:textId="57DBFEBC" w:rsidR="00A04229" w:rsidRPr="00BF11C0" w:rsidRDefault="00256C28">
      <w:pPr>
        <w:pStyle w:val="TableofFigures"/>
        <w:rPr>
          <w:rFonts w:asciiTheme="minorHAnsi" w:eastAsiaTheme="minorEastAsia" w:hAnsiTheme="minorHAnsi" w:cstheme="minorBidi"/>
          <w:color w:val="auto"/>
          <w:sz w:val="22"/>
        </w:rPr>
      </w:pPr>
      <w:hyperlink w:anchor="_Toc82600048" w:history="1">
        <w:r w:rsidR="00A04229" w:rsidRPr="00BF11C0">
          <w:rPr>
            <w:rStyle w:val="Hyperlink"/>
          </w:rPr>
          <w:t>Table 8: RPC Broker—APIs (Callable Entry Points): Supported and Controlled Subscription</w:t>
        </w:r>
        <w:r w:rsidR="00A04229" w:rsidRPr="00BF11C0">
          <w:rPr>
            <w:webHidden/>
          </w:rPr>
          <w:tab/>
        </w:r>
        <w:r w:rsidR="00A04229" w:rsidRPr="00BF11C0">
          <w:rPr>
            <w:webHidden/>
          </w:rPr>
          <w:fldChar w:fldCharType="begin"/>
        </w:r>
        <w:r w:rsidR="00A04229" w:rsidRPr="00BF11C0">
          <w:rPr>
            <w:webHidden/>
          </w:rPr>
          <w:instrText xml:space="preserve"> PAGEREF _Toc82600048 \h </w:instrText>
        </w:r>
        <w:r w:rsidR="00A04229" w:rsidRPr="00BF11C0">
          <w:rPr>
            <w:webHidden/>
          </w:rPr>
        </w:r>
        <w:r w:rsidR="00A04229" w:rsidRPr="00BF11C0">
          <w:rPr>
            <w:webHidden/>
          </w:rPr>
          <w:fldChar w:fldCharType="separate"/>
        </w:r>
        <w:r w:rsidR="00A04229" w:rsidRPr="00BF11C0">
          <w:rPr>
            <w:webHidden/>
          </w:rPr>
          <w:t>16</w:t>
        </w:r>
        <w:r w:rsidR="00A04229" w:rsidRPr="00BF11C0">
          <w:rPr>
            <w:webHidden/>
          </w:rPr>
          <w:fldChar w:fldCharType="end"/>
        </w:r>
      </w:hyperlink>
    </w:p>
    <w:p w14:paraId="004EDB1E" w14:textId="2C790AF5" w:rsidR="00A04229" w:rsidRPr="00BF11C0" w:rsidRDefault="00256C28">
      <w:pPr>
        <w:pStyle w:val="TableofFigures"/>
        <w:rPr>
          <w:rFonts w:asciiTheme="minorHAnsi" w:eastAsiaTheme="minorEastAsia" w:hAnsiTheme="minorHAnsi" w:cstheme="minorBidi"/>
          <w:color w:val="auto"/>
          <w:sz w:val="22"/>
        </w:rPr>
      </w:pPr>
      <w:hyperlink w:anchor="_Toc82600049" w:history="1">
        <w:r w:rsidR="00A04229" w:rsidRPr="00BF11C0">
          <w:rPr>
            <w:rStyle w:val="Hyperlink"/>
          </w:rPr>
          <w:t>Table 9: RPC Broker—Direct Mode Utilities</w:t>
        </w:r>
        <w:r w:rsidR="00A04229" w:rsidRPr="00BF11C0">
          <w:rPr>
            <w:webHidden/>
          </w:rPr>
          <w:tab/>
        </w:r>
        <w:r w:rsidR="00A04229" w:rsidRPr="00BF11C0">
          <w:rPr>
            <w:webHidden/>
          </w:rPr>
          <w:fldChar w:fldCharType="begin"/>
        </w:r>
        <w:r w:rsidR="00A04229" w:rsidRPr="00BF11C0">
          <w:rPr>
            <w:webHidden/>
          </w:rPr>
          <w:instrText xml:space="preserve"> PAGEREF _Toc82600049 \h </w:instrText>
        </w:r>
        <w:r w:rsidR="00A04229" w:rsidRPr="00BF11C0">
          <w:rPr>
            <w:webHidden/>
          </w:rPr>
        </w:r>
        <w:r w:rsidR="00A04229" w:rsidRPr="00BF11C0">
          <w:rPr>
            <w:webHidden/>
          </w:rPr>
          <w:fldChar w:fldCharType="separate"/>
        </w:r>
        <w:r w:rsidR="00A04229" w:rsidRPr="00BF11C0">
          <w:rPr>
            <w:webHidden/>
          </w:rPr>
          <w:t>17</w:t>
        </w:r>
        <w:r w:rsidR="00A04229" w:rsidRPr="00BF11C0">
          <w:rPr>
            <w:webHidden/>
          </w:rPr>
          <w:fldChar w:fldCharType="end"/>
        </w:r>
      </w:hyperlink>
    </w:p>
    <w:p w14:paraId="6C38C591" w14:textId="19DAAF96" w:rsidR="00A04229" w:rsidRPr="00BF11C0" w:rsidRDefault="00256C28">
      <w:pPr>
        <w:pStyle w:val="TableofFigures"/>
        <w:rPr>
          <w:rFonts w:asciiTheme="minorHAnsi" w:eastAsiaTheme="minorEastAsia" w:hAnsiTheme="minorHAnsi" w:cstheme="minorBidi"/>
          <w:color w:val="auto"/>
          <w:sz w:val="22"/>
        </w:rPr>
      </w:pPr>
      <w:hyperlink w:anchor="_Toc82600050" w:history="1">
        <w:r w:rsidR="00A04229" w:rsidRPr="00BF11C0">
          <w:rPr>
            <w:rStyle w:val="Hyperlink"/>
          </w:rPr>
          <w:t>Table 10: RPC Broker—Remote Procedure Calls (RPCs)</w:t>
        </w:r>
        <w:r w:rsidR="00A04229" w:rsidRPr="00BF11C0">
          <w:rPr>
            <w:webHidden/>
          </w:rPr>
          <w:tab/>
        </w:r>
        <w:r w:rsidR="00A04229" w:rsidRPr="00BF11C0">
          <w:rPr>
            <w:webHidden/>
          </w:rPr>
          <w:fldChar w:fldCharType="begin"/>
        </w:r>
        <w:r w:rsidR="00A04229" w:rsidRPr="00BF11C0">
          <w:rPr>
            <w:webHidden/>
          </w:rPr>
          <w:instrText xml:space="preserve"> PAGEREF _Toc82600050 \h </w:instrText>
        </w:r>
        <w:r w:rsidR="00A04229" w:rsidRPr="00BF11C0">
          <w:rPr>
            <w:webHidden/>
          </w:rPr>
        </w:r>
        <w:r w:rsidR="00A04229" w:rsidRPr="00BF11C0">
          <w:rPr>
            <w:webHidden/>
          </w:rPr>
          <w:fldChar w:fldCharType="separate"/>
        </w:r>
        <w:r w:rsidR="00A04229" w:rsidRPr="00BF11C0">
          <w:rPr>
            <w:webHidden/>
          </w:rPr>
          <w:t>18</w:t>
        </w:r>
        <w:r w:rsidR="00A04229" w:rsidRPr="00BF11C0">
          <w:rPr>
            <w:webHidden/>
          </w:rPr>
          <w:fldChar w:fldCharType="end"/>
        </w:r>
      </w:hyperlink>
    </w:p>
    <w:p w14:paraId="59004A4E" w14:textId="2BFF98A9" w:rsidR="00A04229" w:rsidRPr="00BF11C0" w:rsidRDefault="00256C28">
      <w:pPr>
        <w:pStyle w:val="TableofFigures"/>
        <w:rPr>
          <w:rFonts w:asciiTheme="minorHAnsi" w:eastAsiaTheme="minorEastAsia" w:hAnsiTheme="minorHAnsi" w:cstheme="minorBidi"/>
          <w:color w:val="auto"/>
          <w:sz w:val="22"/>
        </w:rPr>
      </w:pPr>
      <w:hyperlink w:anchor="_Toc82600051" w:history="1">
        <w:r w:rsidR="00A04229" w:rsidRPr="00BF11C0">
          <w:rPr>
            <w:rStyle w:val="Hyperlink"/>
          </w:rPr>
          <w:t>Table 11: RPC Broker—File Security</w:t>
        </w:r>
        <w:r w:rsidR="00A04229" w:rsidRPr="00BF11C0">
          <w:rPr>
            <w:webHidden/>
          </w:rPr>
          <w:tab/>
        </w:r>
        <w:r w:rsidR="00A04229" w:rsidRPr="00BF11C0">
          <w:rPr>
            <w:webHidden/>
          </w:rPr>
          <w:fldChar w:fldCharType="begin"/>
        </w:r>
        <w:r w:rsidR="00A04229" w:rsidRPr="00BF11C0">
          <w:rPr>
            <w:webHidden/>
          </w:rPr>
          <w:instrText xml:space="preserve"> PAGEREF _Toc82600051 \h </w:instrText>
        </w:r>
        <w:r w:rsidR="00A04229" w:rsidRPr="00BF11C0">
          <w:rPr>
            <w:webHidden/>
          </w:rPr>
        </w:r>
        <w:r w:rsidR="00A04229" w:rsidRPr="00BF11C0">
          <w:rPr>
            <w:webHidden/>
          </w:rPr>
          <w:fldChar w:fldCharType="separate"/>
        </w:r>
        <w:r w:rsidR="00A04229" w:rsidRPr="00BF11C0">
          <w:rPr>
            <w:webHidden/>
          </w:rPr>
          <w:t>37</w:t>
        </w:r>
        <w:r w:rsidR="00A04229" w:rsidRPr="00BF11C0">
          <w:rPr>
            <w:webHidden/>
          </w:rPr>
          <w:fldChar w:fldCharType="end"/>
        </w:r>
      </w:hyperlink>
    </w:p>
    <w:p w14:paraId="7B2F7982" w14:textId="7A24D2A5" w:rsidR="00A04229" w:rsidRPr="00BF11C0" w:rsidRDefault="00256C28">
      <w:pPr>
        <w:pStyle w:val="TableofFigures"/>
        <w:rPr>
          <w:rFonts w:asciiTheme="minorHAnsi" w:eastAsiaTheme="minorEastAsia" w:hAnsiTheme="minorHAnsi" w:cstheme="minorBidi"/>
          <w:color w:val="auto"/>
          <w:sz w:val="22"/>
        </w:rPr>
      </w:pPr>
      <w:hyperlink w:anchor="_Toc82600052" w:history="1">
        <w:r w:rsidR="00A04229" w:rsidRPr="00BF11C0">
          <w:rPr>
            <w:rStyle w:val="Hyperlink"/>
          </w:rPr>
          <w:t>Table 12: Glossary of Terms and Acronyms</w:t>
        </w:r>
        <w:r w:rsidR="00A04229" w:rsidRPr="00BF11C0">
          <w:rPr>
            <w:webHidden/>
          </w:rPr>
          <w:tab/>
        </w:r>
        <w:r w:rsidR="00A04229" w:rsidRPr="00BF11C0">
          <w:rPr>
            <w:webHidden/>
          </w:rPr>
          <w:fldChar w:fldCharType="begin"/>
        </w:r>
        <w:r w:rsidR="00A04229" w:rsidRPr="00BF11C0">
          <w:rPr>
            <w:webHidden/>
          </w:rPr>
          <w:instrText xml:space="preserve"> PAGEREF _Toc82600052 \h </w:instrText>
        </w:r>
        <w:r w:rsidR="00A04229" w:rsidRPr="00BF11C0">
          <w:rPr>
            <w:webHidden/>
          </w:rPr>
        </w:r>
        <w:r w:rsidR="00A04229" w:rsidRPr="00BF11C0">
          <w:rPr>
            <w:webHidden/>
          </w:rPr>
          <w:fldChar w:fldCharType="separate"/>
        </w:r>
        <w:r w:rsidR="00A04229" w:rsidRPr="00BF11C0">
          <w:rPr>
            <w:webHidden/>
          </w:rPr>
          <w:t>42</w:t>
        </w:r>
        <w:r w:rsidR="00A04229" w:rsidRPr="00BF11C0">
          <w:rPr>
            <w:webHidden/>
          </w:rPr>
          <w:fldChar w:fldCharType="end"/>
        </w:r>
      </w:hyperlink>
    </w:p>
    <w:p w14:paraId="11F510BE" w14:textId="675574FF" w:rsidR="009108AB" w:rsidRPr="00BF11C0" w:rsidRDefault="0018273D" w:rsidP="00AA2D3F">
      <w:pPr>
        <w:pStyle w:val="BodyText"/>
      </w:pPr>
      <w:r w:rsidRPr="00BF11C0">
        <w:fldChar w:fldCharType="end"/>
      </w:r>
    </w:p>
    <w:p w14:paraId="01900DBD" w14:textId="77777777" w:rsidR="00722A44" w:rsidRPr="00BF11C0" w:rsidRDefault="00722A44" w:rsidP="00AA2D3F">
      <w:pPr>
        <w:pStyle w:val="BodyText"/>
      </w:pPr>
      <w:bookmarkStart w:id="14" w:name="_Toc8096541"/>
      <w:bookmarkStart w:id="15" w:name="_Toc15257679"/>
      <w:bookmarkStart w:id="16" w:name="_Toc18284793"/>
      <w:bookmarkStart w:id="17" w:name="_Toc44314818"/>
      <w:bookmarkStart w:id="18" w:name="_Toc52847903"/>
      <w:bookmarkStart w:id="19" w:name="_Toc55877240"/>
      <w:bookmarkStart w:id="20" w:name="_Toc67129685"/>
      <w:bookmarkStart w:id="21" w:name="_Toc69114895"/>
      <w:bookmarkStart w:id="22" w:name="_Toc70221259"/>
      <w:bookmarkStart w:id="23" w:name="_Toc96928314"/>
      <w:bookmarkStart w:id="24" w:name="_Toc97001459"/>
      <w:bookmarkStart w:id="25" w:name="_Toc97018441"/>
    </w:p>
    <w:p w14:paraId="0E6BAE6E" w14:textId="77777777" w:rsidR="00722A44" w:rsidRPr="00BF11C0" w:rsidRDefault="00722A44" w:rsidP="00AA2D3F">
      <w:pPr>
        <w:pStyle w:val="BodyText"/>
        <w:sectPr w:rsidR="00722A44" w:rsidRPr="00BF11C0" w:rsidSect="00EB6D1A">
          <w:headerReference w:type="even" r:id="rId14"/>
          <w:pgSz w:w="12240" w:h="15840"/>
          <w:pgMar w:top="1440" w:right="1440" w:bottom="1440" w:left="1440" w:header="720" w:footer="720" w:gutter="0"/>
          <w:pgNumType w:fmt="lowerRoman"/>
          <w:cols w:space="720"/>
        </w:sectPr>
      </w:pPr>
    </w:p>
    <w:p w14:paraId="540F703A" w14:textId="77777777" w:rsidR="000914B9" w:rsidRPr="00BF11C0" w:rsidRDefault="000914B9" w:rsidP="00A161D2">
      <w:pPr>
        <w:pStyle w:val="HeadingFront-BackMatter"/>
      </w:pPr>
      <w:bookmarkStart w:id="26" w:name="_Toc97018442"/>
      <w:bookmarkStart w:id="27" w:name="Orientation"/>
      <w:bookmarkStart w:id="28" w:name="_Toc82599968"/>
      <w:bookmarkEnd w:id="14"/>
      <w:bookmarkEnd w:id="15"/>
      <w:bookmarkEnd w:id="16"/>
      <w:bookmarkEnd w:id="17"/>
      <w:bookmarkEnd w:id="18"/>
      <w:bookmarkEnd w:id="19"/>
      <w:bookmarkEnd w:id="20"/>
      <w:bookmarkEnd w:id="21"/>
      <w:bookmarkEnd w:id="22"/>
      <w:bookmarkEnd w:id="23"/>
      <w:bookmarkEnd w:id="24"/>
      <w:bookmarkEnd w:id="25"/>
      <w:r w:rsidRPr="00BF11C0">
        <w:lastRenderedPageBreak/>
        <w:t>Orientation</w:t>
      </w:r>
      <w:bookmarkEnd w:id="26"/>
      <w:bookmarkEnd w:id="27"/>
      <w:bookmarkEnd w:id="28"/>
    </w:p>
    <w:p w14:paraId="6F51443C" w14:textId="77777777" w:rsidR="00C27E0D" w:rsidRPr="00BF11C0" w:rsidRDefault="00C27E0D" w:rsidP="00C27E0D">
      <w:pPr>
        <w:pStyle w:val="AltHeading2"/>
      </w:pPr>
      <w:bookmarkStart w:id="29" w:name="_Toc336755501"/>
      <w:bookmarkStart w:id="30" w:name="_Toc336755634"/>
      <w:bookmarkStart w:id="31" w:name="_Toc336755787"/>
      <w:bookmarkStart w:id="32" w:name="_Toc336756084"/>
      <w:bookmarkStart w:id="33" w:name="_Toc336756187"/>
      <w:bookmarkStart w:id="34" w:name="_Toc336760251"/>
      <w:bookmarkStart w:id="35" w:name="_Toc336940172"/>
      <w:bookmarkStart w:id="36" w:name="_Toc337531822"/>
      <w:bookmarkStart w:id="37" w:name="_Toc337542598"/>
      <w:bookmarkStart w:id="38" w:name="_Toc337626310"/>
      <w:bookmarkStart w:id="39" w:name="_Toc337626513"/>
      <w:bookmarkStart w:id="40" w:name="_Toc337966589"/>
      <w:bookmarkStart w:id="41" w:name="_Toc338036333"/>
      <w:bookmarkStart w:id="42" w:name="_Toc338036629"/>
      <w:bookmarkStart w:id="43" w:name="_Toc338036784"/>
      <w:bookmarkStart w:id="44" w:name="_Toc338129956"/>
      <w:bookmarkStart w:id="45" w:name="_Toc338740693"/>
      <w:bookmarkStart w:id="46" w:name="_Toc338834078"/>
      <w:bookmarkStart w:id="47" w:name="_Toc339260909"/>
      <w:bookmarkStart w:id="48" w:name="_Toc339260978"/>
      <w:bookmarkStart w:id="49" w:name="_Toc339418576"/>
      <w:bookmarkStart w:id="50" w:name="_Toc339707965"/>
      <w:bookmarkStart w:id="51" w:name="_Toc339783046"/>
      <w:bookmarkStart w:id="52" w:name="_Toc345918859"/>
      <w:bookmarkStart w:id="53" w:name="how_to_use_this_manual"/>
      <w:bookmarkStart w:id="54" w:name="_Ref345831418"/>
      <w:r w:rsidRPr="00BF11C0">
        <w:t xml:space="preserve">How to Use this </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sidRPr="00BF11C0">
        <w:t>Manual</w:t>
      </w:r>
      <w:bookmarkEnd w:id="53"/>
    </w:p>
    <w:p w14:paraId="1BB3AE2E" w14:textId="77777777" w:rsidR="00C27E0D" w:rsidRPr="00BF11C0" w:rsidRDefault="00C27E0D" w:rsidP="00C27E0D">
      <w:pPr>
        <w:pStyle w:val="BodyText"/>
        <w:keepNext/>
        <w:keepLines/>
      </w:pPr>
      <w:r w:rsidRPr="00BF11C0">
        <w:fldChar w:fldCharType="begin"/>
      </w:r>
      <w:r w:rsidRPr="00BF11C0">
        <w:instrText xml:space="preserve">XE </w:instrText>
      </w:r>
      <w:r w:rsidR="0047731F" w:rsidRPr="00BF11C0">
        <w:instrText>“</w:instrText>
      </w:r>
      <w:r w:rsidRPr="00BF11C0">
        <w:instrText>Orientation</w:instrText>
      </w:r>
      <w:r w:rsidR="0047731F" w:rsidRPr="00BF11C0">
        <w:instrText>”</w:instrText>
      </w:r>
      <w:r w:rsidRPr="00BF11C0">
        <w:fldChar w:fldCharType="end"/>
      </w:r>
      <w:r w:rsidRPr="00BF11C0">
        <w:fldChar w:fldCharType="begin"/>
      </w:r>
      <w:r w:rsidRPr="00BF11C0">
        <w:instrText xml:space="preserve"> XE </w:instrText>
      </w:r>
      <w:r w:rsidR="0047731F" w:rsidRPr="00BF11C0">
        <w:instrText>“</w:instrText>
      </w:r>
      <w:r w:rsidRPr="00BF11C0">
        <w:instrText>How to:Use this Manual</w:instrText>
      </w:r>
      <w:r w:rsidR="0047731F" w:rsidRPr="00BF11C0">
        <w:instrText>”</w:instrText>
      </w:r>
      <w:r w:rsidRPr="00BF11C0">
        <w:instrText xml:space="preserve"> </w:instrText>
      </w:r>
      <w:r w:rsidRPr="00BF11C0">
        <w:fldChar w:fldCharType="end"/>
      </w:r>
      <w:r w:rsidRPr="00BF11C0">
        <w:t>Throughout this manual, advice and instructions are offered regarding the use of the Remote Procedure Call (RPC) Broker 1.1 Development Kit (BDK) and the functionality it provides for Veterans Health Information Systems and Technology Architecture (VistA).</w:t>
      </w:r>
    </w:p>
    <w:p w14:paraId="572DE244" w14:textId="77777777" w:rsidR="00C27E0D" w:rsidRPr="00BF11C0" w:rsidRDefault="00C27E0D" w:rsidP="00C27E0D">
      <w:pPr>
        <w:pStyle w:val="AltHeading2"/>
      </w:pPr>
      <w:bookmarkStart w:id="55" w:name="intended_audience"/>
      <w:r w:rsidRPr="00BF11C0">
        <w:t>Intended Audience</w:t>
      </w:r>
      <w:bookmarkEnd w:id="55"/>
    </w:p>
    <w:p w14:paraId="164E3674" w14:textId="77777777" w:rsidR="00C27E0D" w:rsidRPr="00BF11C0" w:rsidRDefault="00C27E0D" w:rsidP="00C27E0D">
      <w:pPr>
        <w:pStyle w:val="BodyText"/>
        <w:keepNext/>
        <w:keepLines/>
      </w:pPr>
      <w:r w:rsidRPr="00BF11C0">
        <w:fldChar w:fldCharType="begin"/>
      </w:r>
      <w:r w:rsidRPr="00BF11C0">
        <w:instrText xml:space="preserve">XE </w:instrText>
      </w:r>
      <w:r w:rsidR="0047731F" w:rsidRPr="00BF11C0">
        <w:instrText>“</w:instrText>
      </w:r>
      <w:r w:rsidRPr="00BF11C0">
        <w:instrText>Intended Audience</w:instrText>
      </w:r>
      <w:r w:rsidR="0047731F" w:rsidRPr="00BF11C0">
        <w:instrText>”</w:instrText>
      </w:r>
      <w:r w:rsidRPr="00BF11C0">
        <w:fldChar w:fldCharType="end"/>
      </w:r>
      <w:r w:rsidRPr="00BF11C0">
        <w:t>The intended audience of this manual is the following stakeholders:</w:t>
      </w:r>
    </w:p>
    <w:p w14:paraId="518BBB42" w14:textId="77777777" w:rsidR="00C27E0D" w:rsidRPr="00BF11C0" w:rsidRDefault="005307C4" w:rsidP="00C27E0D">
      <w:pPr>
        <w:pStyle w:val="ListBullet"/>
        <w:keepNext/>
        <w:keepLines/>
      </w:pPr>
      <w:r w:rsidRPr="00BF11C0">
        <w:t>Enterprise Program Management Office (EPMO</w:t>
      </w:r>
      <w:r w:rsidR="00C27E0D" w:rsidRPr="00BF11C0">
        <w:t>)—VistA legacy development teams.</w:t>
      </w:r>
    </w:p>
    <w:p w14:paraId="789BB8E0" w14:textId="77777777" w:rsidR="00C27E0D" w:rsidRPr="00BF11C0" w:rsidRDefault="00A24838" w:rsidP="00815AE8">
      <w:pPr>
        <w:pStyle w:val="ListBullet"/>
      </w:pPr>
      <w:r w:rsidRPr="00BF11C0">
        <w:t>System Administrators—System administrators at Department of Veterans Affairs (VA) regional and local sites who are responsible for computer management and system security on the VistA M Servers.</w:t>
      </w:r>
    </w:p>
    <w:p w14:paraId="09106AC8" w14:textId="77777777" w:rsidR="00C27E0D" w:rsidRPr="00BF11C0" w:rsidRDefault="00C27E0D" w:rsidP="00815AE8">
      <w:pPr>
        <w:pStyle w:val="ListBullet"/>
      </w:pPr>
      <w:r w:rsidRPr="00BF11C0">
        <w:t>Information Security Officers (ISOs)—Personnel at VA sites responsible for system security.</w:t>
      </w:r>
    </w:p>
    <w:p w14:paraId="55DD2271" w14:textId="3777A121" w:rsidR="00C27E0D" w:rsidRPr="00BF11C0" w:rsidRDefault="00C27E0D" w:rsidP="00C27E0D">
      <w:pPr>
        <w:pStyle w:val="ListBullet"/>
      </w:pPr>
      <w:r w:rsidRPr="00BF11C0">
        <w:t>Product Support (PS).</w:t>
      </w:r>
    </w:p>
    <w:p w14:paraId="036D4097" w14:textId="77777777" w:rsidR="00D9631A" w:rsidRPr="00BF11C0" w:rsidRDefault="00D9631A" w:rsidP="00D9631A">
      <w:pPr>
        <w:pStyle w:val="BodyText6"/>
      </w:pPr>
    </w:p>
    <w:p w14:paraId="1F7F3433" w14:textId="77777777" w:rsidR="0047731F" w:rsidRPr="00BF11C0" w:rsidRDefault="0047731F" w:rsidP="0047731F">
      <w:pPr>
        <w:pStyle w:val="AltHeading2"/>
      </w:pPr>
      <w:bookmarkStart w:id="56" w:name="disclaimers"/>
      <w:r w:rsidRPr="00BF11C0">
        <w:t>Disclaimers</w:t>
      </w:r>
      <w:bookmarkEnd w:id="56"/>
    </w:p>
    <w:p w14:paraId="6E0258A0" w14:textId="77777777" w:rsidR="0047731F" w:rsidRPr="00BF11C0" w:rsidRDefault="0047731F" w:rsidP="0047731F">
      <w:pPr>
        <w:pStyle w:val="AltHeading3"/>
      </w:pPr>
      <w:bookmarkStart w:id="57" w:name="software_disclaimer"/>
      <w:r w:rsidRPr="00BF11C0">
        <w:t>Software Disclaimer</w:t>
      </w:r>
      <w:bookmarkEnd w:id="57"/>
    </w:p>
    <w:p w14:paraId="6B0ED2A1" w14:textId="77777777" w:rsidR="0047731F" w:rsidRPr="00BF11C0" w:rsidRDefault="0047731F" w:rsidP="0047731F">
      <w:pPr>
        <w:pStyle w:val="BodyText"/>
        <w:keepNext/>
        <w:keepLines/>
      </w:pPr>
      <w:r w:rsidRPr="00BF11C0">
        <w:fldChar w:fldCharType="begin"/>
      </w:r>
      <w:r w:rsidRPr="00BF11C0">
        <w:instrText>XE “Software Disclaimer”</w:instrText>
      </w:r>
      <w:r w:rsidRPr="00BF11C0">
        <w:fldChar w:fldCharType="end"/>
      </w:r>
      <w:r w:rsidRPr="00BF11C0">
        <w:fldChar w:fldCharType="begin"/>
      </w:r>
      <w:r w:rsidRPr="00BF11C0">
        <w:instrText>XE “Disclaimers:Software”</w:instrText>
      </w:r>
      <w:r w:rsidRPr="00BF11C0">
        <w:fldChar w:fldCharType="end"/>
      </w:r>
      <w:r w:rsidRPr="00BF11C0">
        <w:t xml:space="preserve">This software was developed at the Department of Veterans Affairs (VA) by employees of the Federal Government in the course of their official duties. Pursuant to title 17 Section 105 of the United States Code this software is </w:t>
      </w:r>
      <w:r w:rsidRPr="00BF11C0">
        <w:rPr>
          <w:i/>
        </w:rPr>
        <w:t>not</w:t>
      </w:r>
      <w:r w:rsidRPr="00BF11C0">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and/or modified freely provided that any derivative works bear some notice that they are derived from it, and any modified versions bear some notice that they have been modified.</w:t>
      </w:r>
    </w:p>
    <w:p w14:paraId="32B368E5" w14:textId="41D5662D" w:rsidR="0047731F" w:rsidRPr="00BF11C0" w:rsidRDefault="0047731F" w:rsidP="0047731F">
      <w:pPr>
        <w:pStyle w:val="Caution"/>
      </w:pPr>
      <w:r w:rsidRPr="00BF11C0">
        <w:rPr>
          <w:noProof/>
          <w:lang w:eastAsia="en-US"/>
        </w:rPr>
        <w:drawing>
          <wp:inline distT="0" distB="0" distL="0" distR="0" wp14:anchorId="171181BA" wp14:editId="15AA8840">
            <wp:extent cx="409575" cy="409575"/>
            <wp:effectExtent l="0" t="0" r="9525" b="9525"/>
            <wp:docPr id="2"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BF11C0">
        <w:tab/>
        <w:t>CAUTION: To protect the security of V</w:t>
      </w:r>
      <w:r w:rsidRPr="00BF11C0">
        <w:rPr>
          <w:iCs/>
        </w:rPr>
        <w:t>ist</w:t>
      </w:r>
      <w:r w:rsidRPr="00BF11C0">
        <w:t>A systems, distribution of this software for use on any other computer system by V</w:t>
      </w:r>
      <w:r w:rsidRPr="00BF11C0">
        <w:rPr>
          <w:iCs/>
        </w:rPr>
        <w:t>ist</w:t>
      </w:r>
      <w:r w:rsidRPr="00BF11C0">
        <w:t xml:space="preserve">A sites is prohibited. All requests for copies of this software for </w:t>
      </w:r>
      <w:r w:rsidRPr="00BF11C0">
        <w:rPr>
          <w:i/>
        </w:rPr>
        <w:t>non</w:t>
      </w:r>
      <w:r w:rsidRPr="00BF11C0">
        <w:t>-V</w:t>
      </w:r>
      <w:r w:rsidRPr="00BF11C0">
        <w:rPr>
          <w:iCs/>
        </w:rPr>
        <w:t>ist</w:t>
      </w:r>
      <w:r w:rsidRPr="00BF11C0">
        <w:t>A use should be referred to the VistA site’s local Office of Information and Technology Field Office (</w:t>
      </w:r>
      <w:r w:rsidR="003A78C5" w:rsidRPr="00BF11C0">
        <w:t>OIT</w:t>
      </w:r>
      <w:r w:rsidRPr="00BF11C0">
        <w:t>FO).</w:t>
      </w:r>
    </w:p>
    <w:p w14:paraId="32BDAC7B" w14:textId="77777777" w:rsidR="007C7B48" w:rsidRPr="00BF11C0" w:rsidRDefault="007C7B48" w:rsidP="007C7B48">
      <w:pPr>
        <w:pStyle w:val="BodyText6"/>
      </w:pPr>
    </w:p>
    <w:p w14:paraId="27CBDD27" w14:textId="77777777" w:rsidR="0047731F" w:rsidRPr="00BF11C0" w:rsidRDefault="0047731F" w:rsidP="0047731F">
      <w:pPr>
        <w:pStyle w:val="AltHeading3"/>
      </w:pPr>
      <w:bookmarkStart w:id="58" w:name="documentation_disclaimer"/>
      <w:r w:rsidRPr="00BF11C0">
        <w:lastRenderedPageBreak/>
        <w:t>Documentation Disclaimer</w:t>
      </w:r>
      <w:bookmarkEnd w:id="58"/>
    </w:p>
    <w:p w14:paraId="52EFF157" w14:textId="77777777" w:rsidR="0047731F" w:rsidRPr="00BF11C0" w:rsidRDefault="0047731F" w:rsidP="0047731F">
      <w:pPr>
        <w:pStyle w:val="BodyText"/>
        <w:keepNext/>
        <w:keepLines/>
      </w:pPr>
      <w:r w:rsidRPr="00BF11C0">
        <w:fldChar w:fldCharType="begin"/>
      </w:r>
      <w:r w:rsidRPr="00BF11C0">
        <w:instrText>XE “Disclaimers”</w:instrText>
      </w:r>
      <w:r w:rsidRPr="00BF11C0">
        <w:fldChar w:fldCharType="end"/>
      </w:r>
      <w:r w:rsidRPr="00BF11C0">
        <w:t>This manual provides an overall explanation of RPC Broker and the functionality contained in RPC Broker 1.1; however, no attempt is made to explain how the overall VistA programming system is integrated and maintained. Such methods and procedures are documented elsewhere. We suggest you look at the va</w:t>
      </w:r>
      <w:r w:rsidR="00F617FE" w:rsidRPr="00BF11C0">
        <w:t>rious VA Internet and Intranet w</w:t>
      </w:r>
      <w:r w:rsidRPr="00BF11C0">
        <w:t>ebsites for a general orientation to VistA. For example, visit the Office of Information and Technology (</w:t>
      </w:r>
      <w:r w:rsidR="003A78C5" w:rsidRPr="00BF11C0">
        <w:t>OIT</w:t>
      </w:r>
      <w:r w:rsidRPr="00BF11C0">
        <w:t>) VistA Development Intranet website.</w:t>
      </w:r>
    </w:p>
    <w:p w14:paraId="5A0A7E15" w14:textId="4C514B92" w:rsidR="0047731F" w:rsidRPr="00BF11C0" w:rsidRDefault="0047731F" w:rsidP="0047731F">
      <w:pPr>
        <w:pStyle w:val="Caution"/>
      </w:pPr>
      <w:r w:rsidRPr="00BF11C0">
        <w:rPr>
          <w:noProof/>
          <w:lang w:eastAsia="en-US"/>
        </w:rPr>
        <w:drawing>
          <wp:inline distT="0" distB="0" distL="0" distR="0" wp14:anchorId="4A39C442" wp14:editId="252AFCFB">
            <wp:extent cx="409575" cy="409575"/>
            <wp:effectExtent l="0" t="0" r="9525" b="9525"/>
            <wp:docPr id="41"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 name="Picture 39" descr="Caution" title="Cauti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BF11C0">
        <w:tab/>
        <w:t xml:space="preserve">DISCLAIMER: The appearance of any external hyperlink references in this manual does </w:t>
      </w:r>
      <w:r w:rsidRPr="00BF11C0">
        <w:rPr>
          <w:i/>
        </w:rPr>
        <w:t>not</w:t>
      </w:r>
      <w:r w:rsidRPr="00BF11C0">
        <w:t xml:space="preserve"> constitute endorsement by the Department of</w:t>
      </w:r>
      <w:r w:rsidR="00F617FE" w:rsidRPr="00BF11C0">
        <w:t xml:space="preserve"> Veterans Affairs (VA) of this w</w:t>
      </w:r>
      <w:r w:rsidRPr="00BF11C0">
        <w:t xml:space="preserve">ebsite or the information, products, or services contained therein. The VA does </w:t>
      </w:r>
      <w:r w:rsidRPr="00BF11C0">
        <w:rPr>
          <w:i/>
        </w:rPr>
        <w:t>not</w:t>
      </w:r>
      <w:r w:rsidRPr="00BF11C0">
        <w:t xml:space="preserve"> exercise any editorial control over the information you find at these locations. Such links are provided and are consistent with the stated purpose of this VA Intranet Service.</w:t>
      </w:r>
    </w:p>
    <w:p w14:paraId="65CCF6E1" w14:textId="77777777" w:rsidR="007C7B48" w:rsidRPr="00BF11C0" w:rsidRDefault="007C7B48" w:rsidP="007C7B48">
      <w:pPr>
        <w:pStyle w:val="BodyText6"/>
      </w:pPr>
    </w:p>
    <w:p w14:paraId="5F93BF8C" w14:textId="77777777" w:rsidR="00C27E0D" w:rsidRPr="00BF11C0" w:rsidRDefault="00C27E0D" w:rsidP="00C27E0D">
      <w:pPr>
        <w:pStyle w:val="AltHeading2"/>
      </w:pPr>
      <w:bookmarkStart w:id="59" w:name="documentation_conventions"/>
      <w:r w:rsidRPr="00BF11C0">
        <w:t>Documentation Conventions</w:t>
      </w:r>
      <w:bookmarkEnd w:id="59"/>
    </w:p>
    <w:p w14:paraId="4228487C" w14:textId="77777777" w:rsidR="00C27E0D" w:rsidRPr="00BF11C0" w:rsidRDefault="00C27E0D" w:rsidP="00C27E0D">
      <w:pPr>
        <w:pStyle w:val="BodyText"/>
        <w:keepNext/>
        <w:keepLines/>
      </w:pPr>
      <w:r w:rsidRPr="00BF11C0">
        <w:fldChar w:fldCharType="begin"/>
      </w:r>
      <w:r w:rsidRPr="00BF11C0">
        <w:instrText xml:space="preserve">XE </w:instrText>
      </w:r>
      <w:r w:rsidR="0047731F" w:rsidRPr="00BF11C0">
        <w:instrText>“</w:instrText>
      </w:r>
      <w:r w:rsidRPr="00BF11C0">
        <w:instrText>Documentation Conventions</w:instrText>
      </w:r>
      <w:r w:rsidR="0047731F" w:rsidRPr="00BF11C0">
        <w:instrText>”</w:instrText>
      </w:r>
      <w:r w:rsidRPr="00BF11C0">
        <w:fldChar w:fldCharType="end"/>
      </w:r>
      <w:r w:rsidRPr="00BF11C0">
        <w:t>This manual uses several methods to highlight different aspects of the material:</w:t>
      </w:r>
    </w:p>
    <w:p w14:paraId="1E7182BC" w14:textId="16414FFD" w:rsidR="00C27E0D" w:rsidRPr="00BF11C0" w:rsidRDefault="00C27E0D" w:rsidP="00C27E0D">
      <w:pPr>
        <w:pStyle w:val="ListBullet"/>
        <w:keepNext/>
        <w:keepLines/>
      </w:pPr>
      <w:r w:rsidRPr="00BF11C0">
        <w:t xml:space="preserve">Various symbols are used throughout the documentation to alert the reader to special information. </w:t>
      </w:r>
      <w:r w:rsidR="0047731F" w:rsidRPr="00BF11C0">
        <w:rPr>
          <w:color w:val="0000FF"/>
          <w:u w:val="single"/>
        </w:rPr>
        <w:fldChar w:fldCharType="begin"/>
      </w:r>
      <w:r w:rsidR="0047731F" w:rsidRPr="00BF11C0">
        <w:rPr>
          <w:color w:val="0000FF"/>
          <w:u w:val="single"/>
        </w:rPr>
        <w:instrText xml:space="preserve"> REF _Ref449364879 \h  \* MERGEFORMAT </w:instrText>
      </w:r>
      <w:r w:rsidR="0047731F" w:rsidRPr="00BF11C0">
        <w:rPr>
          <w:color w:val="0000FF"/>
          <w:u w:val="single"/>
        </w:rPr>
      </w:r>
      <w:r w:rsidR="0047731F" w:rsidRPr="00BF11C0">
        <w:rPr>
          <w:color w:val="0000FF"/>
          <w:u w:val="single"/>
        </w:rPr>
        <w:fldChar w:fldCharType="separate"/>
      </w:r>
      <w:r w:rsidR="00A04229" w:rsidRPr="00BF11C0">
        <w:rPr>
          <w:color w:val="0000FF"/>
          <w:u w:val="single"/>
        </w:rPr>
        <w:t>Table 1</w:t>
      </w:r>
      <w:r w:rsidR="0047731F" w:rsidRPr="00BF11C0">
        <w:rPr>
          <w:color w:val="0000FF"/>
          <w:u w:val="single"/>
        </w:rPr>
        <w:fldChar w:fldCharType="end"/>
      </w:r>
      <w:r w:rsidRPr="00BF11C0">
        <w:t xml:space="preserve"> gives a description of each of these symbols</w:t>
      </w:r>
      <w:r w:rsidRPr="00BF11C0">
        <w:fldChar w:fldCharType="begin"/>
      </w:r>
      <w:r w:rsidRPr="00BF11C0">
        <w:instrText xml:space="preserve"> XE </w:instrText>
      </w:r>
      <w:r w:rsidR="0047731F" w:rsidRPr="00BF11C0">
        <w:instrText>“</w:instrText>
      </w:r>
      <w:r w:rsidRPr="00BF11C0">
        <w:instrText>Documentation:Symbols</w:instrText>
      </w:r>
      <w:r w:rsidR="0047731F" w:rsidRPr="00BF11C0">
        <w:instrText>”</w:instrText>
      </w:r>
      <w:r w:rsidRPr="00BF11C0">
        <w:instrText xml:space="preserve"> </w:instrText>
      </w:r>
      <w:r w:rsidRPr="00BF11C0">
        <w:fldChar w:fldCharType="end"/>
      </w:r>
      <w:r w:rsidRPr="00BF11C0">
        <w:fldChar w:fldCharType="begin"/>
      </w:r>
      <w:r w:rsidRPr="00BF11C0">
        <w:instrText xml:space="preserve"> XE </w:instrText>
      </w:r>
      <w:r w:rsidR="0047731F" w:rsidRPr="00BF11C0">
        <w:instrText>“</w:instrText>
      </w:r>
      <w:r w:rsidRPr="00BF11C0">
        <w:instrText>Symbols:Found in the Documentation</w:instrText>
      </w:r>
      <w:r w:rsidR="0047731F" w:rsidRPr="00BF11C0">
        <w:instrText>”</w:instrText>
      </w:r>
      <w:r w:rsidRPr="00BF11C0">
        <w:instrText xml:space="preserve"> </w:instrText>
      </w:r>
      <w:r w:rsidRPr="00BF11C0">
        <w:fldChar w:fldCharType="end"/>
      </w:r>
      <w:r w:rsidRPr="00BF11C0">
        <w:t>:</w:t>
      </w:r>
    </w:p>
    <w:p w14:paraId="62A660DE" w14:textId="77777777" w:rsidR="00540AC6" w:rsidRPr="00BF11C0" w:rsidRDefault="00540AC6" w:rsidP="00540AC6">
      <w:pPr>
        <w:pStyle w:val="BodyText6"/>
        <w:keepNext/>
        <w:keepLines/>
      </w:pPr>
    </w:p>
    <w:p w14:paraId="03B116EE" w14:textId="1F25BC25" w:rsidR="00C27E0D" w:rsidRPr="00BF11C0" w:rsidRDefault="00C27E0D" w:rsidP="00C27E0D">
      <w:pPr>
        <w:pStyle w:val="Caption"/>
      </w:pPr>
      <w:bookmarkStart w:id="60" w:name="_Ref449364879"/>
      <w:bookmarkStart w:id="61" w:name="_Toc362508851"/>
      <w:bookmarkStart w:id="62" w:name="_Toc82600041"/>
      <w:r w:rsidRPr="00BF11C0">
        <w:t xml:space="preserve">Table </w:t>
      </w:r>
      <w:fldSimple w:instr=" SEQ Table \* ARABIC ">
        <w:r w:rsidR="00A04229" w:rsidRPr="00BF11C0">
          <w:t>1</w:t>
        </w:r>
      </w:fldSimple>
      <w:bookmarkEnd w:id="60"/>
      <w:r w:rsidR="0047731F" w:rsidRPr="00BF11C0">
        <w:t>:</w:t>
      </w:r>
      <w:r w:rsidR="008E1496" w:rsidRPr="00BF11C0">
        <w:t xml:space="preserve"> Documentation Symbol D</w:t>
      </w:r>
      <w:r w:rsidRPr="00BF11C0">
        <w:t>escriptions</w:t>
      </w:r>
      <w:bookmarkEnd w:id="61"/>
      <w:bookmarkEnd w:id="62"/>
    </w:p>
    <w:tbl>
      <w:tblPr>
        <w:tblW w:w="0" w:type="auto"/>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43"/>
      </w:tblGrid>
      <w:tr w:rsidR="00C27E0D" w:rsidRPr="00BF11C0" w14:paraId="4DA384C3" w14:textId="77777777" w:rsidTr="00C41FAD">
        <w:trPr>
          <w:tblHeader/>
        </w:trPr>
        <w:tc>
          <w:tcPr>
            <w:tcW w:w="1297" w:type="dxa"/>
            <w:shd w:val="clear" w:color="auto" w:fill="F2F2F2" w:themeFill="background1" w:themeFillShade="F2"/>
          </w:tcPr>
          <w:p w14:paraId="3BC95784" w14:textId="77777777" w:rsidR="00C27E0D" w:rsidRPr="00BF11C0" w:rsidRDefault="00C27E0D" w:rsidP="00AB08AF">
            <w:pPr>
              <w:pStyle w:val="TableHeading"/>
            </w:pPr>
            <w:r w:rsidRPr="00BF11C0">
              <w:t>Symbol</w:t>
            </w:r>
          </w:p>
        </w:tc>
        <w:tc>
          <w:tcPr>
            <w:tcW w:w="7343" w:type="dxa"/>
            <w:shd w:val="clear" w:color="auto" w:fill="F2F2F2" w:themeFill="background1" w:themeFillShade="F2"/>
          </w:tcPr>
          <w:p w14:paraId="362F3F7E" w14:textId="77777777" w:rsidR="00C27E0D" w:rsidRPr="00BF11C0" w:rsidRDefault="00C27E0D" w:rsidP="00AB08AF">
            <w:pPr>
              <w:pStyle w:val="TableHeading"/>
            </w:pPr>
            <w:r w:rsidRPr="00BF11C0">
              <w:t>Description</w:t>
            </w:r>
          </w:p>
        </w:tc>
      </w:tr>
      <w:tr w:rsidR="00C27E0D" w:rsidRPr="00BF11C0" w14:paraId="53D8E6B6" w14:textId="77777777" w:rsidTr="00AB08AF">
        <w:tc>
          <w:tcPr>
            <w:tcW w:w="1297" w:type="dxa"/>
          </w:tcPr>
          <w:p w14:paraId="15290B54" w14:textId="77777777" w:rsidR="00C27E0D" w:rsidRPr="00BF11C0" w:rsidRDefault="00656575" w:rsidP="00AB08AF">
            <w:pPr>
              <w:pStyle w:val="TableTextCentered"/>
              <w:keepNext/>
              <w:keepLines/>
              <w:rPr>
                <w:noProof w:val="0"/>
              </w:rPr>
            </w:pPr>
            <w:r w:rsidRPr="00BF11C0">
              <w:drawing>
                <wp:inline distT="0" distB="0" distL="0" distR="0" wp14:anchorId="7D37FD53" wp14:editId="67FE58AE">
                  <wp:extent cx="304800" cy="304800"/>
                  <wp:effectExtent l="0" t="0" r="0" b="0"/>
                  <wp:docPr id="3"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7343" w:type="dxa"/>
          </w:tcPr>
          <w:p w14:paraId="62A44ADD" w14:textId="77777777" w:rsidR="00C27E0D" w:rsidRPr="00BF11C0" w:rsidRDefault="00C27E0D" w:rsidP="00AB08AF">
            <w:pPr>
              <w:pStyle w:val="TableText"/>
              <w:keepNext/>
              <w:keepLines/>
              <w:rPr>
                <w:kern w:val="2"/>
              </w:rPr>
            </w:pPr>
            <w:r w:rsidRPr="00BF11C0">
              <w:rPr>
                <w:b/>
              </w:rPr>
              <w:t>NOTE</w:t>
            </w:r>
            <w:r w:rsidR="00534B34" w:rsidRPr="00BF11C0">
              <w:rPr>
                <w:b/>
              </w:rPr>
              <w:t xml:space="preserve"> </w:t>
            </w:r>
            <w:r w:rsidRPr="00BF11C0">
              <w:rPr>
                <w:b/>
              </w:rPr>
              <w:t>/</w:t>
            </w:r>
            <w:r w:rsidR="00534B34" w:rsidRPr="00BF11C0">
              <w:rPr>
                <w:b/>
              </w:rPr>
              <w:t xml:space="preserve"> </w:t>
            </w:r>
            <w:r w:rsidRPr="00BF11C0">
              <w:rPr>
                <w:b/>
              </w:rPr>
              <w:t>REF:</w:t>
            </w:r>
            <w:r w:rsidRPr="00BF11C0">
              <w:t xml:space="preserve"> U</w:t>
            </w:r>
            <w:r w:rsidRPr="00BF11C0">
              <w:rPr>
                <w:kern w:val="2"/>
              </w:rPr>
              <w:t>sed to inform the reader of general information including references to additional reading material.</w:t>
            </w:r>
          </w:p>
        </w:tc>
      </w:tr>
      <w:tr w:rsidR="00C27E0D" w:rsidRPr="00BF11C0" w14:paraId="5647204A" w14:textId="77777777" w:rsidTr="00AB08AF">
        <w:tc>
          <w:tcPr>
            <w:tcW w:w="1297" w:type="dxa"/>
          </w:tcPr>
          <w:p w14:paraId="4317B992" w14:textId="77777777" w:rsidR="00C27E0D" w:rsidRPr="00BF11C0" w:rsidRDefault="00656575" w:rsidP="00AB08AF">
            <w:pPr>
              <w:pStyle w:val="TableTextCentered"/>
              <w:keepNext/>
              <w:keepLines/>
              <w:rPr>
                <w:noProof w:val="0"/>
              </w:rPr>
            </w:pPr>
            <w:r w:rsidRPr="00BF11C0">
              <w:drawing>
                <wp:inline distT="0" distB="0" distL="0" distR="0" wp14:anchorId="239CEB0C" wp14:editId="55F1EB0C">
                  <wp:extent cx="409575" cy="409575"/>
                  <wp:effectExtent l="0" t="0" r="9525" b="9525"/>
                  <wp:docPr id="4" name="Picture 3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Caution" title="Cauti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343" w:type="dxa"/>
          </w:tcPr>
          <w:p w14:paraId="0036EDA2" w14:textId="77777777" w:rsidR="00C27E0D" w:rsidRPr="00BF11C0" w:rsidRDefault="00C27E0D" w:rsidP="00AB08AF">
            <w:pPr>
              <w:pStyle w:val="TableText"/>
              <w:keepNext/>
              <w:keepLines/>
              <w:rPr>
                <w:kern w:val="2"/>
              </w:rPr>
            </w:pPr>
            <w:r w:rsidRPr="00BF11C0">
              <w:rPr>
                <w:rFonts w:cs="Arial"/>
                <w:b/>
              </w:rPr>
              <w:t>CAUTION / RECOMMENDATION / DISCLAIMER</w:t>
            </w:r>
            <w:r w:rsidRPr="00BF11C0">
              <w:rPr>
                <w:b/>
              </w:rPr>
              <w:t>:</w:t>
            </w:r>
            <w:r w:rsidRPr="00BF11C0">
              <w:t xml:space="preserve"> U</w:t>
            </w:r>
            <w:r w:rsidRPr="00BF11C0">
              <w:rPr>
                <w:kern w:val="2"/>
              </w:rPr>
              <w:t>sed to caution the reader to take special notice of critical information.</w:t>
            </w:r>
          </w:p>
        </w:tc>
      </w:tr>
    </w:tbl>
    <w:p w14:paraId="01AE98D2" w14:textId="77777777" w:rsidR="00C27E0D" w:rsidRPr="00BF11C0" w:rsidRDefault="00C27E0D" w:rsidP="00C27E0D">
      <w:pPr>
        <w:pStyle w:val="BodyText6"/>
        <w:keepNext/>
        <w:keepLines/>
      </w:pPr>
    </w:p>
    <w:p w14:paraId="22295B4D" w14:textId="77777777" w:rsidR="00C27E0D" w:rsidRPr="00BF11C0" w:rsidRDefault="00C27E0D" w:rsidP="00C27E0D">
      <w:pPr>
        <w:pStyle w:val="ListBullet"/>
      </w:pPr>
      <w:r w:rsidRPr="00BF11C0">
        <w:t>Descriptive text is presented in a proportional font (as represented by this font).</w:t>
      </w:r>
    </w:p>
    <w:p w14:paraId="27A0567E" w14:textId="77777777" w:rsidR="0047731F" w:rsidRPr="00BF11C0" w:rsidRDefault="0047731F" w:rsidP="0047731F">
      <w:pPr>
        <w:pStyle w:val="ListBullet"/>
        <w:keepNext/>
        <w:keepLines/>
        <w:rPr>
          <w:kern w:val="2"/>
        </w:rPr>
      </w:pPr>
      <w:r w:rsidRPr="00BF11C0">
        <w:t>Conventions for displaying TEST data in this document are as follows:</w:t>
      </w:r>
    </w:p>
    <w:p w14:paraId="4D22EF1F" w14:textId="77777777" w:rsidR="0047731F" w:rsidRPr="00BF11C0" w:rsidRDefault="0047731F" w:rsidP="0047731F">
      <w:pPr>
        <w:pStyle w:val="ListBullet2"/>
        <w:keepNext/>
        <w:keepLines/>
        <w:rPr>
          <w:kern w:val="2"/>
        </w:rPr>
      </w:pPr>
      <w:r w:rsidRPr="00BF11C0">
        <w:t>The first three digits (prefix) of any Social Security Numbers (SSN) begin with either “</w:t>
      </w:r>
      <w:r w:rsidRPr="00BF11C0">
        <w:rPr>
          <w:b/>
        </w:rPr>
        <w:t>000</w:t>
      </w:r>
      <w:r w:rsidRPr="00BF11C0">
        <w:t>” or “</w:t>
      </w:r>
      <w:r w:rsidRPr="00BF11C0">
        <w:rPr>
          <w:b/>
        </w:rPr>
        <w:t>666</w:t>
      </w:r>
      <w:r w:rsidRPr="00BF11C0">
        <w:t>.”</w:t>
      </w:r>
    </w:p>
    <w:p w14:paraId="503C5FD0" w14:textId="77777777" w:rsidR="0047731F" w:rsidRPr="00BF11C0" w:rsidRDefault="0047731F" w:rsidP="0047731F">
      <w:pPr>
        <w:pStyle w:val="ListBullet2"/>
        <w:keepNext/>
        <w:keepLines/>
        <w:rPr>
          <w:kern w:val="2"/>
        </w:rPr>
      </w:pPr>
      <w:r w:rsidRPr="00BF11C0">
        <w:t>Patient and user names are formatted as follows:</w:t>
      </w:r>
    </w:p>
    <w:p w14:paraId="37348974" w14:textId="77777777" w:rsidR="0047731F" w:rsidRPr="00BF11C0" w:rsidRDefault="0047731F" w:rsidP="00534B34">
      <w:pPr>
        <w:pStyle w:val="ListBullet3"/>
        <w:keepNext/>
        <w:keepLines/>
      </w:pPr>
      <w:r w:rsidRPr="00BF11C0">
        <w:rPr>
          <w:i/>
        </w:rPr>
        <w:t>[Application Name]</w:t>
      </w:r>
      <w:r w:rsidRPr="00BF11C0">
        <w:t>PATIENT,</w:t>
      </w:r>
      <w:r w:rsidRPr="00BF11C0">
        <w:rPr>
          <w:i/>
        </w:rPr>
        <w:t>[N]</w:t>
      </w:r>
    </w:p>
    <w:p w14:paraId="7589E747" w14:textId="72EC5CE2" w:rsidR="0047731F" w:rsidRPr="00BF11C0" w:rsidRDefault="0047731F" w:rsidP="00C73057">
      <w:pPr>
        <w:pStyle w:val="ListBullet3"/>
      </w:pPr>
      <w:r w:rsidRPr="00BF11C0">
        <w:rPr>
          <w:i/>
        </w:rPr>
        <w:t>[Application Name]</w:t>
      </w:r>
      <w:r w:rsidRPr="00BF11C0">
        <w:t>USER,</w:t>
      </w:r>
      <w:r w:rsidRPr="00BF11C0">
        <w:rPr>
          <w:i/>
        </w:rPr>
        <w:t>[N]</w:t>
      </w:r>
    </w:p>
    <w:p w14:paraId="70B446A1" w14:textId="77777777" w:rsidR="007C7B48" w:rsidRPr="00BF11C0" w:rsidRDefault="007C7B48" w:rsidP="007C7B48">
      <w:pPr>
        <w:pStyle w:val="BodyText6"/>
      </w:pPr>
    </w:p>
    <w:p w14:paraId="467A7B37" w14:textId="77777777" w:rsidR="0047731F" w:rsidRPr="00BF11C0" w:rsidRDefault="0047731F" w:rsidP="0047731F">
      <w:pPr>
        <w:pStyle w:val="BodyText4"/>
        <w:keepNext/>
        <w:keepLines/>
      </w:pPr>
      <w:r w:rsidRPr="00BF11C0">
        <w:lastRenderedPageBreak/>
        <w:t>Where “</w:t>
      </w:r>
      <w:r w:rsidR="00534B34" w:rsidRPr="00BF11C0">
        <w:rPr>
          <w:i/>
        </w:rPr>
        <w:t>[</w:t>
      </w:r>
      <w:r w:rsidRPr="00BF11C0">
        <w:rPr>
          <w:i/>
        </w:rPr>
        <w:t>Application Name</w:t>
      </w:r>
      <w:r w:rsidR="00534B34" w:rsidRPr="00BF11C0">
        <w:rPr>
          <w:i/>
        </w:rPr>
        <w:t>]</w:t>
      </w:r>
      <w:r w:rsidRPr="00BF11C0">
        <w:t>” is defined in the Approved Application Abbreviations document and “</w:t>
      </w:r>
      <w:r w:rsidR="00534B34" w:rsidRPr="00BF11C0">
        <w:rPr>
          <w:i/>
        </w:rPr>
        <w:t>[</w:t>
      </w:r>
      <w:r w:rsidRPr="00BF11C0">
        <w:rPr>
          <w:i/>
        </w:rPr>
        <w:t>N</w:t>
      </w:r>
      <w:r w:rsidR="00534B34" w:rsidRPr="00BF11C0">
        <w:rPr>
          <w:i/>
        </w:rPr>
        <w:t>]</w:t>
      </w:r>
      <w:r w:rsidRPr="00BF11C0">
        <w:t>” represents the first name as a number spelled out and incremented with each new entry.</w:t>
      </w:r>
    </w:p>
    <w:p w14:paraId="63D5C086" w14:textId="77777777" w:rsidR="0047731F" w:rsidRPr="00BF11C0" w:rsidRDefault="0047731F" w:rsidP="0047731F">
      <w:pPr>
        <w:pStyle w:val="BodyText4"/>
        <w:keepNext/>
        <w:keepLines/>
      </w:pPr>
      <w:r w:rsidRPr="00BF11C0">
        <w:t>For example, in RPC Broker (XWB) test patient names would be documented as follows:</w:t>
      </w:r>
    </w:p>
    <w:p w14:paraId="1A47C2D4" w14:textId="77777777" w:rsidR="0047731F" w:rsidRPr="00BF11C0" w:rsidRDefault="0047731F" w:rsidP="0047731F">
      <w:pPr>
        <w:pStyle w:val="BodyText5"/>
        <w:keepNext/>
        <w:keepLines/>
      </w:pPr>
      <w:r w:rsidRPr="00BF11C0">
        <w:t>XWBPATIENT,ONE; XWBPATIENT,TWO; XWBPATIENT,14, etc.</w:t>
      </w:r>
    </w:p>
    <w:p w14:paraId="1E402B98" w14:textId="77777777" w:rsidR="007C7B48" w:rsidRPr="00BF11C0" w:rsidRDefault="007C7B48" w:rsidP="007C7B48">
      <w:pPr>
        <w:pStyle w:val="BodyText6"/>
      </w:pPr>
    </w:p>
    <w:p w14:paraId="4E09F2F1" w14:textId="04FDF8D8" w:rsidR="0047731F" w:rsidRPr="00BF11C0" w:rsidRDefault="0047731F" w:rsidP="0047731F">
      <w:pPr>
        <w:pStyle w:val="BodyText4"/>
        <w:keepNext/>
        <w:keepLines/>
      </w:pPr>
      <w:r w:rsidRPr="00BF11C0">
        <w:t>For example, in RPC Broker (XWB) test user names would be documented as follows:</w:t>
      </w:r>
    </w:p>
    <w:p w14:paraId="6EB9DCAB" w14:textId="1ED537BE" w:rsidR="0047731F" w:rsidRPr="00BF11C0" w:rsidRDefault="0047731F" w:rsidP="0047731F">
      <w:pPr>
        <w:pStyle w:val="BodyText5"/>
      </w:pPr>
      <w:r w:rsidRPr="00BF11C0">
        <w:t>XWBUSER,ONE; XWBUSER,TWO; XWBUSER,14, etc.</w:t>
      </w:r>
    </w:p>
    <w:p w14:paraId="74C83F79" w14:textId="77777777" w:rsidR="007C7B48" w:rsidRPr="00BF11C0" w:rsidRDefault="007C7B48" w:rsidP="007C7B48">
      <w:pPr>
        <w:pStyle w:val="BodyText6"/>
      </w:pPr>
    </w:p>
    <w:p w14:paraId="6B537325" w14:textId="77777777" w:rsidR="00C27E0D" w:rsidRPr="00BF11C0" w:rsidRDefault="0047731F" w:rsidP="00C27E0D">
      <w:pPr>
        <w:pStyle w:val="ListBullet"/>
      </w:pPr>
      <w:r w:rsidRPr="00BF11C0">
        <w:t>“</w:t>
      </w:r>
      <w:r w:rsidR="00C27E0D" w:rsidRPr="00BF11C0">
        <w:t>Snapshots</w:t>
      </w:r>
      <w:r w:rsidRPr="00BF11C0">
        <w:t>”</w:t>
      </w:r>
      <w:r w:rsidR="00C27E0D" w:rsidRPr="00BF11C0">
        <w:t xml:space="preserve"> of computer online displays (i.e., screen captures/dialogues) and computer source </w:t>
      </w:r>
      <w:r w:rsidR="009417C9" w:rsidRPr="00BF11C0">
        <w:t xml:space="preserve">code </w:t>
      </w:r>
      <w:r w:rsidR="00603E32" w:rsidRPr="00BF11C0">
        <w:t>are</w:t>
      </w:r>
      <w:r w:rsidR="00C27E0D" w:rsidRPr="00BF11C0">
        <w:t xml:space="preserve"> shown in a </w:t>
      </w:r>
      <w:r w:rsidR="00C27E0D" w:rsidRPr="00BF11C0">
        <w:rPr>
          <w:i/>
          <w:iCs/>
        </w:rPr>
        <w:t>non</w:t>
      </w:r>
      <w:r w:rsidR="00C27E0D" w:rsidRPr="00BF11C0">
        <w:t>-proportional font and may be enclosed within a box.</w:t>
      </w:r>
    </w:p>
    <w:p w14:paraId="7B754959" w14:textId="77777777" w:rsidR="00C27E0D" w:rsidRPr="00BF11C0" w:rsidRDefault="00C27E0D" w:rsidP="00C27E0D">
      <w:pPr>
        <w:pStyle w:val="ListBullet"/>
      </w:pPr>
      <w:r w:rsidRPr="00BF11C0">
        <w:t>User</w:t>
      </w:r>
      <w:r w:rsidR="0047731F" w:rsidRPr="00BF11C0">
        <w:t>’</w:t>
      </w:r>
      <w:r w:rsidRPr="00BF11C0">
        <w:t xml:space="preserve">s responses to online prompts </w:t>
      </w:r>
      <w:r w:rsidR="0047731F" w:rsidRPr="00BF11C0">
        <w:t>are in</w:t>
      </w:r>
      <w:r w:rsidRPr="00BF11C0">
        <w:t xml:space="preserve"> </w:t>
      </w:r>
      <w:r w:rsidRPr="00BF11C0">
        <w:rPr>
          <w:b/>
        </w:rPr>
        <w:t>bold</w:t>
      </w:r>
      <w:r w:rsidR="0047731F" w:rsidRPr="00BF11C0">
        <w:rPr>
          <w:b/>
        </w:rPr>
        <w:t>f</w:t>
      </w:r>
      <w:r w:rsidRPr="00BF11C0">
        <w:rPr>
          <w:b/>
        </w:rPr>
        <w:t>ace</w:t>
      </w:r>
      <w:r w:rsidRPr="00BF11C0">
        <w:t xml:space="preserve"> and highlighted in yellow (e.g., </w:t>
      </w:r>
      <w:r w:rsidRPr="00BF11C0">
        <w:rPr>
          <w:b/>
          <w:highlight w:val="yellow"/>
        </w:rPr>
        <w:t>&lt;Enter&gt;</w:t>
      </w:r>
      <w:r w:rsidRPr="00BF11C0">
        <w:t>).</w:t>
      </w:r>
    </w:p>
    <w:p w14:paraId="5D8BE5B9" w14:textId="77777777" w:rsidR="00C27E0D" w:rsidRPr="00BF11C0" w:rsidRDefault="00C27E0D" w:rsidP="00C27E0D">
      <w:pPr>
        <w:pStyle w:val="ListBullet"/>
      </w:pPr>
      <w:r w:rsidRPr="00BF11C0">
        <w:t xml:space="preserve">Emphasis within a dialogue box </w:t>
      </w:r>
      <w:r w:rsidR="0047731F" w:rsidRPr="00BF11C0">
        <w:t>is in</w:t>
      </w:r>
      <w:r w:rsidRPr="00BF11C0">
        <w:t xml:space="preserve"> </w:t>
      </w:r>
      <w:r w:rsidR="0047731F" w:rsidRPr="00BF11C0">
        <w:rPr>
          <w:b/>
        </w:rPr>
        <w:t>boldface</w:t>
      </w:r>
      <w:r w:rsidRPr="00BF11C0">
        <w:t xml:space="preserve"> and highlighted in blue (e.g.,</w:t>
      </w:r>
      <w:r w:rsidRPr="00BF11C0">
        <w:rPr>
          <w:highlight w:val="cyan"/>
        </w:rPr>
        <w:t> STANDARD LISTENER: RUNNING</w:t>
      </w:r>
      <w:r w:rsidRPr="00BF11C0">
        <w:t>).</w:t>
      </w:r>
    </w:p>
    <w:p w14:paraId="5AF8D6ED" w14:textId="77777777" w:rsidR="00C27E0D" w:rsidRPr="00BF11C0" w:rsidRDefault="00C27E0D" w:rsidP="00C27E0D">
      <w:pPr>
        <w:pStyle w:val="ListBullet"/>
      </w:pPr>
      <w:r w:rsidRPr="00BF11C0">
        <w:t xml:space="preserve">Some software code reserved/key words </w:t>
      </w:r>
      <w:r w:rsidR="0047731F" w:rsidRPr="00BF11C0">
        <w:t>are in</w:t>
      </w:r>
      <w:r w:rsidRPr="00BF11C0">
        <w:t xml:space="preserve"> </w:t>
      </w:r>
      <w:r w:rsidR="0047731F" w:rsidRPr="00BF11C0">
        <w:rPr>
          <w:b/>
        </w:rPr>
        <w:t>boldface</w:t>
      </w:r>
      <w:r w:rsidRPr="00BF11C0">
        <w:t xml:space="preserve"> with alternate color font.</w:t>
      </w:r>
    </w:p>
    <w:p w14:paraId="175A3172" w14:textId="77777777" w:rsidR="00C27E0D" w:rsidRPr="00BF11C0" w:rsidRDefault="00C27E0D" w:rsidP="00C27E0D">
      <w:pPr>
        <w:pStyle w:val="ListBullet"/>
      </w:pPr>
      <w:r w:rsidRPr="00BF11C0">
        <w:t xml:space="preserve">References to </w:t>
      </w:r>
      <w:r w:rsidR="0047731F" w:rsidRPr="00BF11C0">
        <w:t>“</w:t>
      </w:r>
      <w:r w:rsidRPr="00BF11C0">
        <w:rPr>
          <w:b/>
        </w:rPr>
        <w:t>&lt;Enter&gt;</w:t>
      </w:r>
      <w:r w:rsidR="0047731F" w:rsidRPr="00BF11C0">
        <w:t>”</w:t>
      </w:r>
      <w:r w:rsidRPr="00BF11C0">
        <w:t xml:space="preserve"> within these snapshots indicate that the user should press the &lt;</w:t>
      </w:r>
      <w:r w:rsidRPr="00BF11C0">
        <w:rPr>
          <w:b/>
        </w:rPr>
        <w:t>Enter</w:t>
      </w:r>
      <w:r w:rsidRPr="00BF11C0">
        <w:t xml:space="preserve">&gt; key on the keyboard. Other special keys are represented within </w:t>
      </w:r>
      <w:r w:rsidRPr="00BF11C0">
        <w:rPr>
          <w:b/>
          <w:bCs/>
        </w:rPr>
        <w:t>&lt; &gt;</w:t>
      </w:r>
      <w:r w:rsidRPr="00BF11C0">
        <w:t xml:space="preserve"> angle brackets. For example, pressing the </w:t>
      </w:r>
      <w:r w:rsidRPr="00BF11C0">
        <w:rPr>
          <w:b/>
        </w:rPr>
        <w:t>PF1</w:t>
      </w:r>
      <w:r w:rsidRPr="00BF11C0">
        <w:t xml:space="preserve"> key can be represented as pressing </w:t>
      </w:r>
      <w:r w:rsidRPr="00BF11C0">
        <w:rPr>
          <w:b/>
          <w:bCs/>
        </w:rPr>
        <w:t>&lt;PF1&gt;</w:t>
      </w:r>
      <w:r w:rsidRPr="00BF11C0">
        <w:t>.</w:t>
      </w:r>
    </w:p>
    <w:p w14:paraId="7A2792BD" w14:textId="77777777" w:rsidR="00C27E0D" w:rsidRPr="00BF11C0" w:rsidRDefault="00C27E0D" w:rsidP="00C27E0D">
      <w:pPr>
        <w:pStyle w:val="ListBullet"/>
        <w:keepNext/>
        <w:keepLines/>
      </w:pPr>
      <w:r w:rsidRPr="00BF11C0">
        <w:t>Author</w:t>
      </w:r>
      <w:r w:rsidR="0047731F" w:rsidRPr="00BF11C0">
        <w:t>’</w:t>
      </w:r>
      <w:r w:rsidRPr="00BF11C0">
        <w:t xml:space="preserve">s comments are displayed in italics or as </w:t>
      </w:r>
      <w:r w:rsidR="0047731F" w:rsidRPr="00BF11C0">
        <w:t>“</w:t>
      </w:r>
      <w:r w:rsidRPr="00BF11C0">
        <w:t>callout</w:t>
      </w:r>
      <w:r w:rsidR="0047731F" w:rsidRPr="00BF11C0">
        <w:t>”</w:t>
      </w:r>
      <w:r w:rsidRPr="00BF11C0">
        <w:t xml:space="preserve"> boxes</w:t>
      </w:r>
      <w:r w:rsidRPr="00BF11C0">
        <w:fldChar w:fldCharType="begin"/>
      </w:r>
      <w:r w:rsidRPr="00BF11C0">
        <w:instrText xml:space="preserve"> XE </w:instrText>
      </w:r>
      <w:r w:rsidR="0047731F" w:rsidRPr="00BF11C0">
        <w:instrText>“</w:instrText>
      </w:r>
      <w:r w:rsidRPr="00BF11C0">
        <w:instrText>Callout Boxes</w:instrText>
      </w:r>
      <w:r w:rsidR="0047731F" w:rsidRPr="00BF11C0">
        <w:instrText>”</w:instrText>
      </w:r>
      <w:r w:rsidRPr="00BF11C0">
        <w:instrText xml:space="preserve"> </w:instrText>
      </w:r>
      <w:r w:rsidRPr="00BF11C0">
        <w:fldChar w:fldCharType="end"/>
      </w:r>
      <w:r w:rsidRPr="00BF11C0">
        <w:t>.</w:t>
      </w:r>
    </w:p>
    <w:p w14:paraId="5B3562EE" w14:textId="38994621" w:rsidR="00C27E0D" w:rsidRPr="00BF11C0" w:rsidRDefault="00656575" w:rsidP="00C27E0D">
      <w:pPr>
        <w:pStyle w:val="NoteIndent2"/>
      </w:pPr>
      <w:r w:rsidRPr="00BF11C0">
        <w:rPr>
          <w:noProof/>
          <w:lang w:eastAsia="en-US"/>
        </w:rPr>
        <w:drawing>
          <wp:inline distT="0" distB="0" distL="0" distR="0" wp14:anchorId="3CD31456" wp14:editId="08BFED14">
            <wp:extent cx="304800" cy="304800"/>
            <wp:effectExtent l="0" t="0" r="0" b="0"/>
            <wp:docPr id="5" name="Picture 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4"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BF11C0">
        <w:tab/>
      </w:r>
      <w:r w:rsidR="00C27E0D" w:rsidRPr="00BF11C0">
        <w:rPr>
          <w:b/>
        </w:rPr>
        <w:t>NOTE:</w:t>
      </w:r>
      <w:r w:rsidR="00C27E0D" w:rsidRPr="00BF11C0">
        <w:t xml:space="preserve"> Callout boxes refer to labels or descriptions usually enclosed within a box, which point to specific areas of a displayed image.</w:t>
      </w:r>
    </w:p>
    <w:p w14:paraId="6B243986" w14:textId="77777777" w:rsidR="0076293C" w:rsidRPr="00BF11C0" w:rsidRDefault="0076293C" w:rsidP="0076293C">
      <w:pPr>
        <w:pStyle w:val="BodyText6"/>
      </w:pPr>
    </w:p>
    <w:p w14:paraId="2A21317C" w14:textId="77777777" w:rsidR="00C27E0D" w:rsidRPr="00BF11C0" w:rsidRDefault="00C27E0D" w:rsidP="00C27E0D">
      <w:pPr>
        <w:pStyle w:val="ListBullet"/>
      </w:pPr>
      <w:r w:rsidRPr="00BF11C0">
        <w:t>This manual refers to the M programming language. Under the 1995 American National Standards Institute (ANSI) standard, M is the primary name of the MUMPS programming language, and MUMPS will be considered an alternate name. This manual uses the name M.</w:t>
      </w:r>
    </w:p>
    <w:p w14:paraId="56742089" w14:textId="77777777" w:rsidR="00C27E0D" w:rsidRPr="00BF11C0" w:rsidRDefault="00C27E0D" w:rsidP="00C27E0D">
      <w:pPr>
        <w:pStyle w:val="ListBullet"/>
        <w:keepNext/>
        <w:keepLines/>
      </w:pPr>
      <w:r w:rsidRPr="00BF11C0">
        <w:t>All uppercase is reserved for the representation of M code, variable names, or the formal name of options, field/file names, and security keys (e.g., the XUPROGMODE security key).</w:t>
      </w:r>
    </w:p>
    <w:p w14:paraId="40111457" w14:textId="67BFCC34" w:rsidR="00C27E0D" w:rsidRPr="00BF11C0" w:rsidRDefault="00656575" w:rsidP="00C27E0D">
      <w:pPr>
        <w:pStyle w:val="NoteIndent2"/>
      </w:pPr>
      <w:r w:rsidRPr="00BF11C0">
        <w:rPr>
          <w:noProof/>
          <w:lang w:eastAsia="en-US"/>
        </w:rPr>
        <w:drawing>
          <wp:inline distT="0" distB="0" distL="0" distR="0" wp14:anchorId="45F6D6D5" wp14:editId="299C768F">
            <wp:extent cx="304800" cy="304800"/>
            <wp:effectExtent l="0" t="0" r="0" b="0"/>
            <wp:docPr id="6" name="Picture 4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BF11C0">
        <w:tab/>
      </w:r>
      <w:r w:rsidR="00C27E0D" w:rsidRPr="00BF11C0">
        <w:rPr>
          <w:b/>
        </w:rPr>
        <w:t xml:space="preserve">NOTE: </w:t>
      </w:r>
      <w:r w:rsidR="00C27E0D" w:rsidRPr="00BF11C0">
        <w:t>Other software code (e.g., Delphi/Pascal and Java) variable names and file/folder names can be written in lower or mixed case.</w:t>
      </w:r>
    </w:p>
    <w:p w14:paraId="4409D0EA" w14:textId="77777777" w:rsidR="0076293C" w:rsidRPr="00BF11C0" w:rsidRDefault="0076293C" w:rsidP="0076293C">
      <w:pPr>
        <w:pStyle w:val="BodyText6"/>
      </w:pPr>
    </w:p>
    <w:p w14:paraId="6A462F03" w14:textId="77777777" w:rsidR="00C27E0D" w:rsidRPr="00BF11C0" w:rsidRDefault="00C27E0D" w:rsidP="00C27E0D">
      <w:pPr>
        <w:pStyle w:val="AltHeading2"/>
      </w:pPr>
      <w:bookmarkStart w:id="63" w:name="navigation"/>
      <w:bookmarkStart w:id="64" w:name="_Toc321921658"/>
      <w:r w:rsidRPr="00BF11C0">
        <w:lastRenderedPageBreak/>
        <w:t>Documentation Navigation</w:t>
      </w:r>
      <w:bookmarkEnd w:id="63"/>
      <w:bookmarkEnd w:id="64"/>
    </w:p>
    <w:p w14:paraId="21866507" w14:textId="77777777" w:rsidR="00C27E0D" w:rsidRPr="00BF11C0" w:rsidRDefault="00C27E0D" w:rsidP="00C27E0D">
      <w:pPr>
        <w:pStyle w:val="BodyText"/>
        <w:keepNext/>
        <w:keepLines/>
      </w:pPr>
      <w:r w:rsidRPr="00BF11C0">
        <w:fldChar w:fldCharType="begin"/>
      </w:r>
      <w:r w:rsidRPr="00BF11C0">
        <w:instrText xml:space="preserve"> XE </w:instrText>
      </w:r>
      <w:r w:rsidR="0047731F" w:rsidRPr="00BF11C0">
        <w:instrText>“</w:instrText>
      </w:r>
      <w:r w:rsidRPr="00BF11C0">
        <w:instrText>Documentation Navigation</w:instrText>
      </w:r>
      <w:r w:rsidR="0047731F" w:rsidRPr="00BF11C0">
        <w:instrText>”</w:instrText>
      </w:r>
      <w:r w:rsidRPr="00BF11C0">
        <w:instrText xml:space="preserve"> </w:instrText>
      </w:r>
      <w:r w:rsidRPr="00BF11C0">
        <w:fldChar w:fldCharType="end"/>
      </w:r>
      <w:r w:rsidRPr="00BF11C0">
        <w:t>This document uses Microsoft</w:t>
      </w:r>
      <w:r w:rsidRPr="00BF11C0">
        <w:rPr>
          <w:vertAlign w:val="superscript"/>
        </w:rPr>
        <w:t>®</w:t>
      </w:r>
      <w:r w:rsidRPr="00BF11C0">
        <w:t xml:space="preserve"> Word</w:t>
      </w:r>
      <w:r w:rsidR="0047731F" w:rsidRPr="00BF11C0">
        <w:t>’</w:t>
      </w:r>
      <w:r w:rsidRPr="00BF11C0">
        <w:t xml:space="preserve">s built-in navigation for internal hyperlinks. To add </w:t>
      </w:r>
      <w:r w:rsidRPr="00BF11C0">
        <w:rPr>
          <w:b/>
        </w:rPr>
        <w:t>Back</w:t>
      </w:r>
      <w:r w:rsidRPr="00BF11C0">
        <w:t xml:space="preserve"> and </w:t>
      </w:r>
      <w:r w:rsidRPr="00BF11C0">
        <w:rPr>
          <w:b/>
        </w:rPr>
        <w:t>Forward</w:t>
      </w:r>
      <w:r w:rsidRPr="00BF11C0">
        <w:t xml:space="preserve"> navigation buttons to your toolbar, do the following:</w:t>
      </w:r>
    </w:p>
    <w:p w14:paraId="3BDE7657" w14:textId="77777777" w:rsidR="00C27E0D" w:rsidRPr="00BF11C0" w:rsidRDefault="00C27E0D" w:rsidP="0047731F">
      <w:pPr>
        <w:pStyle w:val="ListNumber"/>
        <w:keepNext/>
        <w:keepLines/>
      </w:pPr>
      <w:r w:rsidRPr="00BF11C0">
        <w:t>Right-click anywhere on the customizable Toolbar in Word (</w:t>
      </w:r>
      <w:r w:rsidRPr="00BF11C0">
        <w:rPr>
          <w:i/>
        </w:rPr>
        <w:t>not</w:t>
      </w:r>
      <w:r w:rsidRPr="00BF11C0">
        <w:t xml:space="preserve"> the Ribbon section).</w:t>
      </w:r>
    </w:p>
    <w:p w14:paraId="606EB54E" w14:textId="77777777" w:rsidR="00C27E0D" w:rsidRPr="00BF11C0" w:rsidRDefault="00C27E0D" w:rsidP="0047731F">
      <w:pPr>
        <w:pStyle w:val="ListNumber"/>
        <w:keepNext/>
        <w:keepLines/>
      </w:pPr>
      <w:r w:rsidRPr="00BF11C0">
        <w:t xml:space="preserve">Select </w:t>
      </w:r>
      <w:r w:rsidRPr="00BF11C0">
        <w:rPr>
          <w:b/>
        </w:rPr>
        <w:t>Customize Quick Access Toolbar</w:t>
      </w:r>
      <w:r w:rsidRPr="00BF11C0">
        <w:t xml:space="preserve"> from the secondary menu.</w:t>
      </w:r>
    </w:p>
    <w:p w14:paraId="122E590A" w14:textId="77777777" w:rsidR="00C27E0D" w:rsidRPr="00BF11C0" w:rsidRDefault="00C27E0D" w:rsidP="0047731F">
      <w:pPr>
        <w:pStyle w:val="ListNumber"/>
        <w:keepNext/>
        <w:keepLines/>
      </w:pPr>
      <w:r w:rsidRPr="00BF11C0">
        <w:t xml:space="preserve">Press the drop-down arrow in the </w:t>
      </w:r>
      <w:r w:rsidR="0047731F" w:rsidRPr="00BF11C0">
        <w:t>“</w:t>
      </w:r>
      <w:r w:rsidRPr="00BF11C0">
        <w:t>Choose commands from:</w:t>
      </w:r>
      <w:r w:rsidR="0047731F" w:rsidRPr="00BF11C0">
        <w:t>”</w:t>
      </w:r>
      <w:r w:rsidRPr="00BF11C0">
        <w:t xml:space="preserve"> box.</w:t>
      </w:r>
    </w:p>
    <w:p w14:paraId="171A9719" w14:textId="77777777" w:rsidR="00C27E0D" w:rsidRPr="00BF11C0" w:rsidRDefault="00C27E0D" w:rsidP="0047731F">
      <w:pPr>
        <w:pStyle w:val="ListNumber"/>
        <w:keepNext/>
        <w:keepLines/>
      </w:pPr>
      <w:r w:rsidRPr="00BF11C0">
        <w:t xml:space="preserve">Select </w:t>
      </w:r>
      <w:r w:rsidRPr="00BF11C0">
        <w:rPr>
          <w:b/>
        </w:rPr>
        <w:t>All Commands</w:t>
      </w:r>
      <w:r w:rsidRPr="00BF11C0">
        <w:t xml:space="preserve"> from the displayed list.</w:t>
      </w:r>
    </w:p>
    <w:p w14:paraId="722351FA" w14:textId="77777777" w:rsidR="00C27E0D" w:rsidRPr="00BF11C0" w:rsidRDefault="00C27E0D" w:rsidP="0047731F">
      <w:pPr>
        <w:pStyle w:val="ListNumber"/>
        <w:keepNext/>
        <w:keepLines/>
      </w:pPr>
      <w:r w:rsidRPr="00BF11C0">
        <w:t xml:space="preserve">Scroll through the command list in the left column until you see the </w:t>
      </w:r>
      <w:r w:rsidRPr="00BF11C0">
        <w:rPr>
          <w:b/>
        </w:rPr>
        <w:t>Back</w:t>
      </w:r>
      <w:r w:rsidRPr="00BF11C0">
        <w:t xml:space="preserve"> command (circle with arrow pointing left).</w:t>
      </w:r>
    </w:p>
    <w:p w14:paraId="500CD0FD" w14:textId="77777777" w:rsidR="00C27E0D" w:rsidRPr="00BF11C0" w:rsidRDefault="00C27E0D" w:rsidP="0047731F">
      <w:pPr>
        <w:pStyle w:val="ListNumber"/>
        <w:keepNext/>
        <w:keepLines/>
      </w:pPr>
      <w:r w:rsidRPr="00BF11C0">
        <w:t xml:space="preserve">Click/Highlight the </w:t>
      </w:r>
      <w:r w:rsidRPr="00BF11C0">
        <w:rPr>
          <w:b/>
        </w:rPr>
        <w:t>Back</w:t>
      </w:r>
      <w:r w:rsidRPr="00BF11C0">
        <w:t xml:space="preserve"> command and press </w:t>
      </w:r>
      <w:r w:rsidRPr="00BF11C0">
        <w:rPr>
          <w:b/>
        </w:rPr>
        <w:t>Add</w:t>
      </w:r>
      <w:r w:rsidRPr="00BF11C0">
        <w:t xml:space="preserve"> to add it to your customized toolbar.</w:t>
      </w:r>
    </w:p>
    <w:p w14:paraId="16BA6CC7" w14:textId="77777777" w:rsidR="00C27E0D" w:rsidRPr="00BF11C0" w:rsidRDefault="00C27E0D" w:rsidP="0047731F">
      <w:pPr>
        <w:pStyle w:val="ListNumber"/>
        <w:keepNext/>
        <w:keepLines/>
      </w:pPr>
      <w:r w:rsidRPr="00BF11C0">
        <w:t xml:space="preserve">Scroll through the command list in the left column until you see the </w:t>
      </w:r>
      <w:r w:rsidRPr="00BF11C0">
        <w:rPr>
          <w:b/>
        </w:rPr>
        <w:t>Forward</w:t>
      </w:r>
      <w:r w:rsidRPr="00BF11C0">
        <w:t xml:space="preserve"> command (circle with arrow pointing right).</w:t>
      </w:r>
    </w:p>
    <w:p w14:paraId="08EBD33B" w14:textId="77777777" w:rsidR="00C27E0D" w:rsidRPr="00BF11C0" w:rsidRDefault="00C27E0D" w:rsidP="0047731F">
      <w:pPr>
        <w:pStyle w:val="ListNumber"/>
        <w:keepNext/>
        <w:keepLines/>
      </w:pPr>
      <w:r w:rsidRPr="00BF11C0">
        <w:t xml:space="preserve">Click/Highlight the </w:t>
      </w:r>
      <w:r w:rsidRPr="00BF11C0">
        <w:rPr>
          <w:b/>
        </w:rPr>
        <w:t>Forward</w:t>
      </w:r>
      <w:r w:rsidRPr="00BF11C0">
        <w:t xml:space="preserve"> command and press </w:t>
      </w:r>
      <w:r w:rsidRPr="00BF11C0">
        <w:rPr>
          <w:b/>
        </w:rPr>
        <w:t>Add</w:t>
      </w:r>
      <w:r w:rsidRPr="00BF11C0">
        <w:t xml:space="preserve"> to add it to your customized toolbar.</w:t>
      </w:r>
    </w:p>
    <w:p w14:paraId="5A13361B" w14:textId="77777777" w:rsidR="00C27E0D" w:rsidRPr="00BF11C0" w:rsidRDefault="00C27E0D" w:rsidP="0047731F">
      <w:pPr>
        <w:pStyle w:val="ListNumber"/>
      </w:pPr>
      <w:r w:rsidRPr="00BF11C0">
        <w:t xml:space="preserve">Press </w:t>
      </w:r>
      <w:r w:rsidRPr="00BF11C0">
        <w:rPr>
          <w:b/>
        </w:rPr>
        <w:t>OK</w:t>
      </w:r>
      <w:r w:rsidRPr="00BF11C0">
        <w:t>.</w:t>
      </w:r>
    </w:p>
    <w:p w14:paraId="1CA96D8A" w14:textId="77777777" w:rsidR="007C7B48" w:rsidRPr="00BF11C0" w:rsidRDefault="007C7B48" w:rsidP="007C7B48">
      <w:pPr>
        <w:pStyle w:val="BodyText6"/>
      </w:pPr>
    </w:p>
    <w:p w14:paraId="2E0F8213" w14:textId="413801CA" w:rsidR="00C27E0D" w:rsidRPr="00BF11C0" w:rsidRDefault="00C27E0D" w:rsidP="00C27E0D">
      <w:pPr>
        <w:pStyle w:val="BodyText"/>
        <w:keepNext/>
        <w:keepLines/>
      </w:pPr>
      <w:r w:rsidRPr="00BF11C0">
        <w:t xml:space="preserve">You can now use these </w:t>
      </w:r>
      <w:r w:rsidRPr="00BF11C0">
        <w:rPr>
          <w:b/>
        </w:rPr>
        <w:t>Back</w:t>
      </w:r>
      <w:r w:rsidRPr="00BF11C0">
        <w:t xml:space="preserve"> and </w:t>
      </w:r>
      <w:r w:rsidRPr="00BF11C0">
        <w:rPr>
          <w:b/>
        </w:rPr>
        <w:t>Forward</w:t>
      </w:r>
      <w:r w:rsidRPr="00BF11C0">
        <w:t xml:space="preserve"> command buttons in your Toolbar to navigate back and forth in your Word document when clicking on hyperlinks within the document.</w:t>
      </w:r>
    </w:p>
    <w:p w14:paraId="23FDEBB2" w14:textId="47A07BAC" w:rsidR="00C27E0D" w:rsidRPr="00BF11C0" w:rsidRDefault="00656575" w:rsidP="00C27E0D">
      <w:pPr>
        <w:pStyle w:val="Note"/>
      </w:pPr>
      <w:r w:rsidRPr="00BF11C0">
        <w:rPr>
          <w:noProof/>
          <w:lang w:eastAsia="en-US"/>
        </w:rPr>
        <w:drawing>
          <wp:inline distT="0" distB="0" distL="0" distR="0" wp14:anchorId="727D02DE" wp14:editId="40E40452">
            <wp:extent cx="284990" cy="284990"/>
            <wp:effectExtent l="0" t="0" r="1270" b="1270"/>
            <wp:docPr id="7" name="Picture 4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C27E0D" w:rsidRPr="00BF11C0">
        <w:tab/>
      </w:r>
      <w:r w:rsidR="00C27E0D" w:rsidRPr="00BF11C0">
        <w:rPr>
          <w:b/>
        </w:rPr>
        <w:t>NOTE:</w:t>
      </w:r>
      <w:r w:rsidR="00C27E0D" w:rsidRPr="00BF11C0">
        <w:t xml:space="preserve"> This is a one-time setup and </w:t>
      </w:r>
      <w:r w:rsidR="0047731F" w:rsidRPr="00BF11C0">
        <w:t>is</w:t>
      </w:r>
      <w:r w:rsidR="00C27E0D" w:rsidRPr="00BF11C0">
        <w:t xml:space="preserve"> automatically available in any other Word document once you install it on the Toolbar.</w:t>
      </w:r>
    </w:p>
    <w:p w14:paraId="72B54714" w14:textId="77777777" w:rsidR="0076293C" w:rsidRPr="00BF11C0" w:rsidRDefault="0076293C" w:rsidP="0076293C">
      <w:pPr>
        <w:pStyle w:val="BodyText6"/>
      </w:pPr>
    </w:p>
    <w:p w14:paraId="5F47C881" w14:textId="77777777" w:rsidR="00C27E0D" w:rsidRPr="00BF11C0" w:rsidRDefault="00C27E0D" w:rsidP="00C27E0D">
      <w:pPr>
        <w:pStyle w:val="AltHeading2"/>
      </w:pPr>
      <w:bookmarkStart w:id="65" w:name="commonly_used_terms"/>
      <w:r w:rsidRPr="00BF11C0">
        <w:t>Commonly Used Terms</w:t>
      </w:r>
      <w:bookmarkEnd w:id="65"/>
    </w:p>
    <w:p w14:paraId="5FE3E995" w14:textId="3B13CEBC" w:rsidR="00C27E0D" w:rsidRPr="00BF11C0" w:rsidRDefault="00C27E0D" w:rsidP="00C27E0D">
      <w:pPr>
        <w:pStyle w:val="BodyText"/>
        <w:keepNext/>
        <w:keepLines/>
      </w:pPr>
      <w:r w:rsidRPr="00BF11C0">
        <w:rPr>
          <w:szCs w:val="22"/>
        </w:rPr>
        <w:fldChar w:fldCharType="begin"/>
      </w:r>
      <w:r w:rsidRPr="00BF11C0">
        <w:rPr>
          <w:szCs w:val="22"/>
        </w:rPr>
        <w:instrText xml:space="preserve"> XE </w:instrText>
      </w:r>
      <w:r w:rsidR="0047731F" w:rsidRPr="00BF11C0">
        <w:rPr>
          <w:szCs w:val="22"/>
        </w:rPr>
        <w:instrText>“</w:instrText>
      </w:r>
      <w:r w:rsidRPr="00BF11C0">
        <w:rPr>
          <w:szCs w:val="22"/>
        </w:rPr>
        <w:instrText>Commonly Used Terms</w:instrText>
      </w:r>
      <w:r w:rsidR="0047731F" w:rsidRPr="00BF11C0">
        <w:rPr>
          <w:szCs w:val="22"/>
        </w:rPr>
        <w:instrText>”</w:instrText>
      </w:r>
      <w:r w:rsidRPr="00BF11C0">
        <w:rPr>
          <w:szCs w:val="22"/>
        </w:rPr>
        <w:instrText xml:space="preserve"> </w:instrText>
      </w:r>
      <w:r w:rsidRPr="00BF11C0">
        <w:rPr>
          <w:szCs w:val="22"/>
        </w:rPr>
        <w:fldChar w:fldCharType="end"/>
      </w:r>
      <w:r w:rsidR="00B54769" w:rsidRPr="00BF11C0">
        <w:rPr>
          <w:color w:val="0000FF"/>
          <w:u w:val="single"/>
        </w:rPr>
        <w:fldChar w:fldCharType="begin"/>
      </w:r>
      <w:r w:rsidR="00B54769" w:rsidRPr="00BF11C0">
        <w:rPr>
          <w:color w:val="0000FF"/>
          <w:szCs w:val="22"/>
          <w:u w:val="single"/>
        </w:rPr>
        <w:instrText xml:space="preserve"> REF _Ref449365305 \h </w:instrText>
      </w:r>
      <w:r w:rsidR="00B54769" w:rsidRPr="00BF11C0">
        <w:rPr>
          <w:color w:val="0000FF"/>
          <w:u w:val="single"/>
        </w:rPr>
        <w:instrText xml:space="preserve"> \* MERGEFORMAT </w:instrText>
      </w:r>
      <w:r w:rsidR="00B54769" w:rsidRPr="00BF11C0">
        <w:rPr>
          <w:color w:val="0000FF"/>
          <w:u w:val="single"/>
        </w:rPr>
      </w:r>
      <w:r w:rsidR="00B54769" w:rsidRPr="00BF11C0">
        <w:rPr>
          <w:color w:val="0000FF"/>
          <w:u w:val="single"/>
        </w:rPr>
        <w:fldChar w:fldCharType="separate"/>
      </w:r>
      <w:r w:rsidR="00A04229" w:rsidRPr="00BF11C0">
        <w:rPr>
          <w:color w:val="0000FF"/>
          <w:u w:val="single"/>
        </w:rPr>
        <w:t>Table 2</w:t>
      </w:r>
      <w:r w:rsidR="00B54769" w:rsidRPr="00BF11C0">
        <w:rPr>
          <w:color w:val="0000FF"/>
          <w:u w:val="single"/>
        </w:rPr>
        <w:fldChar w:fldCharType="end"/>
      </w:r>
      <w:r w:rsidR="00B54769" w:rsidRPr="00BF11C0">
        <w:t xml:space="preserve"> </w:t>
      </w:r>
      <w:r w:rsidRPr="00BF11C0">
        <w:t>list</w:t>
      </w:r>
      <w:r w:rsidR="00B54769" w:rsidRPr="00BF11C0">
        <w:t>s</w:t>
      </w:r>
      <w:r w:rsidRPr="00BF11C0">
        <w:t xml:space="preserve"> terms and their descriptions that </w:t>
      </w:r>
      <w:r w:rsidR="00B54769" w:rsidRPr="00BF11C0">
        <w:t>can be</w:t>
      </w:r>
      <w:r w:rsidRPr="00BF11C0">
        <w:t xml:space="preserve"> helpful while reading the RPC Broker documentation:</w:t>
      </w:r>
    </w:p>
    <w:p w14:paraId="4584E879" w14:textId="475EAAAA" w:rsidR="00C27E0D" w:rsidRPr="00BF11C0" w:rsidRDefault="00C27E0D" w:rsidP="00C27E0D">
      <w:pPr>
        <w:pStyle w:val="Caption"/>
      </w:pPr>
      <w:bookmarkStart w:id="66" w:name="_Ref449365305"/>
      <w:bookmarkStart w:id="67" w:name="_Toc362508852"/>
      <w:bookmarkStart w:id="68" w:name="_Toc82600042"/>
      <w:r w:rsidRPr="00BF11C0">
        <w:t xml:space="preserve">Table </w:t>
      </w:r>
      <w:fldSimple w:instr=" SEQ Table \* ARABIC ">
        <w:r w:rsidR="00A04229" w:rsidRPr="00BF11C0">
          <w:t>2</w:t>
        </w:r>
      </w:fldSimple>
      <w:bookmarkEnd w:id="66"/>
      <w:r w:rsidR="00F41FDB" w:rsidRPr="00BF11C0">
        <w:t>:</w:t>
      </w:r>
      <w:r w:rsidRPr="00BF11C0">
        <w:t xml:space="preserve"> Comm</w:t>
      </w:r>
      <w:r w:rsidR="00B41DBA" w:rsidRPr="00BF11C0">
        <w:t>only U</w:t>
      </w:r>
      <w:r w:rsidR="008E1496" w:rsidRPr="00BF11C0">
        <w:t>sed RPC Broker T</w:t>
      </w:r>
      <w:r w:rsidRPr="00BF11C0">
        <w:t>erms</w:t>
      </w:r>
      <w:bookmarkEnd w:id="67"/>
      <w:bookmarkEnd w:id="68"/>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124"/>
        <w:gridCol w:w="7200"/>
      </w:tblGrid>
      <w:tr w:rsidR="00C27E0D" w:rsidRPr="00BF11C0" w14:paraId="2B8D04A4" w14:textId="77777777" w:rsidTr="00C41FAD">
        <w:trPr>
          <w:tblHeader/>
        </w:trPr>
        <w:tc>
          <w:tcPr>
            <w:tcW w:w="2124" w:type="dxa"/>
            <w:tcBorders>
              <w:bottom w:val="single" w:sz="8" w:space="0" w:color="auto"/>
            </w:tcBorders>
            <w:shd w:val="clear" w:color="auto" w:fill="F2F2F2" w:themeFill="background1" w:themeFillShade="F2"/>
          </w:tcPr>
          <w:p w14:paraId="16D740A7" w14:textId="77777777" w:rsidR="00C27E0D" w:rsidRPr="00BF11C0" w:rsidRDefault="00C27E0D" w:rsidP="00C27E0D">
            <w:pPr>
              <w:pStyle w:val="TableHeading"/>
            </w:pPr>
            <w:r w:rsidRPr="00BF11C0">
              <w:t>Term</w:t>
            </w:r>
          </w:p>
        </w:tc>
        <w:tc>
          <w:tcPr>
            <w:tcW w:w="7200" w:type="dxa"/>
            <w:tcBorders>
              <w:bottom w:val="single" w:sz="8" w:space="0" w:color="auto"/>
            </w:tcBorders>
            <w:shd w:val="clear" w:color="auto" w:fill="F2F2F2" w:themeFill="background1" w:themeFillShade="F2"/>
          </w:tcPr>
          <w:p w14:paraId="5AD80036" w14:textId="77777777" w:rsidR="00C27E0D" w:rsidRPr="00BF11C0" w:rsidRDefault="00C27E0D" w:rsidP="00C27E0D">
            <w:pPr>
              <w:pStyle w:val="TableHeading"/>
            </w:pPr>
            <w:r w:rsidRPr="00BF11C0">
              <w:t>Description</w:t>
            </w:r>
          </w:p>
        </w:tc>
      </w:tr>
      <w:tr w:rsidR="00C27E0D" w:rsidRPr="00BF11C0" w14:paraId="18508ECC" w14:textId="77777777" w:rsidTr="00AB08AF">
        <w:tc>
          <w:tcPr>
            <w:tcW w:w="2124" w:type="dxa"/>
            <w:tcBorders>
              <w:top w:val="single" w:sz="8" w:space="0" w:color="auto"/>
            </w:tcBorders>
          </w:tcPr>
          <w:p w14:paraId="5BF7C611" w14:textId="77777777" w:rsidR="00C27E0D" w:rsidRPr="00BF11C0" w:rsidRDefault="00C27E0D" w:rsidP="00C27E0D">
            <w:pPr>
              <w:pStyle w:val="TableText"/>
              <w:keepNext/>
              <w:keepLines/>
            </w:pPr>
            <w:r w:rsidRPr="00BF11C0">
              <w:t>Client</w:t>
            </w:r>
          </w:p>
        </w:tc>
        <w:tc>
          <w:tcPr>
            <w:tcW w:w="7200" w:type="dxa"/>
            <w:tcBorders>
              <w:top w:val="single" w:sz="8" w:space="0" w:color="auto"/>
            </w:tcBorders>
          </w:tcPr>
          <w:p w14:paraId="4B7666BF" w14:textId="77777777" w:rsidR="00C27E0D" w:rsidRPr="00BF11C0" w:rsidRDefault="00C27E0D" w:rsidP="00C27E0D">
            <w:pPr>
              <w:pStyle w:val="TableText"/>
              <w:keepNext/>
              <w:keepLines/>
            </w:pPr>
            <w:r w:rsidRPr="00BF11C0">
              <w:t>A single term used interchangeably to refer to a user, the workstation (i.e.,</w:t>
            </w:r>
            <w:r w:rsidRPr="00BF11C0">
              <w:rPr>
                <w:rFonts w:cs="Arial"/>
              </w:rPr>
              <w:t> </w:t>
            </w:r>
            <w:r w:rsidRPr="00BF11C0">
              <w:t>PC), and the portion of the program that runs on the workstation.</w:t>
            </w:r>
          </w:p>
        </w:tc>
      </w:tr>
      <w:tr w:rsidR="00C27E0D" w:rsidRPr="00BF11C0" w14:paraId="72300351" w14:textId="77777777" w:rsidTr="00AB08AF">
        <w:tc>
          <w:tcPr>
            <w:tcW w:w="2124" w:type="dxa"/>
          </w:tcPr>
          <w:p w14:paraId="6582E0AE" w14:textId="77777777" w:rsidR="00C27E0D" w:rsidRPr="00BF11C0" w:rsidRDefault="00C27E0D" w:rsidP="007C7B48">
            <w:pPr>
              <w:pStyle w:val="TableText"/>
            </w:pPr>
            <w:r w:rsidRPr="00BF11C0">
              <w:t>Component</w:t>
            </w:r>
          </w:p>
        </w:tc>
        <w:tc>
          <w:tcPr>
            <w:tcW w:w="7200" w:type="dxa"/>
          </w:tcPr>
          <w:p w14:paraId="68F2525E" w14:textId="77777777" w:rsidR="00C27E0D" w:rsidRPr="00BF11C0" w:rsidRDefault="00C27E0D" w:rsidP="007C7B48">
            <w:pPr>
              <w:pStyle w:val="TableText"/>
            </w:pPr>
            <w:r w:rsidRPr="00BF11C0">
              <w:t>A software object that contains data and code. A component may or may not be visible.</w:t>
            </w:r>
          </w:p>
          <w:p w14:paraId="334ED437" w14:textId="77777777" w:rsidR="00C27E0D" w:rsidRPr="00BF11C0" w:rsidRDefault="00656575" w:rsidP="007C7B48">
            <w:pPr>
              <w:pStyle w:val="TableNote"/>
            </w:pPr>
            <w:r w:rsidRPr="00BF11C0">
              <w:rPr>
                <w:noProof/>
              </w:rPr>
              <w:drawing>
                <wp:inline distT="0" distB="0" distL="0" distR="0" wp14:anchorId="0686996E" wp14:editId="74B8CA0E">
                  <wp:extent cx="304800" cy="304800"/>
                  <wp:effectExtent l="0" t="0" r="0" b="0"/>
                  <wp:docPr id="8" name="Picture 3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BF11C0">
              <w:t xml:space="preserve"> </w:t>
            </w:r>
            <w:r w:rsidR="00C27E0D" w:rsidRPr="00BF11C0">
              <w:rPr>
                <w:b/>
              </w:rPr>
              <w:t>REF:</w:t>
            </w:r>
            <w:r w:rsidR="00C27E0D" w:rsidRPr="00BF11C0">
              <w:t xml:space="preserve"> For a more detailed description, see the </w:t>
            </w:r>
            <w:r w:rsidR="00D56F00" w:rsidRPr="00BF11C0">
              <w:rPr>
                <w:i/>
              </w:rPr>
              <w:t>Embarcadero</w:t>
            </w:r>
            <w:r w:rsidR="00C27E0D" w:rsidRPr="00BF11C0">
              <w:rPr>
                <w:i/>
              </w:rPr>
              <w:t xml:space="preserve"> Delphi for Windows User Guide</w:t>
            </w:r>
            <w:r w:rsidR="00C27E0D" w:rsidRPr="00BF11C0">
              <w:t>.</w:t>
            </w:r>
          </w:p>
        </w:tc>
      </w:tr>
      <w:tr w:rsidR="00C27E0D" w:rsidRPr="00BF11C0" w14:paraId="36784445" w14:textId="77777777" w:rsidTr="00AB08AF">
        <w:tc>
          <w:tcPr>
            <w:tcW w:w="2124" w:type="dxa"/>
          </w:tcPr>
          <w:p w14:paraId="36FC2340" w14:textId="77777777" w:rsidR="00C27E0D" w:rsidRPr="00BF11C0" w:rsidRDefault="00C27E0D" w:rsidP="007C7B48">
            <w:pPr>
              <w:pStyle w:val="TableText"/>
            </w:pPr>
            <w:r w:rsidRPr="00BF11C0">
              <w:t>GUI</w:t>
            </w:r>
          </w:p>
        </w:tc>
        <w:tc>
          <w:tcPr>
            <w:tcW w:w="7200" w:type="dxa"/>
          </w:tcPr>
          <w:p w14:paraId="01E12C97" w14:textId="77777777" w:rsidR="00C27E0D" w:rsidRPr="00BF11C0" w:rsidRDefault="00C27E0D" w:rsidP="007C7B48">
            <w:pPr>
              <w:pStyle w:val="TableText"/>
            </w:pPr>
            <w:r w:rsidRPr="00BF11C0">
              <w:t>The Graphical User Interface application that is developed for the client workstation.</w:t>
            </w:r>
          </w:p>
        </w:tc>
      </w:tr>
      <w:tr w:rsidR="00C27E0D" w:rsidRPr="00BF11C0" w14:paraId="07CC3CEA" w14:textId="77777777" w:rsidTr="00BF2765">
        <w:tc>
          <w:tcPr>
            <w:tcW w:w="2124" w:type="dxa"/>
            <w:tcBorders>
              <w:bottom w:val="single" w:sz="8" w:space="0" w:color="auto"/>
            </w:tcBorders>
          </w:tcPr>
          <w:p w14:paraId="3EDFD360" w14:textId="77777777" w:rsidR="00C27E0D" w:rsidRPr="00BF11C0" w:rsidRDefault="00C27E0D" w:rsidP="007C7B48">
            <w:pPr>
              <w:pStyle w:val="TableText"/>
            </w:pPr>
            <w:r w:rsidRPr="00BF11C0">
              <w:lastRenderedPageBreak/>
              <w:t>Host</w:t>
            </w:r>
          </w:p>
        </w:tc>
        <w:tc>
          <w:tcPr>
            <w:tcW w:w="7200" w:type="dxa"/>
            <w:tcBorders>
              <w:bottom w:val="single" w:sz="8" w:space="0" w:color="auto"/>
            </w:tcBorders>
          </w:tcPr>
          <w:p w14:paraId="2BBCDF38" w14:textId="77777777" w:rsidR="00C27E0D" w:rsidRPr="00BF11C0" w:rsidRDefault="00C27E0D" w:rsidP="007C7B48">
            <w:pPr>
              <w:pStyle w:val="TableText"/>
            </w:pPr>
            <w:r w:rsidRPr="00BF11C0">
              <w:t>The term Host is used interchangeably with the term Server.</w:t>
            </w:r>
          </w:p>
        </w:tc>
      </w:tr>
      <w:tr w:rsidR="00C27E0D" w:rsidRPr="00BF11C0" w14:paraId="41D65DF6" w14:textId="77777777" w:rsidTr="00BF2765">
        <w:tc>
          <w:tcPr>
            <w:tcW w:w="2124" w:type="dxa"/>
            <w:tcBorders>
              <w:bottom w:val="single" w:sz="8" w:space="0" w:color="auto"/>
            </w:tcBorders>
          </w:tcPr>
          <w:p w14:paraId="4149A11E" w14:textId="77777777" w:rsidR="00C27E0D" w:rsidRPr="00BF11C0" w:rsidRDefault="00C27E0D" w:rsidP="00AB08AF">
            <w:pPr>
              <w:pStyle w:val="TableText"/>
            </w:pPr>
            <w:r w:rsidRPr="00BF11C0">
              <w:t>Server</w:t>
            </w:r>
          </w:p>
        </w:tc>
        <w:tc>
          <w:tcPr>
            <w:tcW w:w="7200" w:type="dxa"/>
            <w:tcBorders>
              <w:bottom w:val="single" w:sz="8" w:space="0" w:color="auto"/>
            </w:tcBorders>
          </w:tcPr>
          <w:p w14:paraId="40B6DA02" w14:textId="77777777" w:rsidR="00C27E0D" w:rsidRPr="00BF11C0" w:rsidRDefault="00C27E0D" w:rsidP="00AB08AF">
            <w:pPr>
              <w:pStyle w:val="TableText"/>
            </w:pPr>
            <w:r w:rsidRPr="00BF11C0">
              <w:t>The computer where the data and the RPC Broker remote procedure calls (RPCs) reside.</w:t>
            </w:r>
          </w:p>
        </w:tc>
      </w:tr>
    </w:tbl>
    <w:p w14:paraId="57DF7B09" w14:textId="77777777" w:rsidR="00C27E0D" w:rsidRPr="00BF11C0" w:rsidRDefault="00C27E0D" w:rsidP="00C27E0D">
      <w:pPr>
        <w:pStyle w:val="BodyText6"/>
      </w:pPr>
    </w:p>
    <w:p w14:paraId="337FEBDA" w14:textId="678A723E" w:rsidR="00C27E0D" w:rsidRPr="00BF11C0" w:rsidRDefault="00656575" w:rsidP="00C27E0D">
      <w:pPr>
        <w:pStyle w:val="Note"/>
        <w:rPr>
          <w:rFonts w:cs="Times New Roman"/>
          <w:iCs/>
          <w:kern w:val="2"/>
          <w:szCs w:val="22"/>
        </w:rPr>
      </w:pPr>
      <w:r w:rsidRPr="00BF11C0">
        <w:rPr>
          <w:noProof/>
          <w:lang w:eastAsia="en-US"/>
        </w:rPr>
        <w:drawing>
          <wp:inline distT="0" distB="0" distL="0" distR="0" wp14:anchorId="702C64A8" wp14:editId="721E7EAF">
            <wp:extent cx="304800" cy="304800"/>
            <wp:effectExtent l="0" t="0" r="0" b="0"/>
            <wp:docPr id="9" name="Picture 3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BF11C0">
        <w:tab/>
      </w:r>
      <w:r w:rsidR="00C27E0D" w:rsidRPr="00BF11C0">
        <w:rPr>
          <w:rFonts w:cs="Times New Roman"/>
          <w:b/>
          <w:szCs w:val="22"/>
        </w:rPr>
        <w:t>REF:</w:t>
      </w:r>
      <w:r w:rsidR="00C27E0D" w:rsidRPr="00BF11C0">
        <w:rPr>
          <w:rFonts w:cs="Times New Roman"/>
          <w:szCs w:val="22"/>
        </w:rPr>
        <w:t xml:space="preserve"> </w:t>
      </w:r>
      <w:r w:rsidR="00B54769" w:rsidRPr="00BF11C0">
        <w:rPr>
          <w:rFonts w:cs="Times New Roman"/>
          <w:iCs/>
          <w:kern w:val="2"/>
          <w:szCs w:val="22"/>
        </w:rPr>
        <w:t>For additional terms and definition, s</w:t>
      </w:r>
      <w:r w:rsidR="00C27E0D" w:rsidRPr="00BF11C0">
        <w:rPr>
          <w:rFonts w:cs="Times New Roman"/>
          <w:iCs/>
          <w:kern w:val="2"/>
          <w:szCs w:val="22"/>
        </w:rPr>
        <w:t xml:space="preserve">ee the </w:t>
      </w:r>
      <w:r w:rsidR="00A161D2" w:rsidRPr="00BF11C0">
        <w:rPr>
          <w:rFonts w:cs="Times New Roman"/>
          <w:iCs/>
          <w:kern w:val="2"/>
          <w:szCs w:val="22"/>
        </w:rPr>
        <w:t>“</w:t>
      </w:r>
      <w:hyperlink w:anchor="glossary" w:history="1">
        <w:r w:rsidR="00A161D2" w:rsidRPr="00BF11C0">
          <w:rPr>
            <w:rStyle w:val="Hyperlink"/>
            <w:rFonts w:cs="Times New Roman"/>
            <w:iCs/>
            <w:kern w:val="2"/>
            <w:szCs w:val="22"/>
          </w:rPr>
          <w:t>Glossary</w:t>
        </w:r>
      </w:hyperlink>
      <w:r w:rsidR="00B54769" w:rsidRPr="00BF11C0">
        <w:rPr>
          <w:rFonts w:cs="Times New Roman"/>
          <w:iCs/>
          <w:kern w:val="2"/>
          <w:szCs w:val="22"/>
        </w:rPr>
        <w:t>.”</w:t>
      </w:r>
    </w:p>
    <w:p w14:paraId="3C07EBDF" w14:textId="77777777" w:rsidR="0076293C" w:rsidRPr="00BF11C0" w:rsidRDefault="0076293C" w:rsidP="0076293C">
      <w:pPr>
        <w:pStyle w:val="BodyText6"/>
      </w:pPr>
    </w:p>
    <w:p w14:paraId="4D87CD08" w14:textId="77777777" w:rsidR="00C27E0D" w:rsidRPr="00BF11C0" w:rsidRDefault="00C27E0D" w:rsidP="00C27E0D">
      <w:pPr>
        <w:pStyle w:val="AltHeading2"/>
      </w:pPr>
      <w:bookmarkStart w:id="69" w:name="Obtain_Technical_Information_Online"/>
      <w:r w:rsidRPr="00BF11C0">
        <w:t>How to Obtain Technical Information Online</w:t>
      </w:r>
      <w:bookmarkEnd w:id="69"/>
    </w:p>
    <w:p w14:paraId="6DD186A4" w14:textId="77777777" w:rsidR="00C27E0D" w:rsidRPr="00BF11C0" w:rsidRDefault="00C27E0D" w:rsidP="00C27E0D">
      <w:pPr>
        <w:pStyle w:val="BodyText"/>
        <w:keepNext/>
        <w:keepLines/>
      </w:pPr>
      <w:r w:rsidRPr="00BF11C0">
        <w:fldChar w:fldCharType="begin"/>
      </w:r>
      <w:r w:rsidRPr="00BF11C0">
        <w:instrText xml:space="preserve">XE </w:instrText>
      </w:r>
      <w:r w:rsidR="0047731F" w:rsidRPr="00BF11C0">
        <w:instrText>“</w:instrText>
      </w:r>
      <w:r w:rsidRPr="00BF11C0">
        <w:instrText xml:space="preserve">How to:Obtain Technical Information Online </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Online:Technical Information, How to Obtain</w:instrText>
      </w:r>
      <w:r w:rsidR="0047731F" w:rsidRPr="00BF11C0">
        <w:instrText>”</w:instrText>
      </w:r>
      <w:r w:rsidRPr="00BF11C0">
        <w:fldChar w:fldCharType="end"/>
      </w:r>
      <w:r w:rsidRPr="00BF11C0">
        <w:t>Exported VistA M Server-based software file, routine, and global documentation can be generated using Kernel, MailMan, and VA FileMan utilities.</w:t>
      </w:r>
    </w:p>
    <w:p w14:paraId="1A274082" w14:textId="6A0DFEAC" w:rsidR="00C27E0D" w:rsidRPr="00BF11C0" w:rsidRDefault="00656575" w:rsidP="00C27E0D">
      <w:pPr>
        <w:pStyle w:val="Note"/>
        <w:rPr>
          <w:rFonts w:cs="Times New Roman"/>
          <w:szCs w:val="22"/>
        </w:rPr>
      </w:pPr>
      <w:r w:rsidRPr="00BF11C0">
        <w:rPr>
          <w:rFonts w:cs="Times New Roman"/>
          <w:noProof/>
          <w:szCs w:val="22"/>
          <w:lang w:eastAsia="en-US"/>
        </w:rPr>
        <w:drawing>
          <wp:inline distT="0" distB="0" distL="0" distR="0" wp14:anchorId="16EEF0F2" wp14:editId="679E20A5">
            <wp:extent cx="304800" cy="304800"/>
            <wp:effectExtent l="0" t="0" r="0" b="0"/>
            <wp:docPr id="10" name="Picture 3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BF11C0">
        <w:rPr>
          <w:rFonts w:cs="Times New Roman"/>
          <w:szCs w:val="22"/>
        </w:rPr>
        <w:tab/>
      </w:r>
      <w:r w:rsidR="00C27E0D" w:rsidRPr="00BF11C0">
        <w:rPr>
          <w:rFonts w:cs="Times New Roman"/>
          <w:b/>
          <w:szCs w:val="22"/>
        </w:rPr>
        <w:t>NOTE:</w:t>
      </w:r>
      <w:r w:rsidR="00C27E0D" w:rsidRPr="00BF11C0">
        <w:rPr>
          <w:rFonts w:cs="Times New Roman"/>
          <w:szCs w:val="22"/>
        </w:rPr>
        <w:t xml:space="preserve"> Methods of obtaining specific technical information online will be indicated where applicable under the appropriate section.</w:t>
      </w:r>
    </w:p>
    <w:p w14:paraId="35EFF1DD" w14:textId="77777777" w:rsidR="0076293C" w:rsidRPr="00BF11C0" w:rsidRDefault="0076293C" w:rsidP="0076293C">
      <w:pPr>
        <w:pStyle w:val="BodyText6"/>
      </w:pPr>
    </w:p>
    <w:p w14:paraId="6EE289AD" w14:textId="77777777" w:rsidR="00C27E0D" w:rsidRPr="00BF11C0" w:rsidRDefault="00C27E0D" w:rsidP="00C27E0D">
      <w:pPr>
        <w:pStyle w:val="AltHeading3"/>
      </w:pPr>
      <w:bookmarkStart w:id="70" w:name="Help_at_Prompts"/>
      <w:r w:rsidRPr="00BF11C0">
        <w:t>Help at Prompts</w:t>
      </w:r>
      <w:bookmarkEnd w:id="70"/>
    </w:p>
    <w:p w14:paraId="03C89282" w14:textId="77777777" w:rsidR="00C27E0D" w:rsidRPr="00BF11C0" w:rsidRDefault="00C27E0D" w:rsidP="00C27E0D">
      <w:pPr>
        <w:pStyle w:val="BodyText"/>
      </w:pPr>
      <w:r w:rsidRPr="00BF11C0">
        <w:rPr>
          <w:vanish/>
        </w:rPr>
        <w:fldChar w:fldCharType="begin"/>
      </w:r>
      <w:r w:rsidRPr="00BF11C0">
        <w:rPr>
          <w:vanish/>
        </w:rPr>
        <w:instrText xml:space="preserve"> XE </w:instrText>
      </w:r>
      <w:r w:rsidR="0047731F" w:rsidRPr="00BF11C0">
        <w:rPr>
          <w:vanish/>
        </w:rPr>
        <w:instrText>“</w:instrText>
      </w:r>
      <w:r w:rsidRPr="00BF11C0">
        <w:instrText>Online:Documentation</w:instrText>
      </w:r>
      <w:r w:rsidR="0047731F" w:rsidRPr="00BF11C0">
        <w:instrText>”</w:instrText>
      </w:r>
      <w:r w:rsidRPr="00BF11C0">
        <w:instrText xml:space="preserve"> </w:instrText>
      </w:r>
      <w:r w:rsidRPr="00BF11C0">
        <w:rPr>
          <w:vanish/>
        </w:rPr>
        <w:fldChar w:fldCharType="end"/>
      </w:r>
      <w:r w:rsidRPr="00BF11C0">
        <w:rPr>
          <w:vanish/>
        </w:rPr>
        <w:fldChar w:fldCharType="begin"/>
      </w:r>
      <w:r w:rsidRPr="00BF11C0">
        <w:rPr>
          <w:vanish/>
        </w:rPr>
        <w:instrText xml:space="preserve"> XE </w:instrText>
      </w:r>
      <w:r w:rsidR="0047731F" w:rsidRPr="00BF11C0">
        <w:rPr>
          <w:vanish/>
        </w:rPr>
        <w:instrText>“</w:instrText>
      </w:r>
      <w:r w:rsidRPr="00BF11C0">
        <w:instrText>Help:At Prompts</w:instrText>
      </w:r>
      <w:r w:rsidR="0047731F" w:rsidRPr="00BF11C0">
        <w:instrText>”</w:instrText>
      </w:r>
      <w:r w:rsidRPr="00BF11C0">
        <w:instrText xml:space="preserve"> </w:instrText>
      </w:r>
      <w:r w:rsidRPr="00BF11C0">
        <w:rPr>
          <w:vanish/>
        </w:rPr>
        <w:fldChar w:fldCharType="end"/>
      </w:r>
      <w:r w:rsidRPr="00BF11C0">
        <w:rPr>
          <w:vanish/>
        </w:rPr>
        <w:fldChar w:fldCharType="begin"/>
      </w:r>
      <w:r w:rsidRPr="00BF11C0">
        <w:rPr>
          <w:vanish/>
        </w:rPr>
        <w:instrText xml:space="preserve"> XE </w:instrText>
      </w:r>
      <w:r w:rsidR="0047731F" w:rsidRPr="00BF11C0">
        <w:rPr>
          <w:vanish/>
        </w:rPr>
        <w:instrText>“</w:instrText>
      </w:r>
      <w:r w:rsidRPr="00BF11C0">
        <w:instrText>Help:Online</w:instrText>
      </w:r>
      <w:r w:rsidR="0047731F" w:rsidRPr="00BF11C0">
        <w:instrText>”</w:instrText>
      </w:r>
      <w:r w:rsidRPr="00BF11C0">
        <w:instrText xml:space="preserve"> </w:instrText>
      </w:r>
      <w:r w:rsidRPr="00BF11C0">
        <w:rPr>
          <w:vanish/>
        </w:rPr>
        <w:fldChar w:fldCharType="end"/>
      </w:r>
      <w:r w:rsidRPr="00BF11C0">
        <w:t>VistA M Server-based software provides online help and commonly used system default prompts. Users are encouraged to enter question marks</w:t>
      </w:r>
      <w:r w:rsidRPr="00BF11C0">
        <w:fldChar w:fldCharType="begin"/>
      </w:r>
      <w:r w:rsidRPr="00BF11C0">
        <w:instrText xml:space="preserve"> XE </w:instrText>
      </w:r>
      <w:r w:rsidR="0047731F" w:rsidRPr="00BF11C0">
        <w:instrText>“</w:instrText>
      </w:r>
      <w:r w:rsidRPr="00BF11C0">
        <w:instrText>Question Mark Help</w:instrText>
      </w:r>
      <w:r w:rsidR="0047731F" w:rsidRPr="00BF11C0">
        <w:instrText>”</w:instrText>
      </w:r>
      <w:r w:rsidRPr="00BF11C0">
        <w:instrText xml:space="preserve"> </w:instrText>
      </w:r>
      <w:r w:rsidRPr="00BF11C0">
        <w:fldChar w:fldCharType="end"/>
      </w:r>
      <w:r w:rsidRPr="00BF11C0">
        <w:fldChar w:fldCharType="begin"/>
      </w:r>
      <w:r w:rsidRPr="00BF11C0">
        <w:instrText xml:space="preserve"> XE </w:instrText>
      </w:r>
      <w:r w:rsidR="0047731F" w:rsidRPr="00BF11C0">
        <w:instrText>“</w:instrText>
      </w:r>
      <w:r w:rsidRPr="00BF11C0">
        <w:instrText>Help:Question Marks</w:instrText>
      </w:r>
      <w:r w:rsidR="0047731F" w:rsidRPr="00BF11C0">
        <w:instrText>”</w:instrText>
      </w:r>
      <w:r w:rsidRPr="00BF11C0">
        <w:instrText xml:space="preserve"> </w:instrText>
      </w:r>
      <w:r w:rsidRPr="00BF11C0">
        <w:fldChar w:fldCharType="end"/>
      </w:r>
      <w:r w:rsidRPr="00BF11C0">
        <w:t xml:space="preserve"> at any response prompt. At the end of the help display, you are immediately returned to the point from which you started. This is an easy way to learn about any aspect of VistA M Server-based software.</w:t>
      </w:r>
    </w:p>
    <w:p w14:paraId="40A944FE" w14:textId="77777777" w:rsidR="00C27E0D" w:rsidRPr="00BF11C0" w:rsidRDefault="00C27E0D" w:rsidP="00C27E0D">
      <w:pPr>
        <w:pStyle w:val="AltHeading3"/>
      </w:pPr>
      <w:bookmarkStart w:id="71" w:name="Obtaining_Data_Dictionary_Listings"/>
      <w:r w:rsidRPr="00BF11C0">
        <w:t>Obtaining Data Dictionary Listings</w:t>
      </w:r>
      <w:bookmarkEnd w:id="71"/>
    </w:p>
    <w:p w14:paraId="38C88DDB" w14:textId="7FAF2A52" w:rsidR="00C27E0D" w:rsidRPr="00BF11C0" w:rsidRDefault="00C27E0D" w:rsidP="00C27E0D">
      <w:pPr>
        <w:pStyle w:val="BodyText"/>
        <w:keepNext/>
        <w:keepLines/>
      </w:pPr>
      <w:r w:rsidRPr="00BF11C0">
        <w:fldChar w:fldCharType="begin"/>
      </w:r>
      <w:r w:rsidRPr="00BF11C0">
        <w:instrText xml:space="preserve">XE </w:instrText>
      </w:r>
      <w:r w:rsidR="0047731F" w:rsidRPr="00BF11C0">
        <w:instrText>“</w:instrText>
      </w:r>
      <w:r w:rsidRPr="00BF11C0">
        <w:instrText>Data Dictionary:Listing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Obtaining:Data Dictionary Listings</w:instrText>
      </w:r>
      <w:r w:rsidR="0047731F" w:rsidRPr="00BF11C0">
        <w:instrText>”</w:instrText>
      </w:r>
      <w:r w:rsidRPr="00BF11C0">
        <w:fldChar w:fldCharType="end"/>
      </w:r>
      <w:r w:rsidRPr="00BF11C0">
        <w:t xml:space="preserve">Technical information about VistA M Server-based files and the fields in files is stored in data dictionaries (DD). </w:t>
      </w:r>
      <w:bookmarkStart w:id="72" w:name="_Hlk8817033"/>
      <w:r w:rsidR="001C53B1" w:rsidRPr="00BF11C0">
        <w:t xml:space="preserve">You can use the </w:t>
      </w:r>
      <w:r w:rsidR="001C53B1" w:rsidRPr="00BF11C0">
        <w:rPr>
          <w:b/>
        </w:rPr>
        <w:t>List File Attributes</w:t>
      </w:r>
      <w:r w:rsidR="001C53B1" w:rsidRPr="00BF11C0">
        <w:fldChar w:fldCharType="begin"/>
      </w:r>
      <w:r w:rsidR="001C53B1" w:rsidRPr="00BF11C0">
        <w:instrText>XE “List File Attributes Option”</w:instrText>
      </w:r>
      <w:r w:rsidR="001C53B1" w:rsidRPr="00BF11C0">
        <w:fldChar w:fldCharType="end"/>
      </w:r>
      <w:r w:rsidR="001C53B1" w:rsidRPr="00BF11C0">
        <w:fldChar w:fldCharType="begin"/>
      </w:r>
      <w:r w:rsidR="001C53B1" w:rsidRPr="00BF11C0">
        <w:instrText>XE “Options:List File Attributes”</w:instrText>
      </w:r>
      <w:r w:rsidR="001C53B1" w:rsidRPr="00BF11C0">
        <w:fldChar w:fldCharType="end"/>
      </w:r>
      <w:r w:rsidR="001C53B1" w:rsidRPr="00BF11C0">
        <w:t xml:space="preserve"> [DILIST</w:t>
      </w:r>
      <w:r w:rsidR="001C53B1" w:rsidRPr="00BF11C0">
        <w:fldChar w:fldCharType="begin"/>
      </w:r>
      <w:r w:rsidR="001C53B1" w:rsidRPr="00BF11C0">
        <w:instrText xml:space="preserve"> XE “DILIST Option” </w:instrText>
      </w:r>
      <w:r w:rsidR="001C53B1" w:rsidRPr="00BF11C0">
        <w:fldChar w:fldCharType="end"/>
      </w:r>
      <w:r w:rsidR="001C53B1" w:rsidRPr="00BF11C0">
        <w:fldChar w:fldCharType="begin"/>
      </w:r>
      <w:r w:rsidR="001C53B1" w:rsidRPr="00BF11C0">
        <w:instrText xml:space="preserve"> XE “Options:DILIST” </w:instrText>
      </w:r>
      <w:r w:rsidR="001C53B1" w:rsidRPr="00BF11C0">
        <w:fldChar w:fldCharType="end"/>
      </w:r>
      <w:r w:rsidR="001C53B1" w:rsidRPr="00BF11C0">
        <w:t xml:space="preserve">] option on the </w:t>
      </w:r>
      <w:r w:rsidR="001C53B1" w:rsidRPr="00BF11C0">
        <w:rPr>
          <w:b/>
        </w:rPr>
        <w:t>Data Dictionary Utilities</w:t>
      </w:r>
      <w:r w:rsidR="001C53B1" w:rsidRPr="00BF11C0">
        <w:fldChar w:fldCharType="begin"/>
      </w:r>
      <w:r w:rsidR="001C53B1" w:rsidRPr="00BF11C0">
        <w:instrText>XE “Data Dictionary:Data Dictionary Utilities Menu”</w:instrText>
      </w:r>
      <w:r w:rsidR="001C53B1" w:rsidRPr="00BF11C0">
        <w:fldChar w:fldCharType="end"/>
      </w:r>
      <w:r w:rsidR="001C53B1" w:rsidRPr="00BF11C0">
        <w:fldChar w:fldCharType="begin"/>
      </w:r>
      <w:r w:rsidR="001C53B1" w:rsidRPr="00BF11C0">
        <w:instrText>XE “Menus:Data Dictionary Utilities”</w:instrText>
      </w:r>
      <w:r w:rsidR="001C53B1" w:rsidRPr="00BF11C0">
        <w:fldChar w:fldCharType="end"/>
      </w:r>
      <w:r w:rsidR="001C53B1" w:rsidRPr="00BF11C0">
        <w:fldChar w:fldCharType="begin"/>
      </w:r>
      <w:r w:rsidR="001C53B1" w:rsidRPr="00BF11C0">
        <w:instrText>XE “Options:Data Dictionary Utilities”</w:instrText>
      </w:r>
      <w:r w:rsidR="001C53B1" w:rsidRPr="00BF11C0">
        <w:fldChar w:fldCharType="end"/>
      </w:r>
      <w:r w:rsidR="001C53B1" w:rsidRPr="00BF11C0">
        <w:t xml:space="preserve"> [DI DDU</w:t>
      </w:r>
      <w:r w:rsidR="001C53B1" w:rsidRPr="00BF11C0">
        <w:fldChar w:fldCharType="begin"/>
      </w:r>
      <w:r w:rsidR="001C53B1" w:rsidRPr="00BF11C0">
        <w:instrText xml:space="preserve"> XE “DI DDU Menu” </w:instrText>
      </w:r>
      <w:r w:rsidR="001C53B1" w:rsidRPr="00BF11C0">
        <w:fldChar w:fldCharType="end"/>
      </w:r>
      <w:r w:rsidR="001C53B1" w:rsidRPr="00BF11C0">
        <w:fldChar w:fldCharType="begin"/>
      </w:r>
      <w:r w:rsidR="001C53B1" w:rsidRPr="00BF11C0">
        <w:instrText xml:space="preserve"> XE “Menus:DI DDU” </w:instrText>
      </w:r>
      <w:r w:rsidR="001C53B1" w:rsidRPr="00BF11C0">
        <w:fldChar w:fldCharType="end"/>
      </w:r>
      <w:r w:rsidR="001C53B1" w:rsidRPr="00BF11C0">
        <w:fldChar w:fldCharType="begin"/>
      </w:r>
      <w:r w:rsidR="001C53B1" w:rsidRPr="00BF11C0">
        <w:instrText xml:space="preserve"> XE “Options:DI DDU” </w:instrText>
      </w:r>
      <w:r w:rsidR="001C53B1" w:rsidRPr="00BF11C0">
        <w:fldChar w:fldCharType="end"/>
      </w:r>
      <w:r w:rsidR="001C53B1" w:rsidRPr="00BF11C0">
        <w:t>] menu in VA FileMan to print formatted data dictionaries.</w:t>
      </w:r>
      <w:bookmarkEnd w:id="72"/>
    </w:p>
    <w:p w14:paraId="00F6CC46" w14:textId="061ED273" w:rsidR="00C27E0D" w:rsidRPr="00BF11C0" w:rsidRDefault="00656575" w:rsidP="00C27E0D">
      <w:pPr>
        <w:pStyle w:val="Note"/>
      </w:pPr>
      <w:r w:rsidRPr="00BF11C0">
        <w:rPr>
          <w:noProof/>
          <w:lang w:eastAsia="en-US"/>
        </w:rPr>
        <w:drawing>
          <wp:inline distT="0" distB="0" distL="0" distR="0" wp14:anchorId="385744A4" wp14:editId="06F1143C">
            <wp:extent cx="304800" cy="304800"/>
            <wp:effectExtent l="0" t="0" r="0" b="0"/>
            <wp:docPr id="11"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BF11C0">
        <w:tab/>
      </w:r>
      <w:r w:rsidR="00C27E0D" w:rsidRPr="00BF11C0">
        <w:rPr>
          <w:b/>
          <w:iCs/>
        </w:rPr>
        <w:t xml:space="preserve">REF: </w:t>
      </w:r>
      <w:r w:rsidR="00C27E0D" w:rsidRPr="00BF11C0">
        <w:t xml:space="preserve">For details about obtaining data dictionaries and about the formats available, see the </w:t>
      </w:r>
      <w:r w:rsidR="0047731F" w:rsidRPr="00BF11C0">
        <w:t>“</w:t>
      </w:r>
      <w:r w:rsidR="00C27E0D" w:rsidRPr="00BF11C0">
        <w:t>List File Attributes</w:t>
      </w:r>
      <w:r w:rsidR="0047731F" w:rsidRPr="00BF11C0">
        <w:t>”</w:t>
      </w:r>
      <w:r w:rsidR="00C27E0D" w:rsidRPr="00BF11C0">
        <w:t xml:space="preserve"> chapter in the </w:t>
      </w:r>
      <w:r w:rsidR="0047731F" w:rsidRPr="00BF11C0">
        <w:t>“</w:t>
      </w:r>
      <w:r w:rsidR="00C27E0D" w:rsidRPr="00BF11C0">
        <w:t>File Management</w:t>
      </w:r>
      <w:r w:rsidR="0047731F" w:rsidRPr="00BF11C0">
        <w:t>”</w:t>
      </w:r>
      <w:r w:rsidR="00C27E0D" w:rsidRPr="00BF11C0">
        <w:t xml:space="preserve"> section of the </w:t>
      </w:r>
      <w:r w:rsidR="00C27E0D" w:rsidRPr="00BF11C0">
        <w:rPr>
          <w:i/>
        </w:rPr>
        <w:t>VA FileMan Advanced User Manual</w:t>
      </w:r>
      <w:r w:rsidR="00C27E0D" w:rsidRPr="00BF11C0">
        <w:t>.</w:t>
      </w:r>
    </w:p>
    <w:p w14:paraId="677C4C48" w14:textId="77777777" w:rsidR="0076293C" w:rsidRPr="00BF11C0" w:rsidRDefault="0076293C" w:rsidP="0076293C">
      <w:pPr>
        <w:pStyle w:val="BodyText6"/>
      </w:pPr>
    </w:p>
    <w:p w14:paraId="1707585F" w14:textId="77777777" w:rsidR="00C27E0D" w:rsidRPr="00BF11C0" w:rsidRDefault="00C27E0D" w:rsidP="00C27E0D">
      <w:pPr>
        <w:pStyle w:val="AltHeading2"/>
      </w:pPr>
      <w:bookmarkStart w:id="73" w:name="Assumptions_about_the_Reader"/>
      <w:r w:rsidRPr="00BF11C0">
        <w:lastRenderedPageBreak/>
        <w:t>Assumptions</w:t>
      </w:r>
      <w:bookmarkEnd w:id="73"/>
    </w:p>
    <w:p w14:paraId="0FD5FE2C" w14:textId="77777777" w:rsidR="00C27E0D" w:rsidRPr="00BF11C0" w:rsidRDefault="00C27E0D" w:rsidP="00C27E0D">
      <w:pPr>
        <w:pStyle w:val="BodyText"/>
        <w:keepNext/>
        <w:keepLines/>
        <w:rPr>
          <w:kern w:val="2"/>
        </w:rPr>
      </w:pPr>
      <w:r w:rsidRPr="00BF11C0">
        <w:fldChar w:fldCharType="begin"/>
      </w:r>
      <w:r w:rsidRPr="00BF11C0">
        <w:instrText xml:space="preserve"> XE </w:instrText>
      </w:r>
      <w:r w:rsidR="0047731F" w:rsidRPr="00BF11C0">
        <w:instrText>“</w:instrText>
      </w:r>
      <w:r w:rsidRPr="00BF11C0">
        <w:instrText>Assumptions</w:instrText>
      </w:r>
      <w:r w:rsidR="0047731F" w:rsidRPr="00BF11C0">
        <w:instrText>”</w:instrText>
      </w:r>
      <w:r w:rsidRPr="00BF11C0">
        <w:instrText xml:space="preserve"> </w:instrText>
      </w:r>
      <w:r w:rsidRPr="00BF11C0">
        <w:fldChar w:fldCharType="end"/>
      </w:r>
      <w:r w:rsidRPr="00BF11C0">
        <w:rPr>
          <w:kern w:val="2"/>
        </w:rPr>
        <w:t>This manual is written with the assumption that the reader is familiar with the following:</w:t>
      </w:r>
    </w:p>
    <w:p w14:paraId="1F848BCE" w14:textId="77777777" w:rsidR="00C27E0D" w:rsidRPr="00BF11C0" w:rsidRDefault="00C27E0D" w:rsidP="00C73057">
      <w:pPr>
        <w:pStyle w:val="ListBullet"/>
        <w:keepNext/>
        <w:keepLines/>
      </w:pPr>
      <w:r w:rsidRPr="00BF11C0">
        <w:t>VistA computing environment:</w:t>
      </w:r>
    </w:p>
    <w:p w14:paraId="3AF4274E" w14:textId="77777777" w:rsidR="00C27E0D" w:rsidRPr="00BF11C0" w:rsidRDefault="00C27E0D" w:rsidP="00C73057">
      <w:pPr>
        <w:pStyle w:val="ListBullet2"/>
        <w:keepNext/>
        <w:keepLines/>
      </w:pPr>
      <w:r w:rsidRPr="00BF11C0">
        <w:t>Kernel—VistA M Server software</w:t>
      </w:r>
    </w:p>
    <w:p w14:paraId="4394A5C7" w14:textId="77777777" w:rsidR="00C27E0D" w:rsidRPr="00BF11C0" w:rsidRDefault="00C27E0D" w:rsidP="00C27E0D">
      <w:pPr>
        <w:pStyle w:val="ListBullet2"/>
        <w:keepNext/>
        <w:keepLines/>
      </w:pPr>
      <w:r w:rsidRPr="00BF11C0">
        <w:t>Remote Procedure Call (RPC) Broker—VistA Client/Server software</w:t>
      </w:r>
    </w:p>
    <w:p w14:paraId="38A89B8F" w14:textId="77777777" w:rsidR="00C27E0D" w:rsidRPr="00BF11C0" w:rsidRDefault="00C27E0D" w:rsidP="00C27E0D">
      <w:pPr>
        <w:pStyle w:val="ListBullet2"/>
        <w:keepNext/>
        <w:keepLines/>
      </w:pPr>
      <w:r w:rsidRPr="00BF11C0">
        <w:t>VA FileMan data structures and terminology—VistA M Server software</w:t>
      </w:r>
    </w:p>
    <w:p w14:paraId="67085B89" w14:textId="77777777" w:rsidR="007C7B48" w:rsidRPr="00BF11C0" w:rsidRDefault="007C7B48" w:rsidP="007C7B48">
      <w:pPr>
        <w:pStyle w:val="BodyText6"/>
      </w:pPr>
    </w:p>
    <w:p w14:paraId="376495BD" w14:textId="56F0981C" w:rsidR="00C27E0D" w:rsidRPr="00BF11C0" w:rsidRDefault="00C27E0D" w:rsidP="00C27E0D">
      <w:pPr>
        <w:pStyle w:val="ListBullet"/>
        <w:keepNext/>
        <w:keepLines/>
      </w:pPr>
      <w:r w:rsidRPr="00BF11C0">
        <w:t>Microsoft Windows environment</w:t>
      </w:r>
    </w:p>
    <w:p w14:paraId="28D156DE" w14:textId="77777777" w:rsidR="00C27E0D" w:rsidRPr="00BF11C0" w:rsidRDefault="00C27E0D" w:rsidP="00C27E0D">
      <w:pPr>
        <w:pStyle w:val="ListBullet"/>
        <w:keepNext/>
        <w:keepLines/>
      </w:pPr>
      <w:r w:rsidRPr="00BF11C0">
        <w:t>M programming language</w:t>
      </w:r>
    </w:p>
    <w:p w14:paraId="01FE4903" w14:textId="77777777" w:rsidR="00C27E0D" w:rsidRPr="00BF11C0" w:rsidRDefault="00C27E0D" w:rsidP="00C27E0D">
      <w:pPr>
        <w:pStyle w:val="ListBullet"/>
        <w:keepNext/>
        <w:keepLines/>
      </w:pPr>
      <w:r w:rsidRPr="00BF11C0">
        <w:t>Object Pascal programming language</w:t>
      </w:r>
    </w:p>
    <w:p w14:paraId="13439AB6" w14:textId="46AC9027" w:rsidR="00C27E0D" w:rsidRPr="00BF11C0" w:rsidRDefault="00C27E0D" w:rsidP="00C27E0D">
      <w:pPr>
        <w:pStyle w:val="ListBullet"/>
      </w:pPr>
      <w:r w:rsidRPr="00BF11C0">
        <w:t>Object Pascal programming language/</w:t>
      </w:r>
      <w:r w:rsidR="00D56F00" w:rsidRPr="00BF11C0">
        <w:t>Embarcadero</w:t>
      </w:r>
      <w:r w:rsidRPr="00BF11C0">
        <w:t xml:space="preserve"> Delphi Integrated Development Environment (IDE)—RPC Broker</w:t>
      </w:r>
    </w:p>
    <w:p w14:paraId="65230BE5" w14:textId="77777777" w:rsidR="007C7B48" w:rsidRPr="00BF11C0" w:rsidRDefault="007C7B48" w:rsidP="007C7B48">
      <w:pPr>
        <w:pStyle w:val="BodyText6"/>
      </w:pPr>
    </w:p>
    <w:p w14:paraId="2392E873" w14:textId="77777777" w:rsidR="005B1D3E" w:rsidRPr="00BF11C0" w:rsidRDefault="005B1D3E" w:rsidP="005B1D3E">
      <w:pPr>
        <w:pStyle w:val="AltHeading2"/>
      </w:pPr>
      <w:bookmarkStart w:id="74" w:name="_Toc485620884"/>
      <w:bookmarkStart w:id="75" w:name="_Toc4315560"/>
      <w:bookmarkStart w:id="76" w:name="_Toc8096547"/>
      <w:bookmarkStart w:id="77" w:name="_Toc15257685"/>
      <w:bookmarkStart w:id="78" w:name="_Toc18284796"/>
      <w:bookmarkStart w:id="79" w:name="Reference_Materials"/>
      <w:bookmarkEnd w:id="54"/>
      <w:r w:rsidRPr="00BF11C0">
        <w:t>Reference</w:t>
      </w:r>
      <w:bookmarkEnd w:id="74"/>
      <w:r w:rsidRPr="00BF11C0">
        <w:t>s</w:t>
      </w:r>
      <w:bookmarkEnd w:id="75"/>
      <w:bookmarkEnd w:id="76"/>
      <w:bookmarkEnd w:id="77"/>
      <w:bookmarkEnd w:id="78"/>
      <w:bookmarkEnd w:id="79"/>
    </w:p>
    <w:p w14:paraId="55EC5453" w14:textId="77777777" w:rsidR="005B1D3E" w:rsidRPr="00BF11C0" w:rsidRDefault="005B1D3E" w:rsidP="005B1D3E">
      <w:pPr>
        <w:pStyle w:val="BodyText"/>
        <w:keepNext/>
        <w:keepLines/>
      </w:pPr>
      <w:r w:rsidRPr="00BF11C0">
        <w:t>Readers who wish to learn more about RPC Broker should consult the following:</w:t>
      </w:r>
    </w:p>
    <w:p w14:paraId="666BD81B" w14:textId="77777777" w:rsidR="005B1D3E" w:rsidRPr="00BF11C0" w:rsidRDefault="005B1D3E" w:rsidP="005B1D3E">
      <w:pPr>
        <w:pStyle w:val="ListBullet"/>
        <w:keepNext/>
        <w:keepLines/>
        <w:rPr>
          <w:i/>
        </w:rPr>
      </w:pPr>
      <w:r w:rsidRPr="00BF11C0">
        <w:rPr>
          <w:i/>
        </w:rPr>
        <w:t>RPC Broker Release Notes</w:t>
      </w:r>
    </w:p>
    <w:p w14:paraId="524E697C" w14:textId="2FD98135" w:rsidR="005B1D3E" w:rsidRPr="00BF11C0" w:rsidRDefault="005B1D3E" w:rsidP="005B1D3E">
      <w:pPr>
        <w:pStyle w:val="ListBullet"/>
        <w:keepNext/>
        <w:keepLines/>
        <w:rPr>
          <w:i/>
        </w:rPr>
      </w:pPr>
      <w:r w:rsidRPr="00BF11C0">
        <w:rPr>
          <w:i/>
        </w:rPr>
        <w:t xml:space="preserve">RPC Broker </w:t>
      </w:r>
      <w:r w:rsidR="00D7404F" w:rsidRPr="00BF11C0">
        <w:rPr>
          <w:i/>
        </w:rPr>
        <w:t xml:space="preserve">Deployment, </w:t>
      </w:r>
      <w:r w:rsidRPr="00BF11C0">
        <w:rPr>
          <w:i/>
        </w:rPr>
        <w:t>Installation</w:t>
      </w:r>
      <w:r w:rsidR="00D7404F" w:rsidRPr="00BF11C0">
        <w:rPr>
          <w:i/>
        </w:rPr>
        <w:t>, Back-Out, and Rollback</w:t>
      </w:r>
      <w:r w:rsidRPr="00BF11C0">
        <w:rPr>
          <w:i/>
        </w:rPr>
        <w:t xml:space="preserve"> Guide</w:t>
      </w:r>
      <w:r w:rsidR="0076293C" w:rsidRPr="00BF11C0">
        <w:rPr>
          <w:i/>
        </w:rPr>
        <w:t xml:space="preserve"> (DIBRG)</w:t>
      </w:r>
    </w:p>
    <w:p w14:paraId="2531A68C" w14:textId="77777777" w:rsidR="005B1D3E" w:rsidRPr="00BF11C0" w:rsidRDefault="005B1D3E" w:rsidP="005B1D3E">
      <w:pPr>
        <w:pStyle w:val="ListBullet"/>
        <w:keepNext/>
        <w:keepLines/>
        <w:rPr>
          <w:i/>
        </w:rPr>
      </w:pPr>
      <w:r w:rsidRPr="00BF11C0">
        <w:rPr>
          <w:i/>
        </w:rPr>
        <w:t>RPC Broker Systems Management Guide</w:t>
      </w:r>
    </w:p>
    <w:p w14:paraId="7CCEFCEE" w14:textId="77777777" w:rsidR="005B1D3E" w:rsidRPr="00BF11C0" w:rsidRDefault="005B1D3E" w:rsidP="005B1D3E">
      <w:pPr>
        <w:pStyle w:val="ListBullet"/>
        <w:keepNext/>
        <w:keepLines/>
        <w:rPr>
          <w:i/>
        </w:rPr>
      </w:pPr>
      <w:r w:rsidRPr="00BF11C0">
        <w:rPr>
          <w:i/>
        </w:rPr>
        <w:t>RPC Broker Technical Manual</w:t>
      </w:r>
      <w:r w:rsidRPr="00BF11C0">
        <w:t xml:space="preserve"> </w:t>
      </w:r>
      <w:r w:rsidRPr="00BF11C0">
        <w:rPr>
          <w:kern w:val="2"/>
        </w:rPr>
        <w:t>(this manual)</w:t>
      </w:r>
    </w:p>
    <w:p w14:paraId="2BCA3FE2" w14:textId="77777777" w:rsidR="005B1D3E" w:rsidRPr="00BF11C0" w:rsidRDefault="005B1D3E" w:rsidP="005B1D3E">
      <w:pPr>
        <w:pStyle w:val="ListBullet"/>
        <w:rPr>
          <w:i/>
        </w:rPr>
      </w:pPr>
      <w:r w:rsidRPr="00BF11C0">
        <w:rPr>
          <w:i/>
        </w:rPr>
        <w:t>RPC Broker User Guide</w:t>
      </w:r>
    </w:p>
    <w:p w14:paraId="090179AD" w14:textId="2C850625" w:rsidR="005B1D3E" w:rsidRPr="00BF11C0" w:rsidRDefault="005B1D3E" w:rsidP="00275512">
      <w:pPr>
        <w:pStyle w:val="ListBullet"/>
        <w:rPr>
          <w:kern w:val="2"/>
        </w:rPr>
      </w:pPr>
      <w:r w:rsidRPr="00BF11C0">
        <w:rPr>
          <w:i/>
        </w:rPr>
        <w:t>RPC Broker Developer’s Guide</w:t>
      </w:r>
    </w:p>
    <w:p w14:paraId="78325850" w14:textId="77777777" w:rsidR="005B1D3E" w:rsidRPr="00BF11C0" w:rsidRDefault="005B1D3E" w:rsidP="005B1D3E">
      <w:pPr>
        <w:pStyle w:val="ListBullet"/>
      </w:pPr>
      <w:r w:rsidRPr="00BF11C0">
        <w:rPr>
          <w:kern w:val="2"/>
        </w:rPr>
        <w:t>RPC Broker</w:t>
      </w:r>
      <w:r w:rsidRPr="00BF11C0">
        <w:t xml:space="preserve"> VA Intranet website</w:t>
      </w:r>
      <w:r w:rsidRPr="00BF11C0">
        <w:fldChar w:fldCharType="begin"/>
      </w:r>
      <w:r w:rsidRPr="00BF11C0">
        <w:instrText>XE “Websites:RPC Broker”</w:instrText>
      </w:r>
      <w:r w:rsidRPr="00BF11C0">
        <w:fldChar w:fldCharType="end"/>
      </w:r>
      <w:r w:rsidRPr="00BF11C0">
        <w:fldChar w:fldCharType="begin"/>
      </w:r>
      <w:r w:rsidRPr="00BF11C0">
        <w:instrText>XE “URLs:RPC Broker Website”</w:instrText>
      </w:r>
      <w:r w:rsidRPr="00BF11C0">
        <w:fldChar w:fldCharType="end"/>
      </w:r>
      <w:r w:rsidRPr="00BF11C0">
        <w:rPr>
          <w:kern w:val="2"/>
        </w:rPr>
        <w:fldChar w:fldCharType="begin"/>
      </w:r>
      <w:r w:rsidRPr="00BF11C0">
        <w:instrText xml:space="preserve"> XE “Home Pages:</w:instrText>
      </w:r>
      <w:r w:rsidRPr="00BF11C0">
        <w:rPr>
          <w:kern w:val="2"/>
        </w:rPr>
        <w:instrText>RPC Broker Website</w:instrText>
      </w:r>
      <w:r w:rsidRPr="00BF11C0">
        <w:instrText xml:space="preserve">” </w:instrText>
      </w:r>
      <w:r w:rsidRPr="00BF11C0">
        <w:rPr>
          <w:kern w:val="2"/>
        </w:rPr>
        <w:fldChar w:fldCharType="end"/>
      </w:r>
      <w:r w:rsidRPr="00BF11C0">
        <w:rPr>
          <w:kern w:val="2"/>
        </w:rPr>
        <w:fldChar w:fldCharType="begin"/>
      </w:r>
      <w:r w:rsidRPr="00BF11C0">
        <w:instrText xml:space="preserve"> XE “</w:instrText>
      </w:r>
      <w:r w:rsidRPr="00BF11C0">
        <w:rPr>
          <w:kern w:val="2"/>
        </w:rPr>
        <w:instrText>RPC Broker:Website</w:instrText>
      </w:r>
      <w:r w:rsidRPr="00BF11C0">
        <w:instrText xml:space="preserve">” </w:instrText>
      </w:r>
      <w:r w:rsidRPr="00BF11C0">
        <w:rPr>
          <w:kern w:val="2"/>
        </w:rPr>
        <w:fldChar w:fldCharType="end"/>
      </w:r>
      <w:r w:rsidRPr="00BF11C0">
        <w:t>.</w:t>
      </w:r>
      <w:r w:rsidRPr="00BF11C0">
        <w:rPr>
          <w:rStyle w:val="Hyperlink"/>
          <w:color w:val="000000" w:themeColor="text1"/>
          <w:kern w:val="2"/>
          <w:u w:val="none"/>
        </w:rPr>
        <w:br/>
      </w:r>
      <w:r w:rsidRPr="00BF11C0">
        <w:rPr>
          <w:rStyle w:val="Hyperlink"/>
          <w:color w:val="000000" w:themeColor="text1"/>
          <w:kern w:val="2"/>
          <w:u w:val="none"/>
        </w:rPr>
        <w:br/>
      </w:r>
      <w:r w:rsidRPr="00BF11C0">
        <w:t>This site provides announcements, additional information (e.g., Frequently Asked Questions [FAQs], advisories), documentation links, archives of older documentation and software downloads.</w:t>
      </w:r>
    </w:p>
    <w:p w14:paraId="7A831F6B" w14:textId="77777777" w:rsidR="007C7B48" w:rsidRPr="00BF11C0" w:rsidRDefault="007C7B48" w:rsidP="007C7B48">
      <w:pPr>
        <w:pStyle w:val="BodyText6"/>
      </w:pPr>
    </w:p>
    <w:p w14:paraId="3E72FFC1" w14:textId="454DA271" w:rsidR="005B1D3E" w:rsidRPr="00BF11C0" w:rsidRDefault="005B1D3E" w:rsidP="00275512">
      <w:pPr>
        <w:pStyle w:val="BodyText"/>
      </w:pPr>
      <w:r w:rsidRPr="00BF11C0">
        <w:t>VistA documentation is made available online in Microsoft</w:t>
      </w:r>
      <w:r w:rsidRPr="00BF11C0">
        <w:rPr>
          <w:vertAlign w:val="superscript"/>
        </w:rPr>
        <w:t>®</w:t>
      </w:r>
      <w:r w:rsidRPr="00BF11C0">
        <w:t xml:space="preserve"> Word format and in Adobe Acrobat Portable Document Format (PDF). The PDF documents </w:t>
      </w:r>
      <w:r w:rsidRPr="00BF11C0">
        <w:rPr>
          <w:i/>
        </w:rPr>
        <w:t>must</w:t>
      </w:r>
      <w:r w:rsidRPr="00BF11C0">
        <w:t xml:space="preserve"> be read using the Adobe Acrobat Reader, which is freely distributed by Adobe Systems Incorporated at</w:t>
      </w:r>
      <w:r w:rsidRPr="00BF11C0">
        <w:fldChar w:fldCharType="begin"/>
      </w:r>
      <w:r w:rsidRPr="00BF11C0">
        <w:instrText>XE “Websites:Adobe Website”</w:instrText>
      </w:r>
      <w:r w:rsidRPr="00BF11C0">
        <w:fldChar w:fldCharType="end"/>
      </w:r>
      <w:r w:rsidRPr="00BF11C0">
        <w:fldChar w:fldCharType="begin"/>
      </w:r>
      <w:r w:rsidRPr="00BF11C0">
        <w:instrText>XE “URLs:Adobe Website”</w:instrText>
      </w:r>
      <w:r w:rsidRPr="00BF11C0">
        <w:fldChar w:fldCharType="end"/>
      </w:r>
      <w:r w:rsidRPr="00BF11C0">
        <w:fldChar w:fldCharType="begin"/>
      </w:r>
      <w:r w:rsidRPr="00BF11C0">
        <w:instrText>XE “Home Pages:Adobe Website”</w:instrText>
      </w:r>
      <w:r w:rsidRPr="00BF11C0">
        <w:fldChar w:fldCharType="end"/>
      </w:r>
      <w:r w:rsidRPr="00BF11C0">
        <w:t xml:space="preserve">: </w:t>
      </w:r>
      <w:hyperlink r:id="rId17" w:tooltip="Adobe Website" w:history="1">
        <w:r w:rsidRPr="00BF11C0">
          <w:rPr>
            <w:rStyle w:val="Hyperlink"/>
          </w:rPr>
          <w:t>http://www.adobe.com/</w:t>
        </w:r>
      </w:hyperlink>
    </w:p>
    <w:p w14:paraId="5CCA7158" w14:textId="4E5DB4CC" w:rsidR="005B1D3E" w:rsidRPr="00BF11C0" w:rsidRDefault="005B1D3E" w:rsidP="005B1D3E">
      <w:pPr>
        <w:pStyle w:val="BodyText"/>
        <w:rPr>
          <w:rStyle w:val="Hyperlink"/>
          <w:color w:val="000000" w:themeColor="text1"/>
          <w:u w:val="none"/>
        </w:rPr>
      </w:pPr>
      <w:r w:rsidRPr="00BF11C0">
        <w:rPr>
          <w:bCs/>
        </w:rPr>
        <w:t>VistA</w:t>
      </w:r>
      <w:r w:rsidRPr="00BF11C0">
        <w:t xml:space="preserve"> documentation can be downloaded from the </w:t>
      </w:r>
      <w:r w:rsidRPr="00BF11C0">
        <w:rPr>
          <w:bCs/>
        </w:rPr>
        <w:t>VA Software Document Library</w:t>
      </w:r>
      <w:r w:rsidR="00F617FE" w:rsidRPr="00BF11C0">
        <w:t xml:space="preserve"> (VDL) w</w:t>
      </w:r>
      <w:r w:rsidRPr="00BF11C0">
        <w:t>ebsite</w:t>
      </w:r>
      <w:r w:rsidRPr="00BF11C0">
        <w:rPr>
          <w:kern w:val="2"/>
        </w:rPr>
        <w:fldChar w:fldCharType="begin"/>
      </w:r>
      <w:r w:rsidRPr="00BF11C0">
        <w:instrText xml:space="preserve"> XE “Websites:VA Software Document Library (</w:instrText>
      </w:r>
      <w:r w:rsidRPr="00BF11C0">
        <w:rPr>
          <w:kern w:val="2"/>
        </w:rPr>
        <w:instrText>VDL) Website</w:instrText>
      </w:r>
      <w:r w:rsidRPr="00BF11C0">
        <w:instrText xml:space="preserve">” </w:instrText>
      </w:r>
      <w:r w:rsidRPr="00BF11C0">
        <w:rPr>
          <w:kern w:val="2"/>
        </w:rPr>
        <w:fldChar w:fldCharType="end"/>
      </w:r>
      <w:r w:rsidRPr="00BF11C0">
        <w:rPr>
          <w:kern w:val="2"/>
        </w:rPr>
        <w:fldChar w:fldCharType="begin"/>
      </w:r>
      <w:r w:rsidRPr="00BF11C0">
        <w:instrText xml:space="preserve"> XE “URLs:VA </w:instrText>
      </w:r>
      <w:r w:rsidRPr="00BF11C0">
        <w:lastRenderedPageBreak/>
        <w:instrText>Software Document Library (</w:instrText>
      </w:r>
      <w:r w:rsidRPr="00BF11C0">
        <w:rPr>
          <w:kern w:val="2"/>
        </w:rPr>
        <w:instrText>VDL) Website</w:instrText>
      </w:r>
      <w:r w:rsidRPr="00BF11C0">
        <w:instrText xml:space="preserve">” </w:instrText>
      </w:r>
      <w:r w:rsidRPr="00BF11C0">
        <w:rPr>
          <w:kern w:val="2"/>
        </w:rPr>
        <w:fldChar w:fldCharType="end"/>
      </w:r>
      <w:r w:rsidRPr="00BF11C0">
        <w:rPr>
          <w:kern w:val="2"/>
        </w:rPr>
        <w:fldChar w:fldCharType="begin"/>
      </w:r>
      <w:r w:rsidRPr="00BF11C0">
        <w:instrText xml:space="preserve"> XE “Home Pages:VA Software Document Library (</w:instrText>
      </w:r>
      <w:r w:rsidRPr="00BF11C0">
        <w:rPr>
          <w:kern w:val="2"/>
        </w:rPr>
        <w:instrText>VDL) Website</w:instrText>
      </w:r>
      <w:r w:rsidRPr="00BF11C0">
        <w:instrText xml:space="preserve">” </w:instrText>
      </w:r>
      <w:r w:rsidRPr="00BF11C0">
        <w:rPr>
          <w:kern w:val="2"/>
        </w:rPr>
        <w:fldChar w:fldCharType="end"/>
      </w:r>
      <w:r w:rsidRPr="00BF11C0">
        <w:rPr>
          <w:kern w:val="2"/>
        </w:rPr>
        <w:fldChar w:fldCharType="begin"/>
      </w:r>
      <w:r w:rsidRPr="00BF11C0">
        <w:instrText xml:space="preserve"> XE “VA Software Document Library (</w:instrText>
      </w:r>
      <w:r w:rsidRPr="00BF11C0">
        <w:rPr>
          <w:kern w:val="2"/>
        </w:rPr>
        <w:instrText>VDL):Website</w:instrText>
      </w:r>
      <w:r w:rsidRPr="00BF11C0">
        <w:instrText xml:space="preserve">” </w:instrText>
      </w:r>
      <w:r w:rsidRPr="00BF11C0">
        <w:rPr>
          <w:kern w:val="2"/>
        </w:rPr>
        <w:fldChar w:fldCharType="end"/>
      </w:r>
      <w:r w:rsidRPr="00BF11C0">
        <w:t xml:space="preserve">: </w:t>
      </w:r>
      <w:hyperlink r:id="rId18" w:tooltip="VA Software Document Library (VDL) Website" w:history="1">
        <w:r w:rsidRPr="00BF11C0">
          <w:rPr>
            <w:rStyle w:val="Hyperlink"/>
          </w:rPr>
          <w:t>http://www.va.gov/vdl/</w:t>
        </w:r>
      </w:hyperlink>
    </w:p>
    <w:p w14:paraId="5D6B1BD4" w14:textId="7BEDD796" w:rsidR="00D7404F" w:rsidRPr="00BF11C0" w:rsidRDefault="00D7404F" w:rsidP="005B1D3E">
      <w:pPr>
        <w:pStyle w:val="BodyText"/>
      </w:pPr>
      <w:r w:rsidRPr="00BF11C0">
        <w:rPr>
          <w:rStyle w:val="Hyperlink"/>
          <w:color w:val="000000" w:themeColor="text1"/>
          <w:u w:val="none"/>
        </w:rPr>
        <w:t>The RPC Broker documentation is located on the VDL at</w:t>
      </w:r>
      <w:r w:rsidR="003B63B4" w:rsidRPr="00BF11C0">
        <w:rPr>
          <w:kern w:val="2"/>
        </w:rPr>
        <w:fldChar w:fldCharType="begin"/>
      </w:r>
      <w:r w:rsidR="003B63B4" w:rsidRPr="00BF11C0">
        <w:instrText xml:space="preserve"> XE "Websites:VA Software Document Library (</w:instrText>
      </w:r>
      <w:r w:rsidR="003B63B4" w:rsidRPr="00BF11C0">
        <w:rPr>
          <w:kern w:val="2"/>
        </w:rPr>
        <w:instrText>VDL) Website:RPC Broker</w:instrText>
      </w:r>
      <w:r w:rsidR="003B63B4" w:rsidRPr="00BF11C0">
        <w:instrText xml:space="preserve">" </w:instrText>
      </w:r>
      <w:r w:rsidR="003B63B4" w:rsidRPr="00BF11C0">
        <w:rPr>
          <w:kern w:val="2"/>
        </w:rPr>
        <w:fldChar w:fldCharType="end"/>
      </w:r>
      <w:r w:rsidR="003B63B4" w:rsidRPr="00BF11C0">
        <w:rPr>
          <w:kern w:val="2"/>
        </w:rPr>
        <w:fldChar w:fldCharType="begin"/>
      </w:r>
      <w:r w:rsidR="003B63B4" w:rsidRPr="00BF11C0">
        <w:instrText xml:space="preserve"> XE "URLs:VA Software Document Library (</w:instrText>
      </w:r>
      <w:r w:rsidR="003B63B4" w:rsidRPr="00BF11C0">
        <w:rPr>
          <w:kern w:val="2"/>
        </w:rPr>
        <w:instrText>VDL) Website:RPC Broker</w:instrText>
      </w:r>
      <w:r w:rsidR="003B63B4" w:rsidRPr="00BF11C0">
        <w:instrText xml:space="preserve">" </w:instrText>
      </w:r>
      <w:r w:rsidR="003B63B4" w:rsidRPr="00BF11C0">
        <w:rPr>
          <w:kern w:val="2"/>
        </w:rPr>
        <w:fldChar w:fldCharType="end"/>
      </w:r>
      <w:r w:rsidR="003B63B4" w:rsidRPr="00BF11C0">
        <w:rPr>
          <w:kern w:val="2"/>
        </w:rPr>
        <w:fldChar w:fldCharType="begin"/>
      </w:r>
      <w:r w:rsidR="003B63B4" w:rsidRPr="00BF11C0">
        <w:instrText xml:space="preserve"> XE "Home Pages:VA Software Document Library (</w:instrText>
      </w:r>
      <w:r w:rsidR="003B63B4" w:rsidRPr="00BF11C0">
        <w:rPr>
          <w:kern w:val="2"/>
        </w:rPr>
        <w:instrText>VDL) Website:RPC Broker</w:instrText>
      </w:r>
      <w:r w:rsidR="003B63B4" w:rsidRPr="00BF11C0">
        <w:instrText xml:space="preserve">" </w:instrText>
      </w:r>
      <w:r w:rsidR="003B63B4" w:rsidRPr="00BF11C0">
        <w:rPr>
          <w:kern w:val="2"/>
        </w:rPr>
        <w:fldChar w:fldCharType="end"/>
      </w:r>
      <w:r w:rsidR="003B63B4" w:rsidRPr="00BF11C0">
        <w:rPr>
          <w:kern w:val="2"/>
        </w:rPr>
        <w:fldChar w:fldCharType="begin"/>
      </w:r>
      <w:r w:rsidR="003B63B4" w:rsidRPr="00BF11C0">
        <w:instrText xml:space="preserve"> XE "VA Software Document Library (</w:instrText>
      </w:r>
      <w:r w:rsidR="003B63B4" w:rsidRPr="00BF11C0">
        <w:rPr>
          <w:kern w:val="2"/>
        </w:rPr>
        <w:instrText>VDL):Website:RPC Broker</w:instrText>
      </w:r>
      <w:r w:rsidR="003B63B4" w:rsidRPr="00BF11C0">
        <w:instrText xml:space="preserve">" </w:instrText>
      </w:r>
      <w:r w:rsidR="003B63B4" w:rsidRPr="00BF11C0">
        <w:rPr>
          <w:kern w:val="2"/>
        </w:rPr>
        <w:fldChar w:fldCharType="end"/>
      </w:r>
      <w:r w:rsidRPr="00BF11C0">
        <w:rPr>
          <w:rStyle w:val="Hyperlink"/>
          <w:color w:val="000000" w:themeColor="text1"/>
          <w:u w:val="none"/>
        </w:rPr>
        <w:t xml:space="preserve">: </w:t>
      </w:r>
      <w:hyperlink r:id="rId19" w:tooltip="VDL: RPC Broker Documentation Website" w:history="1">
        <w:r w:rsidRPr="00BF11C0">
          <w:rPr>
            <w:rStyle w:val="Hyperlink"/>
          </w:rPr>
          <w:t>https://www.va.gov/vdl/application.asp?appid=23</w:t>
        </w:r>
      </w:hyperlink>
      <w:r w:rsidRPr="00BF11C0">
        <w:rPr>
          <w:rStyle w:val="Hyperlink"/>
          <w:color w:val="000000" w:themeColor="text1"/>
          <w:u w:val="none"/>
        </w:rPr>
        <w:t xml:space="preserve"> </w:t>
      </w:r>
    </w:p>
    <w:p w14:paraId="2A9EFF14" w14:textId="7DBF7B16" w:rsidR="00C6168D" w:rsidRPr="00BF11C0" w:rsidRDefault="005B1D3E" w:rsidP="00F746BC">
      <w:pPr>
        <w:pStyle w:val="BodyText"/>
      </w:pPr>
      <w:r w:rsidRPr="00BF11C0">
        <w:t xml:space="preserve">VistA documentation and software can also be downloaded from the </w:t>
      </w:r>
      <w:r w:rsidRPr="00BF11C0">
        <w:rPr>
          <w:bCs/>
        </w:rPr>
        <w:t>Product Support (PS)</w:t>
      </w:r>
      <w:r w:rsidRPr="00BF11C0">
        <w:t xml:space="preserve"> Anonymous Directories</w:t>
      </w:r>
      <w:r w:rsidRPr="00BF11C0">
        <w:fldChar w:fldCharType="begin"/>
      </w:r>
      <w:r w:rsidRPr="00BF11C0">
        <w:instrText xml:space="preserve"> XE “PS:Anonymous Directories” </w:instrText>
      </w:r>
      <w:r w:rsidRPr="00BF11C0">
        <w:fldChar w:fldCharType="end"/>
      </w:r>
      <w:r w:rsidRPr="00BF11C0">
        <w:fldChar w:fldCharType="begin"/>
      </w:r>
      <w:r w:rsidRPr="00BF11C0">
        <w:instrText xml:space="preserve"> XE “Support:Anonymous Directories” </w:instrText>
      </w:r>
      <w:r w:rsidRPr="00BF11C0">
        <w:fldChar w:fldCharType="end"/>
      </w:r>
      <w:r w:rsidRPr="00BF11C0">
        <w:fldChar w:fldCharType="begin"/>
      </w:r>
      <w:r w:rsidRPr="00BF11C0">
        <w:instrText xml:space="preserve"> XE “Product Support (PS):Anonymous Directories” </w:instrText>
      </w:r>
      <w:r w:rsidRPr="00BF11C0">
        <w:fldChar w:fldCharType="end"/>
      </w:r>
      <w:r w:rsidRPr="00BF11C0">
        <w:t>.</w:t>
      </w:r>
    </w:p>
    <w:p w14:paraId="35E1F68D" w14:textId="38BC46EE" w:rsidR="0076293C" w:rsidRPr="00BF11C0" w:rsidRDefault="0076293C" w:rsidP="00F746BC">
      <w:pPr>
        <w:pStyle w:val="BodyText"/>
      </w:pPr>
    </w:p>
    <w:p w14:paraId="29F9EBC8" w14:textId="77777777" w:rsidR="0076293C" w:rsidRPr="00BF11C0" w:rsidRDefault="0076293C" w:rsidP="00F746BC">
      <w:pPr>
        <w:pStyle w:val="BodyText"/>
      </w:pPr>
    </w:p>
    <w:p w14:paraId="30AC633B" w14:textId="77777777" w:rsidR="009108AB" w:rsidRPr="00BF11C0" w:rsidRDefault="009108AB" w:rsidP="00F746BC">
      <w:pPr>
        <w:pStyle w:val="BodyText"/>
        <w:sectPr w:rsidR="009108AB" w:rsidRPr="00BF11C0" w:rsidSect="00EB6D1A">
          <w:headerReference w:type="even" r:id="rId20"/>
          <w:headerReference w:type="default" r:id="rId21"/>
          <w:pgSz w:w="12240" w:h="15840"/>
          <w:pgMar w:top="1440" w:right="1440" w:bottom="1440" w:left="1440" w:header="720" w:footer="720" w:gutter="0"/>
          <w:pgNumType w:fmt="lowerRoman"/>
          <w:cols w:space="0"/>
        </w:sectPr>
      </w:pPr>
    </w:p>
    <w:p w14:paraId="6067946A" w14:textId="77777777" w:rsidR="009108AB" w:rsidRPr="00BF11C0" w:rsidRDefault="009108AB" w:rsidP="009259D0">
      <w:pPr>
        <w:pStyle w:val="Heading1"/>
      </w:pPr>
      <w:bookmarkStart w:id="80" w:name="_Toc82599969"/>
      <w:bookmarkStart w:id="81" w:name="Introduction"/>
      <w:r w:rsidRPr="00BF11C0">
        <w:lastRenderedPageBreak/>
        <w:t>Introduction</w:t>
      </w:r>
      <w:bookmarkEnd w:id="80"/>
    </w:p>
    <w:p w14:paraId="00B59961" w14:textId="77777777" w:rsidR="00927089" w:rsidRPr="00BF11C0" w:rsidRDefault="0052766C" w:rsidP="00927089">
      <w:pPr>
        <w:pStyle w:val="BodyText"/>
        <w:keepNext/>
        <w:keepLines/>
      </w:pPr>
      <w:r w:rsidRPr="00BF11C0">
        <w:fldChar w:fldCharType="begin"/>
      </w:r>
      <w:r w:rsidRPr="00BF11C0">
        <w:instrText xml:space="preserve">XE </w:instrText>
      </w:r>
      <w:r w:rsidR="0047731F" w:rsidRPr="00BF11C0">
        <w:instrText>“</w:instrText>
      </w:r>
      <w:r w:rsidRPr="00BF11C0">
        <w:instrText>Introduction</w:instrText>
      </w:r>
      <w:r w:rsidR="0047731F" w:rsidRPr="00BF11C0">
        <w:instrText>”</w:instrText>
      </w:r>
      <w:r w:rsidRPr="00BF11C0">
        <w:fldChar w:fldCharType="end"/>
      </w:r>
      <w:r w:rsidR="009108AB" w:rsidRPr="00BF11C0">
        <w:rPr>
          <w:kern w:val="2"/>
        </w:rPr>
        <w:t xml:space="preserve">The </w:t>
      </w:r>
      <w:r w:rsidR="009108AB" w:rsidRPr="00BF11C0">
        <w:rPr>
          <w:i/>
          <w:kern w:val="2"/>
        </w:rPr>
        <w:t xml:space="preserve">RPC Broker Technical </w:t>
      </w:r>
      <w:r w:rsidR="009108AB" w:rsidRPr="00BF11C0">
        <w:rPr>
          <w:i/>
        </w:rPr>
        <w:t>Manual</w:t>
      </w:r>
      <w:r w:rsidR="009108AB" w:rsidRPr="00BF11C0">
        <w:rPr>
          <w:kern w:val="2"/>
        </w:rPr>
        <w:t xml:space="preserve"> provides descriptive information and instructions on the use of the </w:t>
      </w:r>
      <w:r w:rsidR="009108AB" w:rsidRPr="00BF11C0">
        <w:t xml:space="preserve">Remote Procedure Call (RPC) Broker (also referred to as </w:t>
      </w:r>
      <w:r w:rsidR="0047731F" w:rsidRPr="00BF11C0">
        <w:t>“</w:t>
      </w:r>
      <w:r w:rsidR="009108AB" w:rsidRPr="00BF11C0">
        <w:t>Broker</w:t>
      </w:r>
      <w:r w:rsidR="0047731F" w:rsidRPr="00BF11C0">
        <w:t>”</w:t>
      </w:r>
      <w:r w:rsidR="009108AB" w:rsidRPr="00BF11C0">
        <w:t xml:space="preserve">) </w:t>
      </w:r>
      <w:r w:rsidR="009108AB" w:rsidRPr="00BF11C0">
        <w:rPr>
          <w:kern w:val="2"/>
        </w:rPr>
        <w:t>software within the VA</w:t>
      </w:r>
      <w:r w:rsidR="0047731F" w:rsidRPr="00BF11C0">
        <w:rPr>
          <w:kern w:val="2"/>
        </w:rPr>
        <w:t>’</w:t>
      </w:r>
      <w:r w:rsidR="009108AB" w:rsidRPr="00BF11C0">
        <w:rPr>
          <w:kern w:val="2"/>
        </w:rPr>
        <w:t xml:space="preserve">s </w:t>
      </w:r>
      <w:r w:rsidR="009108AB" w:rsidRPr="00BF11C0">
        <w:t>Veterans Health Information Systems and Technology Architecture (</w:t>
      </w:r>
      <w:r w:rsidR="000914B9" w:rsidRPr="00BF11C0">
        <w:t>VistA</w:t>
      </w:r>
      <w:r w:rsidR="009108AB" w:rsidRPr="00BF11C0">
        <w:t>)</w:t>
      </w:r>
      <w:r w:rsidR="009108AB" w:rsidRPr="00BF11C0">
        <w:rPr>
          <w:kern w:val="2"/>
        </w:rPr>
        <w:t xml:space="preserve"> environment. This document is intended for</w:t>
      </w:r>
      <w:r w:rsidR="00927089" w:rsidRPr="00BF11C0">
        <w:t>:</w:t>
      </w:r>
    </w:p>
    <w:p w14:paraId="51C9BCCF" w14:textId="77777777" w:rsidR="00927089" w:rsidRPr="00BF11C0" w:rsidRDefault="00927089" w:rsidP="00927089">
      <w:pPr>
        <w:pStyle w:val="ListBullet"/>
        <w:keepNext/>
        <w:keepLines/>
      </w:pPr>
      <w:r w:rsidRPr="00BF11C0">
        <w:t>Enterprise Program Management Office (EPMO)—VistA legacy development teams.</w:t>
      </w:r>
    </w:p>
    <w:p w14:paraId="435D2F3C" w14:textId="77777777" w:rsidR="00927089" w:rsidRPr="00BF11C0" w:rsidRDefault="00927089" w:rsidP="00815AE8">
      <w:pPr>
        <w:pStyle w:val="ListBullet"/>
      </w:pPr>
      <w:r w:rsidRPr="00BF11C0">
        <w:t>System Administrators—System administrators at Department of Veterans Affairs (VA) regional and local sites who are responsible for computer management and system security on the VistA M Servers.</w:t>
      </w:r>
    </w:p>
    <w:p w14:paraId="68E9F486" w14:textId="77777777" w:rsidR="00927089" w:rsidRPr="00BF11C0" w:rsidRDefault="00927089" w:rsidP="00815AE8">
      <w:pPr>
        <w:pStyle w:val="ListBullet"/>
      </w:pPr>
      <w:r w:rsidRPr="00BF11C0">
        <w:t>Information Security Officers (ISOs)—Personnel at VA sites responsible for system security.</w:t>
      </w:r>
    </w:p>
    <w:p w14:paraId="7256AFD0" w14:textId="77777777" w:rsidR="00927089" w:rsidRPr="00BF11C0" w:rsidRDefault="00927089" w:rsidP="0052766C">
      <w:pPr>
        <w:pStyle w:val="ListBullet"/>
      </w:pPr>
      <w:r w:rsidRPr="00BF11C0">
        <w:t>Product Support (PS).</w:t>
      </w:r>
    </w:p>
    <w:p w14:paraId="6893C856" w14:textId="77777777" w:rsidR="007C7B48" w:rsidRPr="00BF11C0" w:rsidRDefault="007C7B48" w:rsidP="007C7B48">
      <w:pPr>
        <w:pStyle w:val="BodyText6"/>
      </w:pPr>
    </w:p>
    <w:p w14:paraId="02A3B76D" w14:textId="6052EE7B" w:rsidR="009108AB" w:rsidRPr="00BF11C0" w:rsidRDefault="009108AB" w:rsidP="00927089">
      <w:pPr>
        <w:pStyle w:val="BodyText"/>
      </w:pPr>
      <w:r w:rsidRPr="00BF11C0">
        <w:t xml:space="preserve">It acquaints </w:t>
      </w:r>
      <w:r w:rsidR="00927089" w:rsidRPr="00BF11C0">
        <w:t>users</w:t>
      </w:r>
      <w:r w:rsidRPr="00BF11C0">
        <w:t xml:space="preserve"> with the utilities, software structure, and functionality of the RPC Broker system modules, including information about the routines and files that comprise this software. It also has information about the software</w:t>
      </w:r>
      <w:r w:rsidR="0047731F" w:rsidRPr="00BF11C0">
        <w:t>’</w:t>
      </w:r>
      <w:r w:rsidRPr="00BF11C0">
        <w:t>s structure and recommendations regarding its efficient use. Additional information on installation, security, management features, and other requirements is also included</w:t>
      </w:r>
      <w:r w:rsidRPr="00BF11C0">
        <w:rPr>
          <w:kern w:val="2"/>
        </w:rPr>
        <w:t>.</w:t>
      </w:r>
    </w:p>
    <w:p w14:paraId="5DC0839F" w14:textId="77777777" w:rsidR="009108AB" w:rsidRPr="00BF11C0" w:rsidRDefault="009108AB" w:rsidP="00B86934">
      <w:pPr>
        <w:pStyle w:val="Heading2"/>
      </w:pPr>
      <w:bookmarkStart w:id="82" w:name="_Toc82599970"/>
      <w:r w:rsidRPr="00BF11C0">
        <w:t>Product Overview</w:t>
      </w:r>
      <w:bookmarkEnd w:id="82"/>
    </w:p>
    <w:p w14:paraId="3D865F5A" w14:textId="77777777" w:rsidR="009108AB" w:rsidRPr="00BF11C0" w:rsidRDefault="0052766C" w:rsidP="00927089">
      <w:pPr>
        <w:pStyle w:val="BodyText"/>
        <w:keepNext/>
        <w:keepLines/>
      </w:pPr>
      <w:r w:rsidRPr="00BF11C0">
        <w:fldChar w:fldCharType="begin"/>
      </w:r>
      <w:r w:rsidRPr="00BF11C0">
        <w:instrText xml:space="preserve">XE </w:instrText>
      </w:r>
      <w:r w:rsidR="0047731F" w:rsidRPr="00BF11C0">
        <w:instrText>“</w:instrText>
      </w:r>
      <w:r w:rsidRPr="00BF11C0">
        <w:instrText>Product:Overview</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Overview:Product</w:instrText>
      </w:r>
      <w:r w:rsidR="0047731F" w:rsidRPr="00BF11C0">
        <w:instrText>”</w:instrText>
      </w:r>
      <w:r w:rsidRPr="00BF11C0">
        <w:fldChar w:fldCharType="end"/>
      </w:r>
      <w:r w:rsidR="009108AB" w:rsidRPr="00BF11C0">
        <w:t xml:space="preserve">The RPC Broker is considered to be part of the infrastructure of </w:t>
      </w:r>
      <w:r w:rsidR="000914B9" w:rsidRPr="00BF11C0">
        <w:t>VistA</w:t>
      </w:r>
      <w:r w:rsidR="009108AB" w:rsidRPr="00BF11C0">
        <w:t xml:space="preserve">. It establishes a common and consistent foundation for communication between clients and </w:t>
      </w:r>
      <w:r w:rsidR="000914B9" w:rsidRPr="00BF11C0">
        <w:t>VistA M S</w:t>
      </w:r>
      <w:r w:rsidR="009108AB" w:rsidRPr="00BF11C0">
        <w:t>ervers.</w:t>
      </w:r>
    </w:p>
    <w:p w14:paraId="6704E273" w14:textId="77777777" w:rsidR="009108AB" w:rsidRPr="00BF11C0" w:rsidRDefault="009108AB" w:rsidP="0052766C">
      <w:pPr>
        <w:pStyle w:val="BodyText"/>
      </w:pPr>
      <w:r w:rsidRPr="00BF11C0">
        <w:t xml:space="preserve">The RPC Broker is a bridge connecting the client application front-end on the </w:t>
      </w:r>
      <w:r w:rsidR="005354B8" w:rsidRPr="00BF11C0">
        <w:t xml:space="preserve">client </w:t>
      </w:r>
      <w:r w:rsidRPr="00BF11C0">
        <w:t>workstation (e.g.,</w:t>
      </w:r>
      <w:r w:rsidR="001E1290" w:rsidRPr="00BF11C0">
        <w:t> </w:t>
      </w:r>
      <w:r w:rsidRPr="00BF11C0">
        <w:t xml:space="preserve">Delphi GUI applications) to the M-based data and business rules on the </w:t>
      </w:r>
      <w:r w:rsidR="005354B8" w:rsidRPr="00BF11C0">
        <w:t>VistA M S</w:t>
      </w:r>
      <w:r w:rsidRPr="00BF11C0">
        <w:t xml:space="preserve">erver. It links one part of a program running on a </w:t>
      </w:r>
      <w:r w:rsidR="005354B8" w:rsidRPr="00BF11C0">
        <w:t xml:space="preserve">client </w:t>
      </w:r>
      <w:r w:rsidRPr="00BF11C0">
        <w:t xml:space="preserve">workstation to its counterpart on the server. The client and the server can be, and most often are, written in different computer languages. Therefore, the RPC Broker bridges the gap between the traditionally proprietary </w:t>
      </w:r>
      <w:r w:rsidR="000914B9" w:rsidRPr="00BF11C0">
        <w:t>VistA</w:t>
      </w:r>
      <w:r w:rsidRPr="00BF11C0">
        <w:t xml:space="preserve"> and COTS/HOST products.</w:t>
      </w:r>
    </w:p>
    <w:p w14:paraId="41703F0D" w14:textId="77777777" w:rsidR="009108AB" w:rsidRPr="00BF11C0" w:rsidRDefault="00AA2D3F" w:rsidP="00B86934">
      <w:pPr>
        <w:pStyle w:val="Heading3"/>
      </w:pPr>
      <w:bookmarkStart w:id="83" w:name="_Ref473104228"/>
      <w:bookmarkStart w:id="84" w:name="_Toc82599971"/>
      <w:bookmarkStart w:id="85" w:name="_Toc338740696"/>
      <w:bookmarkStart w:id="86" w:name="_Toc338834081"/>
      <w:r w:rsidRPr="00BF11C0">
        <w:t>RPC Broker Includes</w:t>
      </w:r>
      <w:bookmarkEnd w:id="83"/>
      <w:bookmarkEnd w:id="84"/>
    </w:p>
    <w:p w14:paraId="0A2FB76F" w14:textId="77777777" w:rsidR="009108AB" w:rsidRPr="00BF11C0" w:rsidRDefault="009108AB" w:rsidP="0052766C">
      <w:pPr>
        <w:pStyle w:val="ListBullet"/>
        <w:keepNext/>
        <w:keepLines/>
      </w:pPr>
      <w:r w:rsidRPr="00BF11C0">
        <w:t xml:space="preserve">A common communications driver for the </w:t>
      </w:r>
      <w:r w:rsidR="005354B8" w:rsidRPr="00BF11C0">
        <w:t>VistA M S</w:t>
      </w:r>
      <w:r w:rsidRPr="00BF11C0">
        <w:t>erver interface that handles the device-specific characteristics of the supported communications protocol.</w:t>
      </w:r>
    </w:p>
    <w:p w14:paraId="639CCB67" w14:textId="77777777" w:rsidR="009108AB" w:rsidRPr="00BF11C0" w:rsidRDefault="009108AB" w:rsidP="0052766C">
      <w:pPr>
        <w:pStyle w:val="ListBullet"/>
        <w:keepNext/>
        <w:keepLines/>
      </w:pPr>
      <w:r w:rsidRPr="00BF11C0">
        <w:t xml:space="preserve">An interface component on the </w:t>
      </w:r>
      <w:r w:rsidR="005354B8" w:rsidRPr="00BF11C0">
        <w:t>VistA M Server</w:t>
      </w:r>
      <w:r w:rsidRPr="00BF11C0">
        <w:t>, separate from the communications driver, that interprets client messages, executes the required code, and eventually returns data to the communications driver.</w:t>
      </w:r>
    </w:p>
    <w:p w14:paraId="11342376" w14:textId="77777777" w:rsidR="009108AB" w:rsidRPr="00BF11C0" w:rsidRDefault="009108AB" w:rsidP="000727C1">
      <w:pPr>
        <w:pStyle w:val="ListBullet"/>
      </w:pPr>
      <w:r w:rsidRPr="00BF11C0">
        <w:t xml:space="preserve">A common file on the </w:t>
      </w:r>
      <w:r w:rsidR="005354B8" w:rsidRPr="00BF11C0">
        <w:t>VistA M Server</w:t>
      </w:r>
      <w:r w:rsidRPr="00BF11C0">
        <w:t xml:space="preserve"> that all applications use to store the information about the queries to which they respond (i.e.,</w:t>
      </w:r>
      <w:r w:rsidR="001E1290" w:rsidRPr="00BF11C0">
        <w:t> </w:t>
      </w:r>
      <w:r w:rsidRPr="00BF11C0">
        <w:t>REMOTE PROCEDURE</w:t>
      </w:r>
      <w:r w:rsidR="00921946" w:rsidRPr="00BF11C0">
        <w:t xml:space="preserve"> [#8994]</w:t>
      </w:r>
      <w:r w:rsidRPr="00BF11C0">
        <w:t xml:space="preserve"> file</w:t>
      </w:r>
      <w:r w:rsidR="008B130A" w:rsidRPr="00BF11C0">
        <w:fldChar w:fldCharType="begin"/>
      </w:r>
      <w:r w:rsidR="00B04A1C" w:rsidRPr="00BF11C0">
        <w:instrText xml:space="preserve">XE </w:instrText>
      </w:r>
      <w:r w:rsidR="0047731F" w:rsidRPr="00BF11C0">
        <w:instrText>“</w:instrText>
      </w:r>
      <w:r w:rsidR="00722A44" w:rsidRPr="00BF11C0">
        <w:instrText>REMOTE PROCEDURE</w:instrText>
      </w:r>
      <w:r w:rsidR="00921946" w:rsidRPr="00BF11C0">
        <w:instrText xml:space="preserve"> (#8994)</w:instrText>
      </w:r>
      <w:r w:rsidR="00722A44" w:rsidRPr="00BF11C0">
        <w:instrText xml:space="preserve"> File</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00722A44" w:rsidRPr="00BF11C0">
        <w:instrText>Files:REMOTE PROCEDURE (#8994)</w:instrText>
      </w:r>
      <w:r w:rsidR="0047731F" w:rsidRPr="00BF11C0">
        <w:instrText>”</w:instrText>
      </w:r>
      <w:r w:rsidR="008B130A" w:rsidRPr="00BF11C0">
        <w:fldChar w:fldCharType="end"/>
      </w:r>
      <w:r w:rsidRPr="00BF11C0">
        <w:t>).</w:t>
      </w:r>
    </w:p>
    <w:p w14:paraId="18410EB5" w14:textId="77777777" w:rsidR="009108AB" w:rsidRPr="00BF11C0" w:rsidRDefault="00F65774" w:rsidP="0052766C">
      <w:pPr>
        <w:pStyle w:val="ListBullet"/>
        <w:keepNext/>
        <w:keepLines/>
      </w:pPr>
      <w:r w:rsidRPr="00BF11C0">
        <w:lastRenderedPageBreak/>
        <w:t>The Client Agent application</w:t>
      </w:r>
      <w:r w:rsidR="009108AB" w:rsidRPr="00BF11C0">
        <w:t xml:space="preserve"> that runs on client workstations, supporting single signon.</w:t>
      </w:r>
    </w:p>
    <w:p w14:paraId="12DDE902" w14:textId="5F0481B1" w:rsidR="00F65774" w:rsidRPr="00BF11C0" w:rsidRDefault="000727C1" w:rsidP="000727C1">
      <w:pPr>
        <w:pStyle w:val="NoteIndent2"/>
      </w:pPr>
      <w:r w:rsidRPr="00BF11C0">
        <w:rPr>
          <w:noProof/>
          <w:lang w:eastAsia="en-US"/>
        </w:rPr>
        <w:drawing>
          <wp:inline distT="0" distB="0" distL="0" distR="0" wp14:anchorId="25B85701" wp14:editId="2BEE931D">
            <wp:extent cx="304800" cy="304800"/>
            <wp:effectExtent l="0" t="0" r="0" b="0"/>
            <wp:docPr id="13"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BF11C0">
        <w:tab/>
      </w:r>
      <w:r w:rsidRPr="00BF11C0">
        <w:rPr>
          <w:b/>
        </w:rPr>
        <w:t>NOTE:</w:t>
      </w:r>
      <w:r w:rsidR="00FF32AE" w:rsidRPr="00BF11C0">
        <w:t xml:space="preserve"> </w:t>
      </w:r>
      <w:r w:rsidR="00C2652A" w:rsidRPr="00BF11C0">
        <w:t>The Client Agent (</w:t>
      </w:r>
      <w:r w:rsidR="00C2652A" w:rsidRPr="00BF11C0">
        <w:rPr>
          <w:b/>
        </w:rPr>
        <w:t>CLAGENT.exe</w:t>
      </w:r>
      <w:r w:rsidR="00C2652A" w:rsidRPr="00BF11C0">
        <w:t>) on client workstations was used only for legacy Single Sign-On (SSO) functions. Because it is incompatible with 2-factor authentication, it was deprecated and no longer referenced in the RPC Broker Development Kit (BDK).</w:t>
      </w:r>
    </w:p>
    <w:p w14:paraId="4AF041A3" w14:textId="77777777" w:rsidR="009B4334" w:rsidRPr="00BF11C0" w:rsidRDefault="009B4334" w:rsidP="009B4334">
      <w:pPr>
        <w:pStyle w:val="BodyText6"/>
      </w:pPr>
    </w:p>
    <w:p w14:paraId="6640AE7E" w14:textId="77777777" w:rsidR="009108AB" w:rsidRPr="00BF11C0" w:rsidRDefault="009108AB" w:rsidP="0052766C">
      <w:pPr>
        <w:pStyle w:val="ListBullet"/>
        <w:keepNext/>
        <w:keepLines/>
      </w:pPr>
      <w:r w:rsidRPr="00BF11C0">
        <w:t xml:space="preserve">The </w:t>
      </w:r>
      <w:r w:rsidRPr="00BF11C0">
        <w:rPr>
          <w:b/>
          <w:bCs/>
        </w:rPr>
        <w:t>TRPCBroker</w:t>
      </w:r>
      <w:r w:rsidRPr="00BF11C0">
        <w:t xml:space="preserve"> component for Delphi, enabling development of client applications that can communicate via the RPC Broker.</w:t>
      </w:r>
    </w:p>
    <w:p w14:paraId="5A72FD86" w14:textId="77777777" w:rsidR="009108AB" w:rsidRPr="00BF11C0" w:rsidRDefault="009108AB" w:rsidP="0052766C">
      <w:pPr>
        <w:pStyle w:val="ListBullet"/>
      </w:pPr>
      <w:r w:rsidRPr="00BF11C0">
        <w:t>A dynamic link library (DLL</w:t>
      </w:r>
      <w:r w:rsidR="008B130A" w:rsidRPr="00BF11C0">
        <w:fldChar w:fldCharType="begin"/>
      </w:r>
      <w:r w:rsidR="00B04A1C" w:rsidRPr="00BF11C0">
        <w:instrText xml:space="preserve">XE </w:instrText>
      </w:r>
      <w:r w:rsidR="0047731F" w:rsidRPr="00BF11C0">
        <w:instrText>“</w:instrText>
      </w:r>
      <w:r w:rsidR="00281189" w:rsidRPr="00BF11C0">
        <w:instrText>DLL</w:instrText>
      </w:r>
      <w:r w:rsidR="0047731F" w:rsidRPr="00BF11C0">
        <w:instrText>”</w:instrText>
      </w:r>
      <w:r w:rsidR="008B130A" w:rsidRPr="00BF11C0">
        <w:fldChar w:fldCharType="end"/>
      </w:r>
      <w:r w:rsidRPr="00BF11C0">
        <w:t>) that provides access to RPC Broker functionality for development environments other than Delphi.</w:t>
      </w:r>
    </w:p>
    <w:bookmarkEnd w:id="85"/>
    <w:bookmarkEnd w:id="86"/>
    <w:p w14:paraId="0874F126" w14:textId="4988A072" w:rsidR="009108AB" w:rsidRPr="00BF11C0" w:rsidRDefault="009108AB" w:rsidP="007C7B48">
      <w:pPr>
        <w:pStyle w:val="BodyText6"/>
      </w:pPr>
    </w:p>
    <w:p w14:paraId="198003F1" w14:textId="77777777" w:rsidR="0022743C" w:rsidRPr="00BF11C0" w:rsidRDefault="0022743C" w:rsidP="0022743C">
      <w:pPr>
        <w:pStyle w:val="BodyText"/>
      </w:pPr>
    </w:p>
    <w:p w14:paraId="73FB6BE7" w14:textId="77777777" w:rsidR="009108AB" w:rsidRPr="00BF11C0" w:rsidRDefault="009108AB" w:rsidP="009259D0">
      <w:pPr>
        <w:pStyle w:val="Heading1"/>
      </w:pPr>
      <w:bookmarkStart w:id="87" w:name="_Toc82599972"/>
      <w:bookmarkStart w:id="88" w:name="ImplementationMaintenance"/>
      <w:bookmarkEnd w:id="81"/>
      <w:r w:rsidRPr="00BF11C0">
        <w:t>Implementation and Maintenance</w:t>
      </w:r>
      <w:bookmarkEnd w:id="87"/>
    </w:p>
    <w:p w14:paraId="0F677E8C" w14:textId="77777777" w:rsidR="00D7404F" w:rsidRPr="00BF11C0" w:rsidRDefault="00C43E05" w:rsidP="00C43E05">
      <w:pPr>
        <w:pStyle w:val="BodyText"/>
        <w:keepNext/>
        <w:keepLines/>
      </w:pPr>
      <w:r w:rsidRPr="00BF11C0">
        <w:fldChar w:fldCharType="begin"/>
      </w:r>
      <w:r w:rsidRPr="00BF11C0">
        <w:instrText xml:space="preserve">XE </w:instrText>
      </w:r>
      <w:r w:rsidR="0047731F" w:rsidRPr="00BF11C0">
        <w:instrText>“</w:instrText>
      </w:r>
      <w:r w:rsidRPr="00BF11C0">
        <w:instrText>Implementation</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Maintenance</w:instrText>
      </w:r>
      <w:r w:rsidR="0047731F" w:rsidRPr="00BF11C0">
        <w:instrText>”</w:instrText>
      </w:r>
      <w:r w:rsidRPr="00BF11C0">
        <w:fldChar w:fldCharType="end"/>
      </w:r>
      <w:r w:rsidR="009108AB" w:rsidRPr="00BF11C0">
        <w:t xml:space="preserve">The </w:t>
      </w:r>
      <w:r w:rsidR="009108AB" w:rsidRPr="00BF11C0">
        <w:rPr>
          <w:i/>
        </w:rPr>
        <w:t xml:space="preserve">RPC Broker </w:t>
      </w:r>
      <w:r w:rsidR="00D7404F" w:rsidRPr="00BF11C0">
        <w:rPr>
          <w:i/>
        </w:rPr>
        <w:t>Deployment, Installation, Back-Out, and Rollback Guide</w:t>
      </w:r>
      <w:r w:rsidR="009108AB" w:rsidRPr="00BF11C0">
        <w:rPr>
          <w:i/>
          <w:iCs/>
        </w:rPr>
        <w:t xml:space="preserve"> </w:t>
      </w:r>
      <w:r w:rsidR="009108AB" w:rsidRPr="00BF11C0">
        <w:t>provides detailed information regarding the installation of the RPC Broker. It also contains many requirements and recommendation</w:t>
      </w:r>
      <w:r w:rsidR="00D7404F" w:rsidRPr="00BF11C0">
        <w:t>s</w:t>
      </w:r>
      <w:r w:rsidR="009108AB" w:rsidRPr="00BF11C0">
        <w:t xml:space="preserve"> regarding how t</w:t>
      </w:r>
      <w:r w:rsidR="00D7404F" w:rsidRPr="00BF11C0">
        <w:t>he Broker should be configured.</w:t>
      </w:r>
    </w:p>
    <w:p w14:paraId="106E7DA1" w14:textId="15F47DCA" w:rsidR="009108AB" w:rsidRPr="00BF11C0" w:rsidRDefault="00D7404F" w:rsidP="00D7404F">
      <w:pPr>
        <w:pStyle w:val="Note"/>
      </w:pPr>
      <w:r w:rsidRPr="00BF11C0">
        <w:rPr>
          <w:noProof/>
          <w:lang w:eastAsia="en-US"/>
        </w:rPr>
        <w:drawing>
          <wp:inline distT="0" distB="0" distL="0" distR="0" wp14:anchorId="7A8E7987" wp14:editId="46D92083">
            <wp:extent cx="304800" cy="304800"/>
            <wp:effectExtent l="0" t="0" r="0" b="0"/>
            <wp:docPr id="48"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BF11C0">
        <w:tab/>
      </w:r>
      <w:r w:rsidRPr="00BF11C0">
        <w:rPr>
          <w:b/>
        </w:rPr>
        <w:t>REF:</w:t>
      </w:r>
      <w:r w:rsidRPr="00BF11C0">
        <w:t xml:space="preserve"> Before attempting to install the RPC Broker, b</w:t>
      </w:r>
      <w:r w:rsidR="009108AB" w:rsidRPr="00BF11C0">
        <w:t xml:space="preserve">e sure to read the </w:t>
      </w:r>
      <w:r w:rsidR="005354B8" w:rsidRPr="00BF11C0">
        <w:rPr>
          <w:i/>
        </w:rPr>
        <w:t xml:space="preserve">RPC Broker </w:t>
      </w:r>
      <w:r w:rsidRPr="00BF11C0">
        <w:rPr>
          <w:i/>
        </w:rPr>
        <w:t>Deployment, Installation, Back-Out, and Rollback Guide</w:t>
      </w:r>
      <w:r w:rsidR="009B4334" w:rsidRPr="00BF11C0">
        <w:rPr>
          <w:i/>
        </w:rPr>
        <w:t xml:space="preserve"> (DIBRG)</w:t>
      </w:r>
      <w:r w:rsidR="009108AB" w:rsidRPr="00BF11C0">
        <w:t>.</w:t>
      </w:r>
    </w:p>
    <w:p w14:paraId="33F4F395" w14:textId="77777777" w:rsidR="009B4334" w:rsidRPr="00BF11C0" w:rsidRDefault="009B4334" w:rsidP="009B4334">
      <w:pPr>
        <w:pStyle w:val="BodyText6"/>
      </w:pPr>
    </w:p>
    <w:p w14:paraId="79D648E0" w14:textId="77777777" w:rsidR="006469B4" w:rsidRPr="00BF11C0" w:rsidRDefault="006469B4" w:rsidP="006469B4">
      <w:pPr>
        <w:pStyle w:val="Heading2"/>
      </w:pPr>
      <w:bookmarkStart w:id="89" w:name="_Ref473121101"/>
      <w:bookmarkStart w:id="90" w:name="_Toc82599973"/>
      <w:bookmarkStart w:id="91" w:name="_Ref473104530"/>
      <w:bookmarkStart w:id="92" w:name="_Ref473121079"/>
      <w:r w:rsidRPr="00BF11C0">
        <w:t>Namespace</w:t>
      </w:r>
      <w:bookmarkEnd w:id="89"/>
      <w:bookmarkEnd w:id="90"/>
    </w:p>
    <w:p w14:paraId="2CB6ACD7" w14:textId="77777777" w:rsidR="006469B4" w:rsidRPr="00BF11C0" w:rsidRDefault="006469B4" w:rsidP="006469B4">
      <w:pPr>
        <w:pStyle w:val="Heading3"/>
      </w:pPr>
      <w:bookmarkStart w:id="93" w:name="_Toc82599974"/>
      <w:r w:rsidRPr="00BF11C0">
        <w:t>RPC Broker</w:t>
      </w:r>
      <w:bookmarkEnd w:id="93"/>
    </w:p>
    <w:p w14:paraId="77118A7F" w14:textId="77777777" w:rsidR="006469B4" w:rsidRPr="00BF11C0" w:rsidRDefault="00152010" w:rsidP="006469B4">
      <w:pPr>
        <w:pStyle w:val="BodyText"/>
      </w:pPr>
      <w:r w:rsidRPr="00BF11C0">
        <w:t>The RPC Broker namespace is</w:t>
      </w:r>
      <w:r w:rsidR="006469B4" w:rsidRPr="00BF11C0">
        <w:t xml:space="preserve"> </w:t>
      </w:r>
      <w:r w:rsidR="006469B4" w:rsidRPr="00BF11C0">
        <w:rPr>
          <w:b/>
        </w:rPr>
        <w:t>XWB</w:t>
      </w:r>
      <w:r w:rsidRPr="00BF11C0">
        <w:t>.</w:t>
      </w:r>
    </w:p>
    <w:p w14:paraId="76FB1488" w14:textId="77777777" w:rsidR="006469B4" w:rsidRPr="00BF11C0" w:rsidRDefault="006469B4" w:rsidP="006469B4">
      <w:pPr>
        <w:pStyle w:val="Heading3"/>
      </w:pPr>
      <w:bookmarkStart w:id="94" w:name="_Toc82599975"/>
      <w:r w:rsidRPr="00BF11C0">
        <w:t>Broker Security Enhancement (BSE)</w:t>
      </w:r>
      <w:bookmarkEnd w:id="94"/>
    </w:p>
    <w:p w14:paraId="194FA2EA" w14:textId="77777777" w:rsidR="006469B4" w:rsidRPr="00BF11C0" w:rsidRDefault="006469B4" w:rsidP="006469B4">
      <w:pPr>
        <w:pStyle w:val="BodyText"/>
        <w:keepNext/>
        <w:keepLines/>
      </w:pPr>
      <w:r w:rsidRPr="00BF11C0">
        <w:t>The Broker Security Enhancement (BSE)-related software consists of patches that have been assigned to the following namespaces:</w:t>
      </w:r>
    </w:p>
    <w:p w14:paraId="1F29A814" w14:textId="77777777" w:rsidR="006469B4" w:rsidRPr="00BF11C0" w:rsidRDefault="006469B4" w:rsidP="006469B4">
      <w:pPr>
        <w:pStyle w:val="ListBullet"/>
        <w:keepNext/>
        <w:keepLines/>
        <w:tabs>
          <w:tab w:val="num" w:pos="720"/>
        </w:tabs>
      </w:pPr>
      <w:r w:rsidRPr="00BF11C0">
        <w:rPr>
          <w:b/>
        </w:rPr>
        <w:t>XU—</w:t>
      </w:r>
      <w:r w:rsidRPr="00BF11C0">
        <w:t>Kernel</w:t>
      </w:r>
    </w:p>
    <w:p w14:paraId="1C21BC2B" w14:textId="3F75FBCE" w:rsidR="006469B4" w:rsidRPr="00BF11C0" w:rsidRDefault="006469B4" w:rsidP="006469B4">
      <w:pPr>
        <w:pStyle w:val="ListBullet"/>
        <w:tabs>
          <w:tab w:val="num" w:pos="720"/>
        </w:tabs>
        <w:rPr>
          <w:snapToGrid w:val="0"/>
          <w:color w:val="000000"/>
        </w:rPr>
      </w:pPr>
      <w:r w:rsidRPr="00BF11C0">
        <w:rPr>
          <w:b/>
          <w:bCs/>
        </w:rPr>
        <w:t>XWB</w:t>
      </w:r>
      <w:r w:rsidRPr="00BF11C0">
        <w:rPr>
          <w:b/>
        </w:rPr>
        <w:t>—</w:t>
      </w:r>
      <w:r w:rsidRPr="00BF11C0">
        <w:t>RPC Broker</w:t>
      </w:r>
    </w:p>
    <w:p w14:paraId="2C49D7A4" w14:textId="77777777" w:rsidR="007C7B48" w:rsidRPr="00BF11C0" w:rsidRDefault="007C7B48" w:rsidP="007C7B48">
      <w:pPr>
        <w:pStyle w:val="BodyText6"/>
        <w:rPr>
          <w:snapToGrid w:val="0"/>
        </w:rPr>
      </w:pPr>
    </w:p>
    <w:p w14:paraId="553C7A3D" w14:textId="77777777" w:rsidR="006469B4" w:rsidRPr="00BF11C0" w:rsidRDefault="006469B4" w:rsidP="006469B4">
      <w:pPr>
        <w:pStyle w:val="Note"/>
        <w:keepNext/>
        <w:keepLines/>
      </w:pPr>
      <w:r w:rsidRPr="00BF11C0">
        <w:rPr>
          <w:noProof/>
          <w:lang w:eastAsia="en-US"/>
        </w:rPr>
        <w:drawing>
          <wp:inline distT="0" distB="0" distL="0" distR="0" wp14:anchorId="12C10DCC" wp14:editId="133AF42C">
            <wp:extent cx="304800" cy="304800"/>
            <wp:effectExtent l="0" t="0" r="0" b="0"/>
            <wp:docPr id="25"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BF11C0">
        <w:tab/>
      </w:r>
      <w:r w:rsidRPr="00BF11C0">
        <w:rPr>
          <w:b/>
        </w:rPr>
        <w:t>NOTE:</w:t>
      </w:r>
      <w:r w:rsidRPr="00BF11C0">
        <w:t xml:space="preserve"> The Broker Security Enhancement (BSE)-related software comprises two patches and software releases from the following VistA applications (listed alphabetically):</w:t>
      </w:r>
    </w:p>
    <w:p w14:paraId="0C2A4DFB" w14:textId="77777777" w:rsidR="006469B4" w:rsidRPr="00BF11C0" w:rsidRDefault="006469B4" w:rsidP="006469B4">
      <w:pPr>
        <w:pStyle w:val="NoteListBullet"/>
        <w:keepNext/>
        <w:keepLines/>
      </w:pPr>
      <w:r w:rsidRPr="00BF11C0">
        <w:t>Kernel—Kernel Patch XU*8.0*404</w:t>
      </w:r>
    </w:p>
    <w:p w14:paraId="4DFE452A" w14:textId="27E28532" w:rsidR="006469B4" w:rsidRPr="00BF11C0" w:rsidRDefault="006469B4" w:rsidP="006469B4">
      <w:pPr>
        <w:pStyle w:val="NoteListBullet"/>
      </w:pPr>
      <w:r w:rsidRPr="00BF11C0">
        <w:t>RPC Broker—RPC Broker Patch XWB*1.1*45</w:t>
      </w:r>
    </w:p>
    <w:p w14:paraId="381CA81B" w14:textId="77777777" w:rsidR="007C7B48" w:rsidRPr="00BF11C0" w:rsidRDefault="007C7B48" w:rsidP="007C7B48">
      <w:pPr>
        <w:pStyle w:val="BodyText6"/>
      </w:pPr>
    </w:p>
    <w:p w14:paraId="2EB031D4" w14:textId="5F8A5A97" w:rsidR="0079505F" w:rsidRPr="00BF11C0" w:rsidRDefault="0079505F" w:rsidP="0079505F">
      <w:pPr>
        <w:pStyle w:val="Note"/>
      </w:pPr>
      <w:r w:rsidRPr="00BF11C0">
        <w:rPr>
          <w:noProof/>
          <w:lang w:eastAsia="en-US"/>
        </w:rPr>
        <w:drawing>
          <wp:inline distT="0" distB="0" distL="0" distR="0" wp14:anchorId="57B60424" wp14:editId="7CC9AFD7">
            <wp:extent cx="304800" cy="304800"/>
            <wp:effectExtent l="0" t="0" r="0" b="0"/>
            <wp:docPr id="16"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BF11C0">
        <w:tab/>
      </w:r>
      <w:r w:rsidRPr="00BF11C0">
        <w:rPr>
          <w:b/>
        </w:rPr>
        <w:t>REF:</w:t>
      </w:r>
      <w:r w:rsidRPr="00BF11C0">
        <w:t xml:space="preserve"> Kernel components released with the </w:t>
      </w:r>
      <w:r w:rsidR="00FE7D41" w:rsidRPr="00BF11C0">
        <w:t>BSE</w:t>
      </w:r>
      <w:r w:rsidRPr="00BF11C0">
        <w:t xml:space="preserve"> software are documented in the </w:t>
      </w:r>
      <w:r w:rsidR="002555F1" w:rsidRPr="00BF11C0">
        <w:rPr>
          <w:i/>
          <w:iCs/>
        </w:rPr>
        <w:t>Kernel 8.0 &amp; Kernel Toolkit 7.3</w:t>
      </w:r>
      <w:r w:rsidRPr="00BF11C0">
        <w:rPr>
          <w:i/>
        </w:rPr>
        <w:t xml:space="preserve"> Toolkit Technical Manual</w:t>
      </w:r>
      <w:r w:rsidRPr="00BF11C0">
        <w:t>.</w:t>
      </w:r>
    </w:p>
    <w:p w14:paraId="59C23323" w14:textId="77777777" w:rsidR="009B4334" w:rsidRPr="00BF11C0" w:rsidRDefault="009B4334" w:rsidP="009B4334">
      <w:pPr>
        <w:pStyle w:val="BodyText6"/>
      </w:pPr>
    </w:p>
    <w:p w14:paraId="38745620" w14:textId="77777777" w:rsidR="009108AB" w:rsidRPr="00BF11C0" w:rsidRDefault="009108AB" w:rsidP="00B86934">
      <w:pPr>
        <w:pStyle w:val="Heading2"/>
      </w:pPr>
      <w:bookmarkStart w:id="95" w:name="_Ref473121192"/>
      <w:bookmarkStart w:id="96" w:name="_Toc82599976"/>
      <w:r w:rsidRPr="00BF11C0">
        <w:t>Site Parameters</w:t>
      </w:r>
      <w:bookmarkEnd w:id="91"/>
      <w:bookmarkEnd w:id="92"/>
      <w:bookmarkEnd w:id="95"/>
      <w:bookmarkEnd w:id="96"/>
    </w:p>
    <w:p w14:paraId="6218E7BC" w14:textId="39197A27" w:rsidR="009108AB" w:rsidRPr="00BF11C0" w:rsidRDefault="00C43E05" w:rsidP="00C43E05">
      <w:pPr>
        <w:pStyle w:val="BodyText"/>
        <w:keepNext/>
        <w:keepLines/>
      </w:pPr>
      <w:r w:rsidRPr="00BF11C0">
        <w:fldChar w:fldCharType="begin"/>
      </w:r>
      <w:r w:rsidRPr="00BF11C0">
        <w:instrText xml:space="preserve">XE </w:instrText>
      </w:r>
      <w:r w:rsidR="0047731F" w:rsidRPr="00BF11C0">
        <w:instrText>“</w:instrText>
      </w:r>
      <w:r w:rsidRPr="00BF11C0">
        <w:instrText>Site Parameter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Parameters</w:instrText>
      </w:r>
      <w:r w:rsidR="0047731F" w:rsidRPr="00BF11C0">
        <w:instrText>”</w:instrText>
      </w:r>
      <w:r w:rsidRPr="00BF11C0">
        <w:fldChar w:fldCharType="end"/>
      </w:r>
      <w:r w:rsidR="005354B8" w:rsidRPr="00BF11C0">
        <w:rPr>
          <w:color w:val="0000FF"/>
          <w:u w:val="single"/>
        </w:rPr>
        <w:fldChar w:fldCharType="begin"/>
      </w:r>
      <w:r w:rsidR="005354B8" w:rsidRPr="00BF11C0">
        <w:rPr>
          <w:color w:val="0000FF"/>
          <w:u w:val="single"/>
        </w:rPr>
        <w:instrText xml:space="preserve"> REF _Ref468281704 \h  \* MERGEFORMAT </w:instrText>
      </w:r>
      <w:r w:rsidR="005354B8" w:rsidRPr="00BF11C0">
        <w:rPr>
          <w:color w:val="0000FF"/>
          <w:u w:val="single"/>
        </w:rPr>
      </w:r>
      <w:r w:rsidR="005354B8" w:rsidRPr="00BF11C0">
        <w:rPr>
          <w:color w:val="0000FF"/>
          <w:u w:val="single"/>
        </w:rPr>
        <w:fldChar w:fldCharType="separate"/>
      </w:r>
      <w:r w:rsidR="00A04229" w:rsidRPr="00BF11C0">
        <w:rPr>
          <w:color w:val="0000FF"/>
          <w:u w:val="single"/>
        </w:rPr>
        <w:t>Table 3</w:t>
      </w:r>
      <w:r w:rsidR="005354B8" w:rsidRPr="00BF11C0">
        <w:rPr>
          <w:color w:val="0000FF"/>
          <w:u w:val="single"/>
        </w:rPr>
        <w:fldChar w:fldCharType="end"/>
      </w:r>
      <w:r w:rsidR="005354B8" w:rsidRPr="00BF11C0">
        <w:t xml:space="preserve"> lists the</w:t>
      </w:r>
      <w:r w:rsidR="009108AB" w:rsidRPr="00BF11C0">
        <w:t xml:space="preserve"> </w:t>
      </w:r>
      <w:r w:rsidR="00FF32AE" w:rsidRPr="00BF11C0">
        <w:t>area</w:t>
      </w:r>
      <w:r w:rsidR="009108AB" w:rsidRPr="00BF11C0">
        <w:t xml:space="preserve"> of the Broker </w:t>
      </w:r>
      <w:r w:rsidR="005354B8" w:rsidRPr="00BF11C0">
        <w:t xml:space="preserve">that </w:t>
      </w:r>
      <w:r w:rsidR="009108AB" w:rsidRPr="00BF11C0">
        <w:t>require</w:t>
      </w:r>
      <w:r w:rsidR="00FF32AE" w:rsidRPr="00BF11C0">
        <w:t>s</w:t>
      </w:r>
      <w:r w:rsidR="009108AB" w:rsidRPr="00BF11C0">
        <w:t xml:space="preserve"> site parameter review and configuration:</w:t>
      </w:r>
    </w:p>
    <w:p w14:paraId="744887BF" w14:textId="77777777" w:rsidR="009B4334" w:rsidRPr="00BF11C0" w:rsidRDefault="009B4334" w:rsidP="009B4334">
      <w:pPr>
        <w:pStyle w:val="BodyText6"/>
        <w:keepNext/>
        <w:keepLines/>
      </w:pPr>
    </w:p>
    <w:p w14:paraId="707EF687" w14:textId="5C5E1ED2" w:rsidR="001E1290" w:rsidRPr="00BF11C0" w:rsidRDefault="0018273D" w:rsidP="0018273D">
      <w:pPr>
        <w:pStyle w:val="Caption"/>
      </w:pPr>
      <w:bookmarkStart w:id="97" w:name="_Ref468281704"/>
      <w:bookmarkStart w:id="98" w:name="_Toc82600043"/>
      <w:r w:rsidRPr="00BF11C0">
        <w:t xml:space="preserve">Table </w:t>
      </w:r>
      <w:fldSimple w:instr=" SEQ Table \* ARABIC ">
        <w:r w:rsidR="00A04229" w:rsidRPr="00BF11C0">
          <w:t>3</w:t>
        </w:r>
      </w:fldSimple>
      <w:bookmarkEnd w:id="97"/>
      <w:r w:rsidR="00F41FDB" w:rsidRPr="00BF11C0">
        <w:t>:</w:t>
      </w:r>
      <w:r w:rsidR="00B41DBA" w:rsidRPr="00BF11C0">
        <w:t xml:space="preserve"> RPC Broker—Site Parameter R</w:t>
      </w:r>
      <w:r w:rsidRPr="00BF11C0">
        <w:t>eferences</w:t>
      </w:r>
      <w:bookmarkEnd w:id="9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495"/>
        <w:gridCol w:w="6701"/>
      </w:tblGrid>
      <w:tr w:rsidR="009108AB" w:rsidRPr="00BF11C0" w14:paraId="066097A1" w14:textId="77777777" w:rsidTr="00EE31FF">
        <w:trPr>
          <w:tblHeader/>
        </w:trPr>
        <w:tc>
          <w:tcPr>
            <w:tcW w:w="2520" w:type="dxa"/>
            <w:shd w:val="clear" w:color="auto" w:fill="F2F2F2" w:themeFill="background1" w:themeFillShade="F2"/>
          </w:tcPr>
          <w:p w14:paraId="51C49413" w14:textId="77777777" w:rsidR="009108AB" w:rsidRPr="00BF11C0" w:rsidRDefault="009108AB" w:rsidP="00C43E05">
            <w:pPr>
              <w:pStyle w:val="TableHeading"/>
            </w:pPr>
            <w:r w:rsidRPr="00BF11C0">
              <w:t>Functional Area</w:t>
            </w:r>
          </w:p>
        </w:tc>
        <w:tc>
          <w:tcPr>
            <w:tcW w:w="6804" w:type="dxa"/>
            <w:shd w:val="clear" w:color="auto" w:fill="F2F2F2" w:themeFill="background1" w:themeFillShade="F2"/>
          </w:tcPr>
          <w:p w14:paraId="7D7180A1" w14:textId="77777777" w:rsidR="009108AB" w:rsidRPr="00BF11C0" w:rsidRDefault="00281189" w:rsidP="00C43E05">
            <w:pPr>
              <w:pStyle w:val="TableHeading"/>
            </w:pPr>
            <w:r w:rsidRPr="00BF11C0">
              <w:t>Documentation Reference</w:t>
            </w:r>
          </w:p>
        </w:tc>
      </w:tr>
      <w:tr w:rsidR="009108AB" w:rsidRPr="00BF11C0" w14:paraId="7EF8924D" w14:textId="77777777" w:rsidTr="00EE31FF">
        <w:tc>
          <w:tcPr>
            <w:tcW w:w="2520" w:type="dxa"/>
          </w:tcPr>
          <w:p w14:paraId="42A5A7C5" w14:textId="77777777" w:rsidR="009108AB" w:rsidRPr="00BF11C0" w:rsidRDefault="009108AB" w:rsidP="00C43E05">
            <w:pPr>
              <w:pStyle w:val="TableText"/>
              <w:keepNext/>
              <w:keepLines/>
            </w:pPr>
            <w:r w:rsidRPr="00BF11C0">
              <w:t>Broker Listeners</w:t>
            </w:r>
          </w:p>
        </w:tc>
        <w:tc>
          <w:tcPr>
            <w:tcW w:w="6804" w:type="dxa"/>
          </w:tcPr>
          <w:p w14:paraId="682217D1" w14:textId="77777777" w:rsidR="009108AB" w:rsidRPr="00BF11C0" w:rsidRDefault="00281189" w:rsidP="00C43E05">
            <w:pPr>
              <w:pStyle w:val="TableText"/>
              <w:keepNext/>
              <w:keepLines/>
            </w:pPr>
            <w:r w:rsidRPr="00BF11C0">
              <w:t xml:space="preserve">See the </w:t>
            </w:r>
            <w:r w:rsidR="0047731F" w:rsidRPr="00BF11C0">
              <w:t>“</w:t>
            </w:r>
            <w:r w:rsidRPr="00BF11C0">
              <w:t>RPC Broker Site Parameters File</w:t>
            </w:r>
            <w:r w:rsidR="0047731F" w:rsidRPr="00BF11C0">
              <w:t>”</w:t>
            </w:r>
            <w:r w:rsidRPr="00BF11C0">
              <w:t xml:space="preserve"> section in the </w:t>
            </w:r>
            <w:r w:rsidR="00A5532B" w:rsidRPr="00BF11C0">
              <w:rPr>
                <w:i/>
                <w:iCs/>
              </w:rPr>
              <w:t>RPC Broker Systems Management Guide</w:t>
            </w:r>
            <w:r w:rsidRPr="00BF11C0">
              <w:t>.</w:t>
            </w:r>
          </w:p>
        </w:tc>
      </w:tr>
    </w:tbl>
    <w:p w14:paraId="21118AF6" w14:textId="77777777" w:rsidR="009108AB" w:rsidRPr="00BF11C0" w:rsidRDefault="009108AB" w:rsidP="00C43E05">
      <w:pPr>
        <w:pStyle w:val="BodyText6"/>
      </w:pPr>
    </w:p>
    <w:p w14:paraId="390CC3ED" w14:textId="77777777" w:rsidR="009108AB" w:rsidRPr="00BF11C0" w:rsidRDefault="009108AB" w:rsidP="00B86934">
      <w:pPr>
        <w:pStyle w:val="Heading2"/>
      </w:pPr>
      <w:bookmarkStart w:id="99" w:name="_Toc82599977"/>
      <w:r w:rsidRPr="00BF11C0">
        <w:t>Performance and Scalability</w:t>
      </w:r>
      <w:bookmarkEnd w:id="99"/>
    </w:p>
    <w:p w14:paraId="39C53CA8" w14:textId="77777777" w:rsidR="009108AB" w:rsidRPr="00BF11C0" w:rsidRDefault="00C43E05" w:rsidP="00C43E05">
      <w:pPr>
        <w:pStyle w:val="BodyText"/>
        <w:keepNext/>
        <w:keepLines/>
        <w:rPr>
          <w:snapToGrid w:val="0"/>
        </w:rPr>
      </w:pPr>
      <w:r w:rsidRPr="00BF11C0">
        <w:fldChar w:fldCharType="begin"/>
      </w:r>
      <w:r w:rsidRPr="00BF11C0">
        <w:instrText xml:space="preserve">XE </w:instrText>
      </w:r>
      <w:r w:rsidR="0047731F" w:rsidRPr="00BF11C0">
        <w:instrText>“</w:instrText>
      </w:r>
      <w:r w:rsidRPr="00BF11C0">
        <w:instrText>Performance</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 xml:space="preserve">Scalability </w:instrText>
      </w:r>
      <w:r w:rsidR="0047731F" w:rsidRPr="00BF11C0">
        <w:instrText>“</w:instrText>
      </w:r>
      <w:r w:rsidRPr="00BF11C0">
        <w:fldChar w:fldCharType="end"/>
      </w:r>
      <w:r w:rsidR="009108AB" w:rsidRPr="00BF11C0">
        <w:rPr>
          <w:snapToGrid w:val="0"/>
        </w:rPr>
        <w:t>Current performance statistics are limited. However, results indicate that the processing time and resources consumed by the Broker itself are minimal. The RPC Broker does</w:t>
      </w:r>
      <w:r w:rsidR="001D2CEF" w:rsidRPr="00BF11C0">
        <w:rPr>
          <w:snapToGrid w:val="0"/>
        </w:rPr>
        <w:t xml:space="preserve"> </w:t>
      </w:r>
      <w:r w:rsidR="001D2CEF" w:rsidRPr="00BF11C0">
        <w:rPr>
          <w:i/>
          <w:snapToGrid w:val="0"/>
        </w:rPr>
        <w:t>no</w:t>
      </w:r>
      <w:r w:rsidR="009108AB" w:rsidRPr="00BF11C0">
        <w:rPr>
          <w:i/>
          <w:snapToGrid w:val="0"/>
        </w:rPr>
        <w:t>t</w:t>
      </w:r>
      <w:r w:rsidR="009108AB" w:rsidRPr="00BF11C0">
        <w:rPr>
          <w:snapToGrid w:val="0"/>
        </w:rPr>
        <w:t xml:space="preserve"> introduce any additional overhead to the messages sent between the client and the server.</w:t>
      </w:r>
    </w:p>
    <w:p w14:paraId="5EB4BF8A" w14:textId="77777777" w:rsidR="009108AB" w:rsidRPr="00BF11C0" w:rsidRDefault="009108AB" w:rsidP="007C7B48">
      <w:pPr>
        <w:pStyle w:val="BodyText"/>
      </w:pPr>
      <w:r w:rsidRPr="00BF11C0">
        <w:t xml:space="preserve">The RPC Broker listener does </w:t>
      </w:r>
      <w:r w:rsidRPr="00BF11C0">
        <w:rPr>
          <w:i/>
        </w:rPr>
        <w:t>not</w:t>
      </w:r>
      <w:r w:rsidRPr="00BF11C0">
        <w:t xml:space="preserve"> tend to get overloaded, because it jobs off incoming requests to another process and then keeps listening for another request. This action is only limited by the number of partitions the M configuration supports.</w:t>
      </w:r>
    </w:p>
    <w:p w14:paraId="5724E80C" w14:textId="77777777" w:rsidR="009108AB" w:rsidRPr="00BF11C0" w:rsidRDefault="009108AB" w:rsidP="00C43E05">
      <w:pPr>
        <w:pStyle w:val="BodyText"/>
      </w:pPr>
      <w:r w:rsidRPr="00BF11C0">
        <w:rPr>
          <w:snapToGrid w:val="0"/>
        </w:rPr>
        <w:t xml:space="preserve">Performance should instead be measured at the application level to determine the amount of resources consumed by </w:t>
      </w:r>
      <w:r w:rsidR="000914B9" w:rsidRPr="00BF11C0">
        <w:t>VistA</w:t>
      </w:r>
      <w:r w:rsidRPr="00BF11C0">
        <w:rPr>
          <w:snapToGrid w:val="0"/>
        </w:rPr>
        <w:t xml:space="preserve"> client/server applications that use the Broker. </w:t>
      </w:r>
      <w:r w:rsidRPr="00BF11C0">
        <w:t>Performance and scalability, from a site</w:t>
      </w:r>
      <w:r w:rsidR="0047731F" w:rsidRPr="00BF11C0">
        <w:t>’</w:t>
      </w:r>
      <w:r w:rsidRPr="00BF11C0">
        <w:t>s point of view, have been impacted by the load introduced by application executing on the host system, as opposed to the load introduced by the RPC Broker itself.</w:t>
      </w:r>
    </w:p>
    <w:p w14:paraId="3DE7092C" w14:textId="589FFB91" w:rsidR="009108AB" w:rsidRPr="00BF11C0" w:rsidRDefault="009108AB" w:rsidP="00C43E05">
      <w:pPr>
        <w:pStyle w:val="BodyText"/>
      </w:pPr>
    </w:p>
    <w:p w14:paraId="61B9E9F6" w14:textId="77777777" w:rsidR="0022743C" w:rsidRPr="00BF11C0" w:rsidRDefault="0022743C" w:rsidP="0022743C">
      <w:pPr>
        <w:pStyle w:val="BodyText"/>
        <w:rPr>
          <w:kern w:val="32"/>
        </w:rPr>
      </w:pPr>
      <w:bookmarkStart w:id="100" w:name="_Ref136248894"/>
      <w:bookmarkStart w:id="101" w:name="_Ref136248906"/>
      <w:bookmarkStart w:id="102" w:name="FileList"/>
      <w:bookmarkEnd w:id="88"/>
      <w:r w:rsidRPr="00BF11C0">
        <w:br w:type="page"/>
      </w:r>
    </w:p>
    <w:p w14:paraId="3813228E" w14:textId="48077901" w:rsidR="009108AB" w:rsidRPr="00BF11C0" w:rsidRDefault="009108AB" w:rsidP="009259D0">
      <w:pPr>
        <w:pStyle w:val="Heading1"/>
      </w:pPr>
      <w:bookmarkStart w:id="103" w:name="_Toc82599978"/>
      <w:r w:rsidRPr="00BF11C0">
        <w:lastRenderedPageBreak/>
        <w:t>File</w:t>
      </w:r>
      <w:r w:rsidR="00C55F49" w:rsidRPr="00BF11C0">
        <w:t>s</w:t>
      </w:r>
      <w:bookmarkEnd w:id="100"/>
      <w:bookmarkEnd w:id="101"/>
      <w:bookmarkEnd w:id="103"/>
    </w:p>
    <w:p w14:paraId="51218397" w14:textId="77777777" w:rsidR="009108AB" w:rsidRPr="00BF11C0" w:rsidRDefault="00C55F49" w:rsidP="00B86934">
      <w:pPr>
        <w:pStyle w:val="Heading2"/>
      </w:pPr>
      <w:bookmarkStart w:id="104" w:name="_Ref136248871"/>
      <w:bookmarkStart w:id="105" w:name="_Toc82599979"/>
      <w:r w:rsidRPr="00BF11C0">
        <w:t xml:space="preserve">VistA </w:t>
      </w:r>
      <w:r w:rsidR="009108AB" w:rsidRPr="00BF11C0">
        <w:t>M Server Files</w:t>
      </w:r>
      <w:bookmarkEnd w:id="104"/>
      <w:bookmarkEnd w:id="105"/>
    </w:p>
    <w:p w14:paraId="0DC2282D" w14:textId="4134C027" w:rsidR="009108AB" w:rsidRPr="00BF11C0" w:rsidRDefault="00C43E05" w:rsidP="0022743C">
      <w:pPr>
        <w:pStyle w:val="BodyText"/>
        <w:keepNext/>
        <w:keepLines/>
      </w:pPr>
      <w:r w:rsidRPr="00BF11C0">
        <w:fldChar w:fldCharType="begin"/>
      </w:r>
      <w:r w:rsidRPr="00BF11C0">
        <w:instrText xml:space="preserve">XE </w:instrText>
      </w:r>
      <w:r w:rsidR="0047731F" w:rsidRPr="00BF11C0">
        <w:instrText>“</w:instrText>
      </w:r>
      <w:r w:rsidRPr="00BF11C0">
        <w:instrText>File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Global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VistA M Server File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VistA M Server Files</w:instrText>
      </w:r>
      <w:r w:rsidR="0047731F" w:rsidRPr="00BF11C0">
        <w:instrText>”</w:instrText>
      </w:r>
      <w:r w:rsidRPr="00BF11C0">
        <w:fldChar w:fldCharType="end"/>
      </w:r>
      <w:r w:rsidR="009108AB" w:rsidRPr="00BF11C0">
        <w:t xml:space="preserve">The RPC Broker consists of a single global with </w:t>
      </w:r>
      <w:r w:rsidR="006B7C04" w:rsidRPr="00BF11C0">
        <w:t>three</w:t>
      </w:r>
      <w:r w:rsidR="009108AB" w:rsidRPr="00BF11C0">
        <w:t xml:space="preserve"> files.</w:t>
      </w:r>
      <w:r w:rsidR="00D7404F" w:rsidRPr="00BF11C0">
        <w:t xml:space="preserve"> </w:t>
      </w:r>
      <w:r w:rsidR="00D7404F" w:rsidRPr="00BF11C0">
        <w:rPr>
          <w:color w:val="0000FF"/>
          <w:u w:val="single"/>
        </w:rPr>
        <w:fldChar w:fldCharType="begin"/>
      </w:r>
      <w:r w:rsidR="00D7404F" w:rsidRPr="00BF11C0">
        <w:rPr>
          <w:color w:val="0000FF"/>
          <w:u w:val="single"/>
        </w:rPr>
        <w:instrText xml:space="preserve"> REF _Ref473104650 \h  \* MERGEFORMAT </w:instrText>
      </w:r>
      <w:r w:rsidR="00D7404F" w:rsidRPr="00BF11C0">
        <w:rPr>
          <w:color w:val="0000FF"/>
          <w:u w:val="single"/>
        </w:rPr>
      </w:r>
      <w:r w:rsidR="00D7404F" w:rsidRPr="00BF11C0">
        <w:rPr>
          <w:color w:val="0000FF"/>
          <w:u w:val="single"/>
        </w:rPr>
        <w:fldChar w:fldCharType="separate"/>
      </w:r>
      <w:r w:rsidR="00A04229" w:rsidRPr="00BF11C0">
        <w:rPr>
          <w:color w:val="0000FF"/>
          <w:u w:val="single"/>
        </w:rPr>
        <w:t>Table 4</w:t>
      </w:r>
      <w:r w:rsidR="00D7404F" w:rsidRPr="00BF11C0">
        <w:rPr>
          <w:color w:val="0000FF"/>
          <w:u w:val="single"/>
        </w:rPr>
        <w:fldChar w:fldCharType="end"/>
      </w:r>
      <w:r w:rsidR="009108AB" w:rsidRPr="00BF11C0">
        <w:t xml:space="preserve"> </w:t>
      </w:r>
      <w:r w:rsidR="00D7404F" w:rsidRPr="00BF11C0">
        <w:t xml:space="preserve">lists and </w:t>
      </w:r>
      <w:r w:rsidR="009108AB" w:rsidRPr="00BF11C0">
        <w:t>describes the RPC Broker files</w:t>
      </w:r>
      <w:r w:rsidR="00D7404F" w:rsidRPr="00BF11C0">
        <w:t xml:space="preserve">. </w:t>
      </w:r>
      <w:r w:rsidR="00FB6B32" w:rsidRPr="00BF11C0">
        <w:t>It includes the file number, file name, global location, file description, indicates if there is any data exported with the file and any lists any specific data settings.</w:t>
      </w:r>
    </w:p>
    <w:p w14:paraId="00A66187" w14:textId="77777777" w:rsidR="009B4334" w:rsidRPr="00BF11C0" w:rsidRDefault="009B4334" w:rsidP="009B4334">
      <w:pPr>
        <w:pStyle w:val="BodyText6"/>
        <w:keepNext/>
        <w:keepLines/>
      </w:pPr>
    </w:p>
    <w:p w14:paraId="6C8C0489" w14:textId="3226D990" w:rsidR="001E1290" w:rsidRPr="00BF11C0" w:rsidRDefault="0018273D" w:rsidP="0022743C">
      <w:pPr>
        <w:pStyle w:val="Caption"/>
      </w:pPr>
      <w:bookmarkStart w:id="106" w:name="_Ref473104650"/>
      <w:bookmarkStart w:id="107" w:name="_Toc82600044"/>
      <w:r w:rsidRPr="00BF11C0">
        <w:t xml:space="preserve">Table </w:t>
      </w:r>
      <w:fldSimple w:instr=" SEQ Table \* ARABIC ">
        <w:r w:rsidR="00A04229" w:rsidRPr="00BF11C0">
          <w:t>4</w:t>
        </w:r>
      </w:fldSimple>
      <w:bookmarkEnd w:id="106"/>
      <w:r w:rsidR="00F41FDB" w:rsidRPr="00BF11C0">
        <w:t>:</w:t>
      </w:r>
      <w:r w:rsidRPr="00BF11C0">
        <w:t xml:space="preserve"> </w:t>
      </w:r>
      <w:r w:rsidR="008E1496" w:rsidRPr="00BF11C0">
        <w:t>RPC Broker—Files and G</w:t>
      </w:r>
      <w:r w:rsidRPr="00BF11C0">
        <w:t>lobals</w:t>
      </w:r>
      <w:bookmarkEnd w:id="107"/>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954"/>
        <w:gridCol w:w="1710"/>
        <w:gridCol w:w="1710"/>
        <w:gridCol w:w="2970"/>
        <w:gridCol w:w="1980"/>
      </w:tblGrid>
      <w:tr w:rsidR="00195C71" w:rsidRPr="00BF11C0" w14:paraId="3653EB2E" w14:textId="77777777" w:rsidTr="00C41FAD">
        <w:trPr>
          <w:tblHeader/>
        </w:trPr>
        <w:tc>
          <w:tcPr>
            <w:tcW w:w="954" w:type="dxa"/>
            <w:shd w:val="clear" w:color="auto" w:fill="F2F2F2" w:themeFill="background1" w:themeFillShade="F2"/>
            <w:vAlign w:val="bottom"/>
          </w:tcPr>
          <w:p w14:paraId="5296F2D4" w14:textId="77777777" w:rsidR="00195C71" w:rsidRPr="00BF11C0" w:rsidRDefault="00195C71" w:rsidP="00C43E05">
            <w:pPr>
              <w:pStyle w:val="TableHeading"/>
            </w:pPr>
            <w:r w:rsidRPr="00BF11C0">
              <w:t>File #</w:t>
            </w:r>
          </w:p>
        </w:tc>
        <w:tc>
          <w:tcPr>
            <w:tcW w:w="1710" w:type="dxa"/>
            <w:shd w:val="clear" w:color="auto" w:fill="F2F2F2" w:themeFill="background1" w:themeFillShade="F2"/>
            <w:vAlign w:val="bottom"/>
          </w:tcPr>
          <w:p w14:paraId="03EEA0FC" w14:textId="77777777" w:rsidR="00195C71" w:rsidRPr="00BF11C0" w:rsidRDefault="00195C71" w:rsidP="00C43E05">
            <w:pPr>
              <w:pStyle w:val="TableHeading"/>
            </w:pPr>
            <w:r w:rsidRPr="00BF11C0">
              <w:t>File Name</w:t>
            </w:r>
          </w:p>
        </w:tc>
        <w:tc>
          <w:tcPr>
            <w:tcW w:w="1710" w:type="dxa"/>
            <w:shd w:val="clear" w:color="auto" w:fill="F2F2F2" w:themeFill="background1" w:themeFillShade="F2"/>
            <w:vAlign w:val="bottom"/>
          </w:tcPr>
          <w:p w14:paraId="74A2A196" w14:textId="77777777" w:rsidR="00195C71" w:rsidRPr="00BF11C0" w:rsidRDefault="00195C71" w:rsidP="00C43E05">
            <w:pPr>
              <w:pStyle w:val="TableHeading"/>
            </w:pPr>
            <w:r w:rsidRPr="00BF11C0">
              <w:t>Global Location</w:t>
            </w:r>
          </w:p>
        </w:tc>
        <w:tc>
          <w:tcPr>
            <w:tcW w:w="2970" w:type="dxa"/>
            <w:shd w:val="clear" w:color="auto" w:fill="F2F2F2" w:themeFill="background1" w:themeFillShade="F2"/>
            <w:vAlign w:val="bottom"/>
          </w:tcPr>
          <w:p w14:paraId="1E1DE09E" w14:textId="77777777" w:rsidR="00195C71" w:rsidRPr="00BF11C0" w:rsidRDefault="00195C71" w:rsidP="00C43E05">
            <w:pPr>
              <w:pStyle w:val="TableHeading"/>
            </w:pPr>
            <w:r w:rsidRPr="00BF11C0">
              <w:t>Description</w:t>
            </w:r>
          </w:p>
        </w:tc>
        <w:tc>
          <w:tcPr>
            <w:tcW w:w="1980" w:type="dxa"/>
            <w:shd w:val="clear" w:color="auto" w:fill="F2F2F2" w:themeFill="background1" w:themeFillShade="F2"/>
            <w:vAlign w:val="bottom"/>
          </w:tcPr>
          <w:p w14:paraId="7B3EE13D" w14:textId="77777777" w:rsidR="00195C71" w:rsidRPr="00BF11C0" w:rsidRDefault="00195C71" w:rsidP="00C43E05">
            <w:pPr>
              <w:pStyle w:val="TableHeading"/>
            </w:pPr>
            <w:r w:rsidRPr="00BF11C0">
              <w:t>Data w/ File</w:t>
            </w:r>
          </w:p>
        </w:tc>
      </w:tr>
      <w:tr w:rsidR="00195C71" w:rsidRPr="00BF11C0" w14:paraId="08EFE947" w14:textId="77777777" w:rsidTr="00E007EF">
        <w:tc>
          <w:tcPr>
            <w:tcW w:w="954" w:type="dxa"/>
            <w:shd w:val="clear" w:color="auto" w:fill="auto"/>
          </w:tcPr>
          <w:p w14:paraId="4C720DAA" w14:textId="77777777" w:rsidR="00195C71" w:rsidRPr="00BF11C0" w:rsidRDefault="00195C71" w:rsidP="0022743C">
            <w:pPr>
              <w:pStyle w:val="TableText"/>
            </w:pPr>
            <w:r w:rsidRPr="00BF11C0">
              <w:t>8994</w:t>
            </w:r>
          </w:p>
        </w:tc>
        <w:tc>
          <w:tcPr>
            <w:tcW w:w="1710" w:type="dxa"/>
            <w:shd w:val="clear" w:color="auto" w:fill="auto"/>
          </w:tcPr>
          <w:p w14:paraId="4E831750" w14:textId="77777777" w:rsidR="00195C71" w:rsidRPr="00BF11C0" w:rsidRDefault="00195C71" w:rsidP="0022743C">
            <w:pPr>
              <w:pStyle w:val="TableText"/>
            </w:pPr>
            <w:r w:rsidRPr="00BF11C0">
              <w:t>REMOTE PROCEDURE</w:t>
            </w:r>
            <w:r w:rsidRPr="00BF11C0">
              <w:rPr>
                <w:rFonts w:ascii="Times New Roman" w:hAnsi="Times New Roman"/>
                <w:sz w:val="24"/>
              </w:rPr>
              <w:fldChar w:fldCharType="begin"/>
            </w:r>
            <w:r w:rsidRPr="00BF11C0">
              <w:rPr>
                <w:rFonts w:ascii="Times New Roman" w:hAnsi="Times New Roman"/>
                <w:sz w:val="24"/>
              </w:rPr>
              <w:instrText>XE “REMOTE PROCEDURE</w:instrText>
            </w:r>
            <w:r w:rsidR="00921946" w:rsidRPr="00BF11C0">
              <w:rPr>
                <w:rFonts w:ascii="Times New Roman" w:hAnsi="Times New Roman"/>
                <w:sz w:val="24"/>
              </w:rPr>
              <w:instrText xml:space="preserve"> (#8994)</w:instrText>
            </w:r>
            <w:r w:rsidRPr="00BF11C0">
              <w:rPr>
                <w:rFonts w:ascii="Times New Roman" w:hAnsi="Times New Roman"/>
                <w:sz w:val="24"/>
              </w:rPr>
              <w:instrText xml:space="preserve"> File”</w:instrText>
            </w:r>
            <w:r w:rsidRPr="00BF11C0">
              <w:rPr>
                <w:rFonts w:ascii="Times New Roman" w:hAnsi="Times New Roman"/>
                <w:sz w:val="24"/>
              </w:rPr>
              <w:fldChar w:fldCharType="end"/>
            </w:r>
            <w:r w:rsidRPr="00BF11C0">
              <w:rPr>
                <w:rFonts w:ascii="Times New Roman" w:hAnsi="Times New Roman"/>
                <w:sz w:val="24"/>
              </w:rPr>
              <w:fldChar w:fldCharType="begin"/>
            </w:r>
            <w:r w:rsidRPr="00BF11C0">
              <w:rPr>
                <w:rFonts w:ascii="Times New Roman" w:hAnsi="Times New Roman"/>
                <w:sz w:val="24"/>
              </w:rPr>
              <w:instrText>XE “Files:REMOTE PROCEDURE (#8994)”</w:instrText>
            </w:r>
            <w:r w:rsidRPr="00BF11C0">
              <w:rPr>
                <w:rFonts w:ascii="Times New Roman" w:hAnsi="Times New Roman"/>
                <w:sz w:val="24"/>
              </w:rPr>
              <w:fldChar w:fldCharType="end"/>
            </w:r>
          </w:p>
        </w:tc>
        <w:tc>
          <w:tcPr>
            <w:tcW w:w="1710" w:type="dxa"/>
            <w:shd w:val="clear" w:color="auto" w:fill="auto"/>
          </w:tcPr>
          <w:p w14:paraId="162228C3" w14:textId="77777777" w:rsidR="00195C71" w:rsidRPr="00BF11C0" w:rsidRDefault="00195C71" w:rsidP="0022743C">
            <w:pPr>
              <w:pStyle w:val="TableText"/>
            </w:pPr>
            <w:r w:rsidRPr="00BF11C0">
              <w:t>^XWB(8994,</w:t>
            </w:r>
            <w:r w:rsidRPr="00BF11C0">
              <w:rPr>
                <w:rFonts w:ascii="Times New Roman" w:hAnsi="Times New Roman"/>
                <w:sz w:val="24"/>
              </w:rPr>
              <w:fldChar w:fldCharType="begin"/>
            </w:r>
            <w:r w:rsidRPr="00BF11C0">
              <w:rPr>
                <w:rFonts w:ascii="Times New Roman" w:hAnsi="Times New Roman"/>
                <w:sz w:val="24"/>
              </w:rPr>
              <w:instrText>XE “^XWB(8994, Global”</w:instrText>
            </w:r>
            <w:r w:rsidRPr="00BF11C0">
              <w:rPr>
                <w:rFonts w:ascii="Times New Roman" w:hAnsi="Times New Roman"/>
                <w:sz w:val="24"/>
              </w:rPr>
              <w:fldChar w:fldCharType="end"/>
            </w:r>
            <w:r w:rsidRPr="00BF11C0">
              <w:rPr>
                <w:rFonts w:ascii="Times New Roman" w:hAnsi="Times New Roman"/>
                <w:sz w:val="24"/>
              </w:rPr>
              <w:fldChar w:fldCharType="begin"/>
            </w:r>
            <w:r w:rsidRPr="00BF11C0">
              <w:rPr>
                <w:rFonts w:ascii="Times New Roman" w:hAnsi="Times New Roman"/>
                <w:sz w:val="24"/>
              </w:rPr>
              <w:instrText>XE “Globals:^XWB(8994,”</w:instrText>
            </w:r>
            <w:r w:rsidRPr="00BF11C0">
              <w:rPr>
                <w:rFonts w:ascii="Times New Roman" w:hAnsi="Times New Roman"/>
                <w:sz w:val="24"/>
              </w:rPr>
              <w:fldChar w:fldCharType="end"/>
            </w:r>
          </w:p>
        </w:tc>
        <w:tc>
          <w:tcPr>
            <w:tcW w:w="2970" w:type="dxa"/>
            <w:shd w:val="clear" w:color="auto" w:fill="auto"/>
          </w:tcPr>
          <w:p w14:paraId="37828C5E" w14:textId="77777777" w:rsidR="00195C71" w:rsidRPr="00BF11C0" w:rsidRDefault="00195C71" w:rsidP="0022743C">
            <w:pPr>
              <w:pStyle w:val="TableText"/>
            </w:pPr>
            <w:r w:rsidRPr="00BF11C0">
              <w:t xml:space="preserve">This file is used as a repository of server-based procedures (i.e., remote procedure calls [RPCs]) in the context of the Client/Server architecture. All RPCs used by any site-specific client/server application software using the RPC Broker interface </w:t>
            </w:r>
            <w:r w:rsidRPr="00BF11C0">
              <w:rPr>
                <w:i/>
              </w:rPr>
              <w:t>must</w:t>
            </w:r>
            <w:r w:rsidRPr="00BF11C0">
              <w:t xml:space="preserve"> be registered and stored in this file.</w:t>
            </w:r>
            <w:r w:rsidRPr="00BF11C0">
              <w:rPr>
                <w:i/>
                <w:iCs/>
              </w:rPr>
              <w:t xml:space="preserve"> </w:t>
            </w:r>
            <w:r w:rsidRPr="00BF11C0">
              <w:t>Applications running on client workstations can invoke (call) the RPCs in this file to be executed by the server and the results are returned to the client application. Each RPC is associated with an entry point (i.e., ROUTINE with optional TAG).</w:t>
            </w:r>
          </w:p>
          <w:p w14:paraId="264FCF96" w14:textId="77777777" w:rsidR="00195C71" w:rsidRPr="00BF11C0" w:rsidRDefault="00195C71" w:rsidP="0022743C">
            <w:pPr>
              <w:pStyle w:val="TableNote"/>
              <w:rPr>
                <w:b/>
              </w:rPr>
            </w:pPr>
            <w:r w:rsidRPr="00BF11C0">
              <w:rPr>
                <w:noProof/>
              </w:rPr>
              <w:drawing>
                <wp:inline distT="0" distB="0" distL="0" distR="0" wp14:anchorId="606BD858" wp14:editId="245790F2">
                  <wp:extent cx="284990" cy="284990"/>
                  <wp:effectExtent l="0" t="0" r="1270" b="1270"/>
                  <wp:docPr id="14" name="Picture 1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BF11C0">
              <w:t xml:space="preserve"> </w:t>
            </w:r>
            <w:r w:rsidRPr="00BF11C0">
              <w:rPr>
                <w:b/>
              </w:rPr>
              <w:t xml:space="preserve">NOTE: </w:t>
            </w:r>
            <w:r w:rsidRPr="00BF11C0">
              <w:t>The RPC</w:t>
            </w:r>
            <w:r w:rsidR="00921946" w:rsidRPr="00BF11C0">
              <w:t xml:space="preserve"> (#19.05)</w:t>
            </w:r>
            <w:r w:rsidRPr="00BF11C0">
              <w:t xml:space="preserve"> subfield</w:t>
            </w:r>
            <w:r w:rsidRPr="00BF11C0">
              <w:rPr>
                <w:rFonts w:ascii="Times New Roman" w:hAnsi="Times New Roman"/>
                <w:sz w:val="24"/>
              </w:rPr>
              <w:fldChar w:fldCharType="begin"/>
            </w:r>
            <w:r w:rsidRPr="00BF11C0">
              <w:rPr>
                <w:rFonts w:ascii="Times New Roman" w:hAnsi="Times New Roman"/>
                <w:sz w:val="24"/>
              </w:rPr>
              <w:instrText xml:space="preserve"> XE “RPC</w:instrText>
            </w:r>
            <w:r w:rsidR="00921946" w:rsidRPr="00BF11C0">
              <w:rPr>
                <w:rFonts w:ascii="Times New Roman" w:hAnsi="Times New Roman"/>
                <w:sz w:val="24"/>
              </w:rPr>
              <w:instrText xml:space="preserve"> (#19.05)</w:instrText>
            </w:r>
            <w:r w:rsidRPr="00BF11C0">
              <w:rPr>
                <w:rFonts w:ascii="Times New Roman" w:hAnsi="Times New Roman"/>
                <w:sz w:val="24"/>
              </w:rPr>
              <w:instrText xml:space="preserve"> Field” </w:instrText>
            </w:r>
            <w:r w:rsidRPr="00BF11C0">
              <w:rPr>
                <w:rFonts w:ascii="Times New Roman" w:hAnsi="Times New Roman"/>
                <w:sz w:val="24"/>
              </w:rPr>
              <w:fldChar w:fldCharType="end"/>
            </w:r>
            <w:r w:rsidRPr="00BF11C0">
              <w:rPr>
                <w:rFonts w:ascii="Times New Roman" w:hAnsi="Times New Roman"/>
                <w:sz w:val="24"/>
              </w:rPr>
              <w:fldChar w:fldCharType="begin"/>
            </w:r>
            <w:r w:rsidRPr="00BF11C0">
              <w:rPr>
                <w:rFonts w:ascii="Times New Roman" w:hAnsi="Times New Roman"/>
                <w:sz w:val="24"/>
              </w:rPr>
              <w:instrText xml:space="preserve"> XE “Fields:RPC (#19.05)” </w:instrText>
            </w:r>
            <w:r w:rsidRPr="00BF11C0">
              <w:rPr>
                <w:rFonts w:ascii="Times New Roman" w:hAnsi="Times New Roman"/>
                <w:sz w:val="24"/>
              </w:rPr>
              <w:fldChar w:fldCharType="end"/>
            </w:r>
            <w:r w:rsidRPr="00BF11C0">
              <w:t xml:space="preserve"> of the OPTION</w:t>
            </w:r>
            <w:r w:rsidR="00921946" w:rsidRPr="00BF11C0">
              <w:t xml:space="preserve"> (#19)</w:t>
            </w:r>
            <w:r w:rsidRPr="00BF11C0">
              <w:t xml:space="preserve"> file</w:t>
            </w:r>
            <w:r w:rsidRPr="00BF11C0">
              <w:rPr>
                <w:rFonts w:ascii="Times New Roman" w:hAnsi="Times New Roman"/>
                <w:sz w:val="24"/>
              </w:rPr>
              <w:fldChar w:fldCharType="begin"/>
            </w:r>
            <w:r w:rsidRPr="00BF11C0">
              <w:rPr>
                <w:rFonts w:ascii="Times New Roman" w:hAnsi="Times New Roman"/>
                <w:sz w:val="24"/>
              </w:rPr>
              <w:instrText xml:space="preserve"> XE “OPTION</w:instrText>
            </w:r>
            <w:r w:rsidR="00921946" w:rsidRPr="00BF11C0">
              <w:rPr>
                <w:rFonts w:ascii="Times New Roman" w:hAnsi="Times New Roman"/>
                <w:sz w:val="24"/>
              </w:rPr>
              <w:instrText xml:space="preserve"> (#19)</w:instrText>
            </w:r>
            <w:r w:rsidRPr="00BF11C0">
              <w:rPr>
                <w:rFonts w:ascii="Times New Roman" w:hAnsi="Times New Roman"/>
                <w:sz w:val="24"/>
              </w:rPr>
              <w:instrText xml:space="preserve"> File” </w:instrText>
            </w:r>
            <w:r w:rsidRPr="00BF11C0">
              <w:rPr>
                <w:rFonts w:ascii="Times New Roman" w:hAnsi="Times New Roman"/>
                <w:sz w:val="24"/>
              </w:rPr>
              <w:fldChar w:fldCharType="end"/>
            </w:r>
            <w:r w:rsidRPr="00BF11C0">
              <w:rPr>
                <w:rFonts w:ascii="Times New Roman" w:hAnsi="Times New Roman"/>
                <w:sz w:val="24"/>
              </w:rPr>
              <w:fldChar w:fldCharType="begin"/>
            </w:r>
            <w:r w:rsidRPr="00BF11C0">
              <w:rPr>
                <w:rFonts w:ascii="Times New Roman" w:hAnsi="Times New Roman"/>
                <w:sz w:val="24"/>
              </w:rPr>
              <w:instrText xml:space="preserve"> XE “Files:OPTION (#19)” </w:instrText>
            </w:r>
            <w:r w:rsidRPr="00BF11C0">
              <w:rPr>
                <w:rFonts w:ascii="Times New Roman" w:hAnsi="Times New Roman"/>
                <w:sz w:val="24"/>
              </w:rPr>
              <w:fldChar w:fldCharType="end"/>
            </w:r>
            <w:r w:rsidRPr="00BF11C0">
              <w:t xml:space="preserve"> points to the RPC</w:t>
            </w:r>
            <w:r w:rsidR="00921946" w:rsidRPr="00BF11C0">
              <w:t xml:space="preserve"> (#.01)</w:t>
            </w:r>
            <w:r w:rsidRPr="00BF11C0">
              <w:t xml:space="preserve"> field</w:t>
            </w:r>
            <w:r w:rsidRPr="00BF11C0">
              <w:rPr>
                <w:rFonts w:ascii="Times New Roman" w:hAnsi="Times New Roman"/>
                <w:sz w:val="24"/>
              </w:rPr>
              <w:fldChar w:fldCharType="begin"/>
            </w:r>
            <w:r w:rsidRPr="00BF11C0">
              <w:rPr>
                <w:rFonts w:ascii="Times New Roman" w:hAnsi="Times New Roman"/>
                <w:sz w:val="24"/>
              </w:rPr>
              <w:instrText xml:space="preserve"> XE “RPC</w:instrText>
            </w:r>
            <w:r w:rsidR="00921946" w:rsidRPr="00BF11C0">
              <w:rPr>
                <w:rFonts w:ascii="Times New Roman" w:hAnsi="Times New Roman"/>
                <w:sz w:val="24"/>
              </w:rPr>
              <w:instrText xml:space="preserve"> (#.01)</w:instrText>
            </w:r>
            <w:r w:rsidRPr="00BF11C0">
              <w:rPr>
                <w:rFonts w:ascii="Times New Roman" w:hAnsi="Times New Roman"/>
                <w:sz w:val="24"/>
              </w:rPr>
              <w:instrText xml:space="preserve"> Field” </w:instrText>
            </w:r>
            <w:r w:rsidRPr="00BF11C0">
              <w:rPr>
                <w:rFonts w:ascii="Times New Roman" w:hAnsi="Times New Roman"/>
                <w:sz w:val="24"/>
              </w:rPr>
              <w:fldChar w:fldCharType="end"/>
            </w:r>
            <w:r w:rsidRPr="00BF11C0">
              <w:rPr>
                <w:rFonts w:ascii="Times New Roman" w:hAnsi="Times New Roman"/>
                <w:sz w:val="24"/>
              </w:rPr>
              <w:fldChar w:fldCharType="begin"/>
            </w:r>
            <w:r w:rsidRPr="00BF11C0">
              <w:rPr>
                <w:rFonts w:ascii="Times New Roman" w:hAnsi="Times New Roman"/>
                <w:sz w:val="24"/>
              </w:rPr>
              <w:instrText xml:space="preserve"> XE </w:instrText>
            </w:r>
            <w:r w:rsidRPr="00BF11C0">
              <w:rPr>
                <w:rFonts w:ascii="Times New Roman" w:hAnsi="Times New Roman"/>
                <w:sz w:val="24"/>
              </w:rPr>
              <w:lastRenderedPageBreak/>
              <w:instrText xml:space="preserve">“Fields:RPC (#.01)” </w:instrText>
            </w:r>
            <w:r w:rsidRPr="00BF11C0">
              <w:rPr>
                <w:rFonts w:ascii="Times New Roman" w:hAnsi="Times New Roman"/>
                <w:sz w:val="24"/>
              </w:rPr>
              <w:fldChar w:fldCharType="end"/>
            </w:r>
            <w:r w:rsidRPr="00BF11C0">
              <w:t xml:space="preserve"> of the REMOTE PROCEDURE</w:t>
            </w:r>
            <w:r w:rsidR="00921946" w:rsidRPr="00BF11C0">
              <w:t xml:space="preserve"> (#8994)</w:t>
            </w:r>
            <w:r w:rsidRPr="00BF11C0">
              <w:t xml:space="preserve"> file</w:t>
            </w:r>
            <w:r w:rsidRPr="00BF11C0">
              <w:rPr>
                <w:rFonts w:ascii="Times New Roman" w:hAnsi="Times New Roman"/>
                <w:sz w:val="24"/>
              </w:rPr>
              <w:fldChar w:fldCharType="begin"/>
            </w:r>
            <w:r w:rsidRPr="00BF11C0">
              <w:rPr>
                <w:rFonts w:ascii="Times New Roman" w:hAnsi="Times New Roman"/>
                <w:sz w:val="24"/>
              </w:rPr>
              <w:instrText xml:space="preserve"> XE “REMOTE PROCEDURE</w:instrText>
            </w:r>
            <w:r w:rsidR="00921946" w:rsidRPr="00BF11C0">
              <w:rPr>
                <w:rFonts w:ascii="Times New Roman" w:hAnsi="Times New Roman"/>
                <w:sz w:val="24"/>
              </w:rPr>
              <w:instrText xml:space="preserve"> (#8994)</w:instrText>
            </w:r>
            <w:r w:rsidRPr="00BF11C0">
              <w:rPr>
                <w:rFonts w:ascii="Times New Roman" w:hAnsi="Times New Roman"/>
                <w:sz w:val="24"/>
              </w:rPr>
              <w:instrText xml:space="preserve"> File” </w:instrText>
            </w:r>
            <w:r w:rsidRPr="00BF11C0">
              <w:rPr>
                <w:rFonts w:ascii="Times New Roman" w:hAnsi="Times New Roman"/>
                <w:sz w:val="24"/>
              </w:rPr>
              <w:fldChar w:fldCharType="end"/>
            </w:r>
            <w:r w:rsidRPr="00BF11C0">
              <w:rPr>
                <w:rFonts w:ascii="Times New Roman" w:hAnsi="Times New Roman"/>
                <w:sz w:val="24"/>
              </w:rPr>
              <w:fldChar w:fldCharType="begin"/>
            </w:r>
            <w:r w:rsidRPr="00BF11C0">
              <w:rPr>
                <w:rFonts w:ascii="Times New Roman" w:hAnsi="Times New Roman"/>
                <w:sz w:val="24"/>
              </w:rPr>
              <w:instrText xml:space="preserve"> XE “Files:REMOTE PROCEDURE (#8994)” </w:instrText>
            </w:r>
            <w:r w:rsidRPr="00BF11C0">
              <w:rPr>
                <w:rFonts w:ascii="Times New Roman" w:hAnsi="Times New Roman"/>
                <w:sz w:val="24"/>
              </w:rPr>
              <w:fldChar w:fldCharType="end"/>
            </w:r>
            <w:r w:rsidRPr="00BF11C0">
              <w:t>.</w:t>
            </w:r>
          </w:p>
        </w:tc>
        <w:tc>
          <w:tcPr>
            <w:tcW w:w="1980" w:type="dxa"/>
            <w:shd w:val="clear" w:color="auto" w:fill="auto"/>
          </w:tcPr>
          <w:p w14:paraId="5EDB745F" w14:textId="77777777" w:rsidR="00195C71" w:rsidRPr="00BF11C0" w:rsidRDefault="00195C71" w:rsidP="0022743C">
            <w:pPr>
              <w:pStyle w:val="TableText"/>
            </w:pPr>
            <w:r w:rsidRPr="00BF11C0">
              <w:lastRenderedPageBreak/>
              <w:t>NO</w:t>
            </w:r>
          </w:p>
          <w:p w14:paraId="240C5A46" w14:textId="77777777" w:rsidR="00195C71" w:rsidRPr="00BF11C0" w:rsidRDefault="00195C71" w:rsidP="0022743C">
            <w:pPr>
              <w:pStyle w:val="TableNote"/>
            </w:pPr>
            <w:r w:rsidRPr="00BF11C0">
              <w:rPr>
                <w:noProof/>
              </w:rPr>
              <w:drawing>
                <wp:inline distT="0" distB="0" distL="0" distR="0" wp14:anchorId="4E6059BF" wp14:editId="615FD950">
                  <wp:extent cx="284990" cy="284990"/>
                  <wp:effectExtent l="0" t="0" r="1270" b="1270"/>
                  <wp:docPr id="15" name="Picture 1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BF11C0">
              <w:t xml:space="preserve"> </w:t>
            </w:r>
            <w:r w:rsidRPr="00BF11C0">
              <w:rPr>
                <w:b/>
              </w:rPr>
              <w:t>NOTE:</w:t>
            </w:r>
            <w:r w:rsidRPr="00BF11C0">
              <w:t xml:space="preserve"> RPCs are distributed and installed as separate components during the installation of the RPC Broker.</w:t>
            </w:r>
          </w:p>
        </w:tc>
      </w:tr>
      <w:tr w:rsidR="00195C71" w:rsidRPr="00BF11C0" w14:paraId="1AA11E70" w14:textId="77777777" w:rsidTr="00E007EF">
        <w:tc>
          <w:tcPr>
            <w:tcW w:w="954" w:type="dxa"/>
            <w:shd w:val="clear" w:color="auto" w:fill="auto"/>
          </w:tcPr>
          <w:p w14:paraId="76D504F5" w14:textId="77777777" w:rsidR="00195C71" w:rsidRPr="00BF11C0" w:rsidRDefault="00195C71" w:rsidP="00C43E05">
            <w:pPr>
              <w:pStyle w:val="TableText"/>
            </w:pPr>
            <w:r w:rsidRPr="00BF11C0">
              <w:t>8994.1</w:t>
            </w:r>
          </w:p>
        </w:tc>
        <w:tc>
          <w:tcPr>
            <w:tcW w:w="1710" w:type="dxa"/>
            <w:shd w:val="clear" w:color="auto" w:fill="auto"/>
          </w:tcPr>
          <w:p w14:paraId="652C25BC" w14:textId="77777777" w:rsidR="00195C71" w:rsidRPr="00BF11C0" w:rsidRDefault="00195C71" w:rsidP="00921946">
            <w:pPr>
              <w:pStyle w:val="TableText"/>
            </w:pPr>
            <w:r w:rsidRPr="00BF11C0">
              <w:t>RPC BROKER SITE PARAMETERS</w:t>
            </w:r>
            <w:r w:rsidRPr="00BF11C0">
              <w:rPr>
                <w:rFonts w:ascii="Times New Roman" w:hAnsi="Times New Roman"/>
                <w:sz w:val="24"/>
              </w:rPr>
              <w:fldChar w:fldCharType="begin"/>
            </w:r>
            <w:r w:rsidRPr="00BF11C0">
              <w:rPr>
                <w:rFonts w:ascii="Times New Roman" w:hAnsi="Times New Roman"/>
                <w:sz w:val="24"/>
              </w:rPr>
              <w:instrText>XE “RPC BROKER SITE PARAMETERS</w:instrText>
            </w:r>
            <w:r w:rsidR="00921946" w:rsidRPr="00BF11C0">
              <w:rPr>
                <w:rFonts w:ascii="Times New Roman" w:hAnsi="Times New Roman"/>
                <w:sz w:val="24"/>
              </w:rPr>
              <w:instrText xml:space="preserve"> (#8994.1)</w:instrText>
            </w:r>
            <w:r w:rsidRPr="00BF11C0">
              <w:rPr>
                <w:rFonts w:ascii="Times New Roman" w:hAnsi="Times New Roman"/>
                <w:sz w:val="24"/>
              </w:rPr>
              <w:instrText xml:space="preserve"> File”</w:instrText>
            </w:r>
            <w:r w:rsidRPr="00BF11C0">
              <w:rPr>
                <w:rFonts w:ascii="Times New Roman" w:hAnsi="Times New Roman"/>
                <w:sz w:val="24"/>
              </w:rPr>
              <w:fldChar w:fldCharType="end"/>
            </w:r>
            <w:r w:rsidRPr="00BF11C0">
              <w:rPr>
                <w:rFonts w:ascii="Times New Roman" w:hAnsi="Times New Roman"/>
                <w:sz w:val="24"/>
              </w:rPr>
              <w:fldChar w:fldCharType="begin"/>
            </w:r>
            <w:r w:rsidRPr="00BF11C0">
              <w:rPr>
                <w:rFonts w:ascii="Times New Roman" w:hAnsi="Times New Roman"/>
                <w:sz w:val="24"/>
              </w:rPr>
              <w:instrText>XE “Files:RPC BROKER SITE PARAMETERS (#8994.1)”</w:instrText>
            </w:r>
            <w:r w:rsidRPr="00BF11C0">
              <w:rPr>
                <w:rFonts w:ascii="Times New Roman" w:hAnsi="Times New Roman"/>
                <w:sz w:val="24"/>
              </w:rPr>
              <w:fldChar w:fldCharType="end"/>
            </w:r>
          </w:p>
        </w:tc>
        <w:tc>
          <w:tcPr>
            <w:tcW w:w="1710" w:type="dxa"/>
            <w:shd w:val="clear" w:color="auto" w:fill="auto"/>
          </w:tcPr>
          <w:p w14:paraId="69B08B84" w14:textId="77777777" w:rsidR="00195C71" w:rsidRPr="00BF11C0" w:rsidRDefault="00195C71" w:rsidP="00C43E05">
            <w:pPr>
              <w:pStyle w:val="TableText"/>
            </w:pPr>
            <w:r w:rsidRPr="00BF11C0">
              <w:t>^XWB(8994.1,</w:t>
            </w:r>
            <w:r w:rsidRPr="00BF11C0">
              <w:rPr>
                <w:rFonts w:ascii="Times New Roman" w:hAnsi="Times New Roman"/>
                <w:sz w:val="24"/>
              </w:rPr>
              <w:fldChar w:fldCharType="begin"/>
            </w:r>
            <w:r w:rsidRPr="00BF11C0">
              <w:rPr>
                <w:rFonts w:ascii="Times New Roman" w:hAnsi="Times New Roman"/>
                <w:sz w:val="24"/>
              </w:rPr>
              <w:instrText>XE “^XWB(8994.1, Global”</w:instrText>
            </w:r>
            <w:r w:rsidRPr="00BF11C0">
              <w:rPr>
                <w:rFonts w:ascii="Times New Roman" w:hAnsi="Times New Roman"/>
                <w:sz w:val="24"/>
              </w:rPr>
              <w:fldChar w:fldCharType="end"/>
            </w:r>
            <w:r w:rsidRPr="00BF11C0">
              <w:rPr>
                <w:rFonts w:ascii="Times New Roman" w:hAnsi="Times New Roman"/>
                <w:sz w:val="24"/>
              </w:rPr>
              <w:fldChar w:fldCharType="begin"/>
            </w:r>
            <w:r w:rsidRPr="00BF11C0">
              <w:rPr>
                <w:rFonts w:ascii="Times New Roman" w:hAnsi="Times New Roman"/>
                <w:sz w:val="24"/>
              </w:rPr>
              <w:instrText>XE “Globals:^XWB(8994.1,”</w:instrText>
            </w:r>
            <w:r w:rsidRPr="00BF11C0">
              <w:rPr>
                <w:rFonts w:ascii="Times New Roman" w:hAnsi="Times New Roman"/>
                <w:sz w:val="24"/>
              </w:rPr>
              <w:fldChar w:fldCharType="end"/>
            </w:r>
          </w:p>
        </w:tc>
        <w:tc>
          <w:tcPr>
            <w:tcW w:w="2970" w:type="dxa"/>
            <w:shd w:val="clear" w:color="auto" w:fill="auto"/>
          </w:tcPr>
          <w:p w14:paraId="34E52836" w14:textId="77777777" w:rsidR="00195C71" w:rsidRPr="00BF11C0" w:rsidRDefault="00195C71" w:rsidP="00C43E05">
            <w:pPr>
              <w:pStyle w:val="TableText"/>
            </w:pPr>
            <w:r w:rsidRPr="00BF11C0">
              <w:t>Site managers can use this file to configure and adjust many characteristics of an RPC Broker installation/implementation at a site.</w:t>
            </w:r>
          </w:p>
        </w:tc>
        <w:tc>
          <w:tcPr>
            <w:tcW w:w="1980" w:type="dxa"/>
            <w:shd w:val="clear" w:color="auto" w:fill="auto"/>
          </w:tcPr>
          <w:p w14:paraId="5644709D" w14:textId="77777777" w:rsidR="00195C71" w:rsidRPr="00BF11C0" w:rsidRDefault="00195C71" w:rsidP="00F746BC">
            <w:pPr>
              <w:pStyle w:val="TableText"/>
            </w:pPr>
            <w:r w:rsidRPr="00BF11C0">
              <w:t>NO</w:t>
            </w:r>
          </w:p>
        </w:tc>
      </w:tr>
      <w:tr w:rsidR="00195C71" w:rsidRPr="00BF11C0" w14:paraId="581D4853" w14:textId="77777777" w:rsidTr="00E007EF">
        <w:tc>
          <w:tcPr>
            <w:tcW w:w="954" w:type="dxa"/>
            <w:shd w:val="clear" w:color="auto" w:fill="auto"/>
          </w:tcPr>
          <w:p w14:paraId="32197BA4" w14:textId="77777777" w:rsidR="00195C71" w:rsidRPr="00BF11C0" w:rsidRDefault="00195C71" w:rsidP="00C43E05">
            <w:pPr>
              <w:pStyle w:val="TableText"/>
            </w:pPr>
            <w:r w:rsidRPr="00BF11C0">
              <w:t>8994.5</w:t>
            </w:r>
          </w:p>
        </w:tc>
        <w:tc>
          <w:tcPr>
            <w:tcW w:w="1710" w:type="dxa"/>
            <w:shd w:val="clear" w:color="auto" w:fill="auto"/>
          </w:tcPr>
          <w:p w14:paraId="16A90AF6" w14:textId="77777777" w:rsidR="00195C71" w:rsidRPr="00BF11C0" w:rsidRDefault="00195C71" w:rsidP="00921946">
            <w:pPr>
              <w:pStyle w:val="TableText"/>
            </w:pPr>
            <w:r w:rsidRPr="00BF11C0">
              <w:t>REMOTE APPLICATION</w:t>
            </w:r>
            <w:r w:rsidRPr="00BF11C0">
              <w:rPr>
                <w:rFonts w:ascii="Times New Roman" w:hAnsi="Times New Roman"/>
                <w:sz w:val="24"/>
              </w:rPr>
              <w:fldChar w:fldCharType="begin"/>
            </w:r>
            <w:r w:rsidRPr="00BF11C0">
              <w:rPr>
                <w:rFonts w:ascii="Times New Roman" w:hAnsi="Times New Roman"/>
                <w:sz w:val="24"/>
              </w:rPr>
              <w:instrText xml:space="preserve"> XE “REMOTE APPLICATION</w:instrText>
            </w:r>
            <w:r w:rsidR="00921946" w:rsidRPr="00BF11C0">
              <w:rPr>
                <w:rFonts w:ascii="Times New Roman" w:hAnsi="Times New Roman"/>
                <w:sz w:val="24"/>
              </w:rPr>
              <w:instrText xml:space="preserve"> (#8994.5)</w:instrText>
            </w:r>
            <w:r w:rsidRPr="00BF11C0">
              <w:rPr>
                <w:rFonts w:ascii="Times New Roman" w:hAnsi="Times New Roman"/>
                <w:sz w:val="24"/>
              </w:rPr>
              <w:instrText xml:space="preserve"> File” </w:instrText>
            </w:r>
            <w:r w:rsidRPr="00BF11C0">
              <w:rPr>
                <w:rFonts w:ascii="Times New Roman" w:hAnsi="Times New Roman"/>
                <w:sz w:val="24"/>
              </w:rPr>
              <w:fldChar w:fldCharType="end"/>
            </w:r>
            <w:r w:rsidRPr="00BF11C0">
              <w:rPr>
                <w:rFonts w:ascii="Times New Roman" w:hAnsi="Times New Roman"/>
                <w:sz w:val="24"/>
              </w:rPr>
              <w:fldChar w:fldCharType="begin"/>
            </w:r>
            <w:r w:rsidRPr="00BF11C0">
              <w:rPr>
                <w:rFonts w:ascii="Times New Roman" w:hAnsi="Times New Roman"/>
                <w:sz w:val="24"/>
              </w:rPr>
              <w:instrText xml:space="preserve"> XE “Files:REMOTE APPLICATION (#8994.5)” </w:instrText>
            </w:r>
            <w:r w:rsidRPr="00BF11C0">
              <w:rPr>
                <w:rFonts w:ascii="Times New Roman" w:hAnsi="Times New Roman"/>
                <w:sz w:val="24"/>
              </w:rPr>
              <w:fldChar w:fldCharType="end"/>
            </w:r>
          </w:p>
        </w:tc>
        <w:tc>
          <w:tcPr>
            <w:tcW w:w="1710" w:type="dxa"/>
            <w:shd w:val="clear" w:color="auto" w:fill="auto"/>
          </w:tcPr>
          <w:p w14:paraId="6E1644AC" w14:textId="77777777" w:rsidR="00195C71" w:rsidRPr="00BF11C0" w:rsidRDefault="00195C71" w:rsidP="00C43E05">
            <w:pPr>
              <w:pStyle w:val="TableText"/>
            </w:pPr>
            <w:r w:rsidRPr="00BF11C0">
              <w:t>^XWB(8994.5,</w:t>
            </w:r>
            <w:r w:rsidRPr="00BF11C0">
              <w:rPr>
                <w:rFonts w:ascii="Times New Roman" w:hAnsi="Times New Roman"/>
                <w:sz w:val="24"/>
              </w:rPr>
              <w:fldChar w:fldCharType="begin"/>
            </w:r>
            <w:r w:rsidRPr="00BF11C0">
              <w:rPr>
                <w:rFonts w:ascii="Times New Roman" w:hAnsi="Times New Roman"/>
                <w:sz w:val="24"/>
              </w:rPr>
              <w:instrText>XE “^XWB(8994.5, Global”</w:instrText>
            </w:r>
            <w:r w:rsidRPr="00BF11C0">
              <w:rPr>
                <w:rFonts w:ascii="Times New Roman" w:hAnsi="Times New Roman"/>
                <w:sz w:val="24"/>
              </w:rPr>
              <w:fldChar w:fldCharType="end"/>
            </w:r>
            <w:r w:rsidRPr="00BF11C0">
              <w:rPr>
                <w:rFonts w:ascii="Times New Roman" w:hAnsi="Times New Roman"/>
                <w:sz w:val="24"/>
              </w:rPr>
              <w:fldChar w:fldCharType="begin"/>
            </w:r>
            <w:r w:rsidRPr="00BF11C0">
              <w:rPr>
                <w:rFonts w:ascii="Times New Roman" w:hAnsi="Times New Roman"/>
                <w:sz w:val="24"/>
              </w:rPr>
              <w:instrText>XE “Globals:^XWB(8994.5,”</w:instrText>
            </w:r>
            <w:r w:rsidRPr="00BF11C0">
              <w:rPr>
                <w:rFonts w:ascii="Times New Roman" w:hAnsi="Times New Roman"/>
                <w:sz w:val="24"/>
              </w:rPr>
              <w:fldChar w:fldCharType="end"/>
            </w:r>
          </w:p>
        </w:tc>
        <w:tc>
          <w:tcPr>
            <w:tcW w:w="2970" w:type="dxa"/>
            <w:shd w:val="clear" w:color="auto" w:fill="auto"/>
          </w:tcPr>
          <w:p w14:paraId="67557B5C" w14:textId="77777777" w:rsidR="00195C71" w:rsidRPr="00BF11C0" w:rsidRDefault="00195C71" w:rsidP="00C43E05">
            <w:pPr>
              <w:pStyle w:val="TableText"/>
            </w:pPr>
            <w:r w:rsidRPr="00BF11C0">
              <w:t>This file was introduced as part of the Broker Security Enhancement (BSE) Project</w:t>
            </w:r>
            <w:r w:rsidR="00285638" w:rsidRPr="00BF11C0">
              <w:t xml:space="preserve"> (i.e., released with RPC Broker P</w:t>
            </w:r>
            <w:r w:rsidRPr="00BF11C0">
              <w:t>atch XWB*1.1*45</w:t>
            </w:r>
            <w:r w:rsidR="00285638" w:rsidRPr="00BF11C0">
              <w:t>)</w:t>
            </w:r>
            <w:r w:rsidRPr="00BF11C0">
              <w:t xml:space="preserve">. This file helps better secure remote user/visitor access to Remote VistA M Servers initiated by RPC Broker-based GUI applications. Remote user/visitor access permits applications where users need to access a large number of sites and do so </w:t>
            </w:r>
            <w:r w:rsidRPr="00BF11C0">
              <w:rPr>
                <w:i/>
              </w:rPr>
              <w:t>without</w:t>
            </w:r>
            <w:r w:rsidRPr="00BF11C0">
              <w:t xml:space="preserve"> requiring a separate Access and Verify code at each site.</w:t>
            </w:r>
          </w:p>
          <w:p w14:paraId="556A6272" w14:textId="77777777" w:rsidR="00195C71" w:rsidRPr="00BF11C0" w:rsidRDefault="00195C71" w:rsidP="00C43E05">
            <w:pPr>
              <w:pStyle w:val="TableText"/>
            </w:pPr>
            <w:r w:rsidRPr="00BF11C0">
              <w:t xml:space="preserve">Once BSE is fully implemented, those RPC Broker-based applications that require remote/visitor </w:t>
            </w:r>
            <w:r w:rsidRPr="00BF11C0">
              <w:lastRenderedPageBreak/>
              <w:t xml:space="preserve">access </w:t>
            </w:r>
            <w:r w:rsidRPr="00BF11C0">
              <w:rPr>
                <w:i/>
              </w:rPr>
              <w:t>must</w:t>
            </w:r>
            <w:r w:rsidRPr="00BF11C0">
              <w:t xml:space="preserve"> have an entry in this file with a one-way hash of a secure phrase.</w:t>
            </w:r>
            <w:r w:rsidR="005508F9" w:rsidRPr="00BF11C0">
              <w:t xml:space="preserve"> It is a one-way hash value that is only known to the application that creates it.</w:t>
            </w:r>
          </w:p>
          <w:p w14:paraId="6D4F8A13" w14:textId="77777777" w:rsidR="00195C71" w:rsidRPr="00BF11C0" w:rsidRDefault="00195C71" w:rsidP="00C43E05">
            <w:pPr>
              <w:pStyle w:val="TableText"/>
            </w:pPr>
            <w:r w:rsidRPr="00BF11C0">
              <w:t>Identification of an entry in the file is based on the application passing in the original phrase</w:t>
            </w:r>
            <w:r w:rsidR="005508F9" w:rsidRPr="00BF11C0">
              <w:t>,</w:t>
            </w:r>
            <w:r w:rsidRPr="00BF11C0">
              <w:t xml:space="preserve"> which is then hashed and used for a cross-reference lookup.</w:t>
            </w:r>
          </w:p>
          <w:p w14:paraId="1F70F2DD" w14:textId="77777777" w:rsidR="00195C71" w:rsidRPr="00BF11C0" w:rsidRDefault="00195C71" w:rsidP="00C43E05">
            <w:pPr>
              <w:pStyle w:val="TableText"/>
            </w:pPr>
            <w:r w:rsidRPr="00BF11C0">
              <w:t xml:space="preserve">The application </w:t>
            </w:r>
            <w:r w:rsidRPr="00BF11C0">
              <w:rPr>
                <w:i/>
              </w:rPr>
              <w:t>must</w:t>
            </w:r>
            <w:r w:rsidRPr="00BF11C0">
              <w:t xml:space="preserve"> have at least one entry in the CALLBACKTYPE</w:t>
            </w:r>
            <w:r w:rsidR="00921946" w:rsidRPr="00BF11C0">
              <w:t xml:space="preserve"> (#1)</w:t>
            </w:r>
            <w:r w:rsidRPr="00BF11C0">
              <w:t xml:space="preserve"> Multiple field</w:t>
            </w:r>
            <w:r w:rsidRPr="00BF11C0">
              <w:rPr>
                <w:rFonts w:ascii="Times New Roman" w:hAnsi="Times New Roman"/>
                <w:sz w:val="24"/>
              </w:rPr>
              <w:fldChar w:fldCharType="begin"/>
            </w:r>
            <w:r w:rsidRPr="00BF11C0">
              <w:rPr>
                <w:rFonts w:ascii="Times New Roman" w:hAnsi="Times New Roman"/>
                <w:sz w:val="24"/>
              </w:rPr>
              <w:instrText xml:space="preserve"> XE “CALLBACKTYPE</w:instrText>
            </w:r>
            <w:r w:rsidR="00921946" w:rsidRPr="00BF11C0">
              <w:rPr>
                <w:rFonts w:ascii="Times New Roman" w:hAnsi="Times New Roman"/>
                <w:sz w:val="24"/>
              </w:rPr>
              <w:instrText xml:space="preserve"> (#1)</w:instrText>
            </w:r>
            <w:r w:rsidRPr="00BF11C0">
              <w:rPr>
                <w:rFonts w:ascii="Times New Roman" w:hAnsi="Times New Roman"/>
                <w:sz w:val="24"/>
              </w:rPr>
              <w:instrText xml:space="preserve"> Multiple Field” </w:instrText>
            </w:r>
            <w:r w:rsidRPr="00BF11C0">
              <w:rPr>
                <w:rFonts w:ascii="Times New Roman" w:hAnsi="Times New Roman"/>
                <w:sz w:val="24"/>
              </w:rPr>
              <w:fldChar w:fldCharType="end"/>
            </w:r>
            <w:r w:rsidRPr="00BF11C0">
              <w:rPr>
                <w:rFonts w:ascii="Times New Roman" w:hAnsi="Times New Roman"/>
                <w:sz w:val="24"/>
              </w:rPr>
              <w:fldChar w:fldCharType="begin"/>
            </w:r>
            <w:r w:rsidRPr="00BF11C0">
              <w:rPr>
                <w:rFonts w:ascii="Times New Roman" w:hAnsi="Times New Roman"/>
                <w:sz w:val="24"/>
              </w:rPr>
              <w:instrText xml:space="preserve"> XE “Fields:CALLBACKTYPE</w:instrText>
            </w:r>
            <w:r w:rsidR="00921946" w:rsidRPr="00BF11C0">
              <w:rPr>
                <w:rFonts w:ascii="Times New Roman" w:hAnsi="Times New Roman"/>
                <w:sz w:val="24"/>
              </w:rPr>
              <w:instrText xml:space="preserve"> (#1)</w:instrText>
            </w:r>
            <w:r w:rsidRPr="00BF11C0">
              <w:rPr>
                <w:rFonts w:ascii="Times New Roman" w:hAnsi="Times New Roman"/>
                <w:sz w:val="24"/>
              </w:rPr>
              <w:instrText xml:space="preserve"> Multiple” </w:instrText>
            </w:r>
            <w:r w:rsidRPr="00BF11C0">
              <w:rPr>
                <w:rFonts w:ascii="Times New Roman" w:hAnsi="Times New Roman"/>
                <w:sz w:val="24"/>
              </w:rPr>
              <w:fldChar w:fldCharType="end"/>
            </w:r>
            <w:r w:rsidRPr="00BF11C0">
              <w:t xml:space="preserve"> indicating all of the following:</w:t>
            </w:r>
          </w:p>
          <w:p w14:paraId="4B21DAC8" w14:textId="77777777" w:rsidR="00195C71" w:rsidRPr="00BF11C0" w:rsidRDefault="00195C71" w:rsidP="005508F9">
            <w:pPr>
              <w:pStyle w:val="TableListBullet"/>
            </w:pPr>
            <w:r w:rsidRPr="00BF11C0">
              <w:t>Connection type</w:t>
            </w:r>
          </w:p>
          <w:p w14:paraId="6CD303F8" w14:textId="77777777" w:rsidR="00195C71" w:rsidRPr="00BF11C0" w:rsidRDefault="00195C71" w:rsidP="005508F9">
            <w:pPr>
              <w:pStyle w:val="TableListBullet"/>
            </w:pPr>
            <w:r w:rsidRPr="00BF11C0">
              <w:t>Valid address for the authenticating server</w:t>
            </w:r>
          </w:p>
          <w:p w14:paraId="764C2EB6" w14:textId="77777777" w:rsidR="00195C71" w:rsidRPr="00BF11C0" w:rsidRDefault="00195C71" w:rsidP="005508F9">
            <w:pPr>
              <w:pStyle w:val="TableListBullet"/>
            </w:pPr>
            <w:r w:rsidRPr="00BF11C0">
              <w:t>Connection port number.</w:t>
            </w:r>
          </w:p>
          <w:p w14:paraId="63A8F26D" w14:textId="77777777" w:rsidR="005508F9" w:rsidRPr="00BF11C0" w:rsidRDefault="005508F9" w:rsidP="005508F9">
            <w:pPr>
              <w:pStyle w:val="TableListBullet"/>
            </w:pPr>
            <w:r w:rsidRPr="00BF11C0">
              <w:t>URL String for HTTP connections</w:t>
            </w:r>
          </w:p>
          <w:p w14:paraId="447C6E7E" w14:textId="77777777" w:rsidR="007C7B48" w:rsidRPr="00BF11C0" w:rsidRDefault="007C7B48" w:rsidP="00921946">
            <w:pPr>
              <w:pStyle w:val="TableText"/>
            </w:pPr>
          </w:p>
          <w:p w14:paraId="6369389B" w14:textId="16E4040F" w:rsidR="00195C71" w:rsidRPr="00BF11C0" w:rsidRDefault="00195C71" w:rsidP="00921946">
            <w:pPr>
              <w:pStyle w:val="TableText"/>
            </w:pPr>
            <w:r w:rsidRPr="00BF11C0">
              <w:t>This information is necessary for the Remote VistA M Server to directly connect the Authenticating VistA M Server to obtain the demographic</w:t>
            </w:r>
            <w:r w:rsidR="005508F9" w:rsidRPr="00BF11C0">
              <w:rPr>
                <w:rFonts w:ascii="Times New Roman" w:hAnsi="Times New Roman"/>
                <w:sz w:val="24"/>
              </w:rPr>
              <w:fldChar w:fldCharType="begin"/>
            </w:r>
            <w:r w:rsidR="005508F9" w:rsidRPr="00BF11C0">
              <w:rPr>
                <w:rFonts w:ascii="Times New Roman" w:hAnsi="Times New Roman"/>
                <w:sz w:val="24"/>
              </w:rPr>
              <w:instrText xml:space="preserve"> XE "Demographics" </w:instrText>
            </w:r>
            <w:r w:rsidR="005508F9" w:rsidRPr="00BF11C0">
              <w:rPr>
                <w:rFonts w:ascii="Times New Roman" w:hAnsi="Times New Roman"/>
                <w:sz w:val="24"/>
              </w:rPr>
              <w:fldChar w:fldCharType="end"/>
            </w:r>
            <w:r w:rsidRPr="00BF11C0">
              <w:t xml:space="preserve"> information necessary to create or match the user/visitor entry in the NEW PERSON</w:t>
            </w:r>
            <w:r w:rsidR="00921946" w:rsidRPr="00BF11C0">
              <w:t xml:space="preserve"> (#200)</w:t>
            </w:r>
            <w:r w:rsidRPr="00BF11C0">
              <w:t xml:space="preserve"> file</w:t>
            </w:r>
            <w:r w:rsidRPr="00BF11C0">
              <w:rPr>
                <w:rFonts w:ascii="Times New Roman" w:hAnsi="Times New Roman"/>
                <w:sz w:val="24"/>
              </w:rPr>
              <w:fldChar w:fldCharType="begin"/>
            </w:r>
            <w:r w:rsidRPr="00BF11C0">
              <w:rPr>
                <w:rFonts w:ascii="Times New Roman" w:hAnsi="Times New Roman"/>
                <w:sz w:val="24"/>
              </w:rPr>
              <w:instrText xml:space="preserve"> XE “NEW PERSON</w:instrText>
            </w:r>
            <w:r w:rsidR="00921946" w:rsidRPr="00BF11C0">
              <w:rPr>
                <w:rFonts w:ascii="Times New Roman" w:hAnsi="Times New Roman"/>
                <w:sz w:val="24"/>
              </w:rPr>
              <w:instrText xml:space="preserve"> (#200)</w:instrText>
            </w:r>
            <w:r w:rsidRPr="00BF11C0">
              <w:rPr>
                <w:rFonts w:ascii="Times New Roman" w:hAnsi="Times New Roman"/>
                <w:sz w:val="24"/>
              </w:rPr>
              <w:instrText xml:space="preserve"> File” </w:instrText>
            </w:r>
            <w:r w:rsidRPr="00BF11C0">
              <w:rPr>
                <w:rFonts w:ascii="Times New Roman" w:hAnsi="Times New Roman"/>
                <w:sz w:val="24"/>
              </w:rPr>
              <w:fldChar w:fldCharType="end"/>
            </w:r>
            <w:r w:rsidRPr="00BF11C0">
              <w:rPr>
                <w:rFonts w:ascii="Times New Roman" w:hAnsi="Times New Roman"/>
                <w:sz w:val="24"/>
              </w:rPr>
              <w:fldChar w:fldCharType="begin"/>
            </w:r>
            <w:r w:rsidRPr="00BF11C0">
              <w:rPr>
                <w:rFonts w:ascii="Times New Roman" w:hAnsi="Times New Roman"/>
                <w:sz w:val="24"/>
              </w:rPr>
              <w:instrText xml:space="preserve"> XE “Files:NEW PERSON (#200)” </w:instrText>
            </w:r>
            <w:r w:rsidRPr="00BF11C0">
              <w:rPr>
                <w:rFonts w:ascii="Times New Roman" w:hAnsi="Times New Roman"/>
                <w:sz w:val="24"/>
              </w:rPr>
              <w:fldChar w:fldCharType="end"/>
            </w:r>
            <w:r w:rsidRPr="00BF11C0">
              <w:t xml:space="preserve">. The application </w:t>
            </w:r>
            <w:r w:rsidR="005508F9" w:rsidRPr="00BF11C0">
              <w:t>also specifies</w:t>
            </w:r>
            <w:r w:rsidRPr="00BF11C0">
              <w:t xml:space="preserve"> the desired context option </w:t>
            </w:r>
            <w:r w:rsidRPr="00BF11C0">
              <w:lastRenderedPageBreak/>
              <w:t xml:space="preserve">for the user/visitor. This </w:t>
            </w:r>
            <w:r w:rsidR="005508F9" w:rsidRPr="00BF11C0">
              <w:t>is</w:t>
            </w:r>
            <w:r w:rsidRPr="00BF11C0">
              <w:t xml:space="preserve"> given to the remote user/visitor instead of forcing the application to determine how to set this value.</w:t>
            </w:r>
          </w:p>
        </w:tc>
        <w:tc>
          <w:tcPr>
            <w:tcW w:w="1980" w:type="dxa"/>
            <w:shd w:val="clear" w:color="auto" w:fill="auto"/>
          </w:tcPr>
          <w:p w14:paraId="56AD798F" w14:textId="77777777" w:rsidR="00195C71" w:rsidRPr="00BF11C0" w:rsidRDefault="00195C71" w:rsidP="00F746BC">
            <w:pPr>
              <w:pStyle w:val="TableText"/>
              <w:rPr>
                <w:rFonts w:cs="Arial"/>
              </w:rPr>
            </w:pPr>
            <w:r w:rsidRPr="00BF11C0">
              <w:rPr>
                <w:rFonts w:cs="Arial"/>
              </w:rPr>
              <w:lastRenderedPageBreak/>
              <w:t>NO</w:t>
            </w:r>
          </w:p>
        </w:tc>
      </w:tr>
    </w:tbl>
    <w:p w14:paraId="766C8F23" w14:textId="77777777" w:rsidR="009108AB" w:rsidRPr="00BF11C0" w:rsidRDefault="009108AB" w:rsidP="00C43E05">
      <w:pPr>
        <w:pStyle w:val="BodyText6"/>
      </w:pPr>
    </w:p>
    <w:p w14:paraId="3DBC1CA3" w14:textId="77777777" w:rsidR="009108AB" w:rsidRPr="00BF11C0" w:rsidRDefault="009108AB" w:rsidP="00B86934">
      <w:pPr>
        <w:pStyle w:val="Heading2"/>
      </w:pPr>
      <w:bookmarkStart w:id="108" w:name="_Ref373830445"/>
      <w:bookmarkStart w:id="109" w:name="_Toc82599980"/>
      <w:r w:rsidRPr="00BF11C0">
        <w:t>Client Files</w:t>
      </w:r>
      <w:bookmarkEnd w:id="108"/>
      <w:bookmarkEnd w:id="109"/>
    </w:p>
    <w:p w14:paraId="74A37AD8" w14:textId="77777777" w:rsidR="009108AB" w:rsidRPr="00BF11C0" w:rsidRDefault="009108AB" w:rsidP="00B86934">
      <w:pPr>
        <w:pStyle w:val="Heading3"/>
      </w:pPr>
      <w:bookmarkStart w:id="110" w:name="_Ref449365481"/>
      <w:bookmarkStart w:id="111" w:name="_Toc82599981"/>
      <w:r w:rsidRPr="00BF11C0">
        <w:t>End-User Workstation</w:t>
      </w:r>
      <w:bookmarkEnd w:id="110"/>
      <w:bookmarkEnd w:id="111"/>
    </w:p>
    <w:p w14:paraId="3EACA44F" w14:textId="386C98DA" w:rsidR="005E00C9" w:rsidRPr="00BF11C0" w:rsidRDefault="00656575" w:rsidP="005E00C9">
      <w:pPr>
        <w:pStyle w:val="Note"/>
        <w:keepNext/>
        <w:keepLines/>
      </w:pPr>
      <w:r w:rsidRPr="00BF11C0">
        <w:rPr>
          <w:noProof/>
          <w:lang w:eastAsia="en-US"/>
        </w:rPr>
        <w:drawing>
          <wp:inline distT="0" distB="0" distL="0" distR="0" wp14:anchorId="3520C59A" wp14:editId="4549823B">
            <wp:extent cx="304800" cy="304800"/>
            <wp:effectExtent l="0" t="0" r="0" b="0"/>
            <wp:docPr id="17"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E00C9" w:rsidRPr="00BF11C0">
        <w:tab/>
      </w:r>
      <w:r w:rsidR="005E00C9" w:rsidRPr="00BF11C0">
        <w:rPr>
          <w:b/>
        </w:rPr>
        <w:t>NOTE:</w:t>
      </w:r>
      <w:r w:rsidR="005E00C9" w:rsidRPr="00BF11C0">
        <w:t xml:space="preserve"> RPC Broker 1.0 released the </w:t>
      </w:r>
      <w:r w:rsidR="000E0D0C" w:rsidRPr="00BF11C0">
        <w:t xml:space="preserve">initial end-user </w:t>
      </w:r>
      <w:r w:rsidR="005E00C9" w:rsidRPr="00BF11C0">
        <w:t>client workstation file</w:t>
      </w:r>
      <w:r w:rsidR="000E0D0C" w:rsidRPr="00BF11C0">
        <w:t>s</w:t>
      </w:r>
      <w:r w:rsidR="000E0D0C" w:rsidRPr="00BF11C0">
        <w:fldChar w:fldCharType="begin"/>
      </w:r>
      <w:r w:rsidR="000E0D0C" w:rsidRPr="00BF11C0">
        <w:instrText xml:space="preserve">XE </w:instrText>
      </w:r>
      <w:r w:rsidR="0047731F" w:rsidRPr="00BF11C0">
        <w:instrText>“</w:instrText>
      </w:r>
      <w:r w:rsidR="000E0D0C" w:rsidRPr="00BF11C0">
        <w:instrText>Client Files</w:instrText>
      </w:r>
      <w:r w:rsidR="0047731F" w:rsidRPr="00BF11C0">
        <w:instrText>”</w:instrText>
      </w:r>
      <w:r w:rsidR="000E0D0C" w:rsidRPr="00BF11C0">
        <w:fldChar w:fldCharType="end"/>
      </w:r>
      <w:r w:rsidR="000E0D0C" w:rsidRPr="00BF11C0">
        <w:fldChar w:fldCharType="begin"/>
      </w:r>
      <w:r w:rsidR="000E0D0C" w:rsidRPr="00BF11C0">
        <w:instrText xml:space="preserve">XE </w:instrText>
      </w:r>
      <w:r w:rsidR="0047731F" w:rsidRPr="00BF11C0">
        <w:instrText>“</w:instrText>
      </w:r>
      <w:r w:rsidR="000E0D0C" w:rsidRPr="00BF11C0">
        <w:instrText>Files:Client</w:instrText>
      </w:r>
      <w:r w:rsidR="0047731F" w:rsidRPr="00BF11C0">
        <w:instrText>”</w:instrText>
      </w:r>
      <w:r w:rsidR="000E0D0C" w:rsidRPr="00BF11C0">
        <w:fldChar w:fldCharType="end"/>
      </w:r>
      <w:r w:rsidR="000E0D0C" w:rsidRPr="00BF11C0">
        <w:fldChar w:fldCharType="begin"/>
      </w:r>
      <w:r w:rsidR="000E0D0C" w:rsidRPr="00BF11C0">
        <w:instrText xml:space="preserve">XE </w:instrText>
      </w:r>
      <w:r w:rsidR="0047731F" w:rsidRPr="00BF11C0">
        <w:instrText>“</w:instrText>
      </w:r>
      <w:r w:rsidR="000E0D0C" w:rsidRPr="00BF11C0">
        <w:instrText>End-User Workstation Files</w:instrText>
      </w:r>
      <w:r w:rsidR="0047731F" w:rsidRPr="00BF11C0">
        <w:instrText>”</w:instrText>
      </w:r>
      <w:r w:rsidR="000E0D0C" w:rsidRPr="00BF11C0">
        <w:fldChar w:fldCharType="end"/>
      </w:r>
      <w:r w:rsidR="000E0D0C" w:rsidRPr="00BF11C0">
        <w:fldChar w:fldCharType="begin"/>
      </w:r>
      <w:r w:rsidR="000E0D0C" w:rsidRPr="00BF11C0">
        <w:instrText xml:space="preserve">XE </w:instrText>
      </w:r>
      <w:r w:rsidR="0047731F" w:rsidRPr="00BF11C0">
        <w:instrText>“</w:instrText>
      </w:r>
      <w:r w:rsidR="000E0D0C" w:rsidRPr="00BF11C0">
        <w:instrText>Files:End-User Workstations</w:instrText>
      </w:r>
      <w:r w:rsidR="0047731F" w:rsidRPr="00BF11C0">
        <w:instrText>”</w:instrText>
      </w:r>
      <w:r w:rsidR="000E0D0C" w:rsidRPr="00BF11C0">
        <w:fldChar w:fldCharType="end"/>
      </w:r>
      <w:r w:rsidR="000E0D0C" w:rsidRPr="00BF11C0">
        <w:t xml:space="preserve"> (</w:t>
      </w:r>
      <w:r w:rsidR="000E0D0C" w:rsidRPr="00BF11C0">
        <w:rPr>
          <w:b/>
        </w:rPr>
        <w:t>XWB1_0.EXE</w:t>
      </w:r>
      <w:r w:rsidR="000E0D0C" w:rsidRPr="00BF11C0">
        <w:t xml:space="preserve">; 1996). RPC Broker 1.1 released an updated version </w:t>
      </w:r>
      <w:r w:rsidR="000E0D0C" w:rsidRPr="00BF11C0">
        <w:rPr>
          <w:b/>
        </w:rPr>
        <w:t>(XWB1_1WS.EXE</w:t>
      </w:r>
      <w:r w:rsidR="000E0D0C" w:rsidRPr="00BF11C0">
        <w:t>; 1997)</w:t>
      </w:r>
      <w:r w:rsidR="005E00C9" w:rsidRPr="00BF11C0">
        <w:t>. T</w:t>
      </w:r>
      <w:r w:rsidR="000E0D0C" w:rsidRPr="00BF11C0">
        <w:t>hus, t</w:t>
      </w:r>
      <w:r w:rsidR="005E00C9" w:rsidRPr="00BF11C0">
        <w:t xml:space="preserve">his installation has </w:t>
      </w:r>
      <w:r w:rsidR="005E00C9" w:rsidRPr="00BF11C0">
        <w:rPr>
          <w:i/>
        </w:rPr>
        <w:t>not</w:t>
      </w:r>
      <w:r w:rsidR="005E00C9" w:rsidRPr="00BF11C0">
        <w:t xml:space="preserve"> been updated since </w:t>
      </w:r>
      <w:r w:rsidR="000E0D0C" w:rsidRPr="00BF11C0">
        <w:t>1997</w:t>
      </w:r>
      <w:r w:rsidR="005E00C9" w:rsidRPr="00BF11C0">
        <w:t>.</w:t>
      </w:r>
      <w:r w:rsidR="00AB555D" w:rsidRPr="00BF11C0">
        <w:t xml:space="preserve"> However, the standard VA workstation disk image includes the field-tested end-user client workstation files from (unreleased) patch XWB*1.1*58.</w:t>
      </w:r>
    </w:p>
    <w:p w14:paraId="3930C367" w14:textId="77777777" w:rsidR="009B4334" w:rsidRPr="00BF11C0" w:rsidRDefault="009B4334" w:rsidP="009B4334">
      <w:pPr>
        <w:pStyle w:val="BodyText6"/>
        <w:keepNext/>
        <w:keepLines/>
      </w:pPr>
    </w:p>
    <w:p w14:paraId="00283DA6" w14:textId="77777777" w:rsidR="009108AB" w:rsidRPr="00BF11C0" w:rsidRDefault="009108AB" w:rsidP="00580E31">
      <w:pPr>
        <w:pStyle w:val="ListBullet"/>
        <w:keepNext/>
        <w:keepLines/>
      </w:pPr>
      <w:r w:rsidRPr="00BF11C0">
        <w:t>..\Program Files</w:t>
      </w:r>
      <w:r w:rsidR="00992B14" w:rsidRPr="00BF11C0">
        <w:t xml:space="preserve"> (</w:t>
      </w:r>
      <w:r w:rsidR="0074174D" w:rsidRPr="00BF11C0">
        <w:t>x</w:t>
      </w:r>
      <w:r w:rsidR="00992B14" w:rsidRPr="00BF11C0">
        <w:t>86)</w:t>
      </w:r>
      <w:r w:rsidRPr="00BF11C0">
        <w:t>\V</w:t>
      </w:r>
      <w:r w:rsidR="00992B14" w:rsidRPr="00BF11C0">
        <w:t>ist</w:t>
      </w:r>
      <w:r w:rsidRPr="00BF11C0">
        <w:t>A\Broker</w:t>
      </w:r>
    </w:p>
    <w:p w14:paraId="22D1BFB4" w14:textId="7133C1F7" w:rsidR="009108AB" w:rsidRPr="00BF11C0" w:rsidRDefault="00992B14" w:rsidP="00580E31">
      <w:pPr>
        <w:pStyle w:val="ListBullet2"/>
        <w:keepNext/>
        <w:keepLines/>
        <w:rPr>
          <w:b/>
        </w:rPr>
      </w:pPr>
      <w:r w:rsidRPr="00BF11C0">
        <w:rPr>
          <w:b/>
        </w:rPr>
        <w:t>CLAGENT</w:t>
      </w:r>
      <w:r w:rsidR="009108AB" w:rsidRPr="00BF11C0">
        <w:rPr>
          <w:b/>
        </w:rPr>
        <w:t>.exe</w:t>
      </w:r>
      <w:r w:rsidR="00797D0D" w:rsidRPr="00BF11C0">
        <w:t xml:space="preserve"> (Obsolete)</w:t>
      </w:r>
    </w:p>
    <w:p w14:paraId="63B43149" w14:textId="4AAC3CC0" w:rsidR="00120516" w:rsidRPr="00BF11C0" w:rsidRDefault="00120516" w:rsidP="00580E31">
      <w:pPr>
        <w:pStyle w:val="NoteIndent3"/>
        <w:keepNext/>
        <w:keepLines/>
      </w:pPr>
      <w:r w:rsidRPr="00BF11C0">
        <w:rPr>
          <w:noProof/>
          <w:lang w:eastAsia="en-US"/>
        </w:rPr>
        <w:drawing>
          <wp:inline distT="0" distB="0" distL="0" distR="0" wp14:anchorId="3015F0BE" wp14:editId="54C184A9">
            <wp:extent cx="304800" cy="304800"/>
            <wp:effectExtent l="0" t="0" r="0" b="0"/>
            <wp:docPr id="44"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BF11C0">
        <w:tab/>
      </w:r>
      <w:r w:rsidRPr="00BF11C0">
        <w:rPr>
          <w:b/>
        </w:rPr>
        <w:t>NOTE:</w:t>
      </w:r>
      <w:r w:rsidRPr="00BF11C0">
        <w:t xml:space="preserve"> </w:t>
      </w:r>
      <w:r w:rsidR="00C5247B" w:rsidRPr="00BF11C0">
        <w:t>The Client Agent (</w:t>
      </w:r>
      <w:r w:rsidR="00C5247B" w:rsidRPr="00BF11C0">
        <w:rPr>
          <w:b/>
        </w:rPr>
        <w:t>CLAGENT.exe</w:t>
      </w:r>
      <w:r w:rsidR="00C5247B" w:rsidRPr="00BF11C0">
        <w:t>) on client workstations was used only for legacy Single Sign-On (SSO) functions. Because it is incompatible with 2-factor authentication, it was deprecated and no longer referenced in the RPC Broker Development Kit (BDK).</w:t>
      </w:r>
    </w:p>
    <w:p w14:paraId="12D39E08" w14:textId="79BD158C" w:rsidR="009108AB" w:rsidRPr="00BF11C0" w:rsidRDefault="00992B14" w:rsidP="00580E31">
      <w:pPr>
        <w:pStyle w:val="ListBullet2"/>
        <w:keepNext/>
        <w:keepLines/>
        <w:rPr>
          <w:b/>
        </w:rPr>
      </w:pPr>
      <w:r w:rsidRPr="00BF11C0">
        <w:rPr>
          <w:b/>
        </w:rPr>
        <w:t>CLAGENT</w:t>
      </w:r>
      <w:r w:rsidR="009108AB" w:rsidRPr="00BF11C0">
        <w:rPr>
          <w:b/>
        </w:rPr>
        <w:t>.hlp</w:t>
      </w:r>
      <w:r w:rsidR="00797D0D" w:rsidRPr="00BF11C0">
        <w:t xml:space="preserve"> (Obsolete)</w:t>
      </w:r>
    </w:p>
    <w:p w14:paraId="5B624A95" w14:textId="77777777" w:rsidR="009108AB" w:rsidRPr="00BF11C0" w:rsidRDefault="00992B14" w:rsidP="005E00C9">
      <w:pPr>
        <w:pStyle w:val="ListBullet2"/>
        <w:rPr>
          <w:b/>
        </w:rPr>
      </w:pPr>
      <w:r w:rsidRPr="00BF11C0">
        <w:rPr>
          <w:b/>
        </w:rPr>
        <w:t>rpct</w:t>
      </w:r>
      <w:r w:rsidR="009108AB" w:rsidRPr="00BF11C0">
        <w:rPr>
          <w:b/>
        </w:rPr>
        <w:t>est.exe</w:t>
      </w:r>
    </w:p>
    <w:p w14:paraId="64D42060" w14:textId="74A7B6B4" w:rsidR="009108AB" w:rsidRPr="00BF11C0" w:rsidRDefault="00992B14" w:rsidP="005E00C9">
      <w:pPr>
        <w:pStyle w:val="ListBullet2"/>
        <w:rPr>
          <w:b/>
        </w:rPr>
      </w:pPr>
      <w:r w:rsidRPr="00BF11C0">
        <w:rPr>
          <w:b/>
        </w:rPr>
        <w:t>rpct</w:t>
      </w:r>
      <w:r w:rsidR="009108AB" w:rsidRPr="00BF11C0">
        <w:rPr>
          <w:b/>
        </w:rPr>
        <w:t>est.hlp</w:t>
      </w:r>
    </w:p>
    <w:p w14:paraId="61191CE9" w14:textId="77777777" w:rsidR="007C7B48" w:rsidRPr="00BF11C0" w:rsidRDefault="007C7B48" w:rsidP="007C7B48">
      <w:pPr>
        <w:pStyle w:val="BodyText6"/>
      </w:pPr>
    </w:p>
    <w:p w14:paraId="38EAF272" w14:textId="1B770ADC" w:rsidR="009108AB" w:rsidRPr="00BF11C0" w:rsidRDefault="00900F2E" w:rsidP="005E00C9">
      <w:pPr>
        <w:pStyle w:val="ListBullet"/>
      </w:pPr>
      <w:r w:rsidRPr="00BF11C0">
        <w:t>..\W</w:t>
      </w:r>
      <w:r w:rsidR="0074174D" w:rsidRPr="00BF11C0">
        <w:t>indows\S</w:t>
      </w:r>
      <w:r w:rsidRPr="00BF11C0">
        <w:t>ystem32</w:t>
      </w:r>
    </w:p>
    <w:p w14:paraId="40E86932" w14:textId="77777777" w:rsidR="007C7B48" w:rsidRPr="00BF11C0" w:rsidRDefault="007C7B48" w:rsidP="007C7B48">
      <w:pPr>
        <w:pStyle w:val="BodyText6"/>
      </w:pPr>
    </w:p>
    <w:p w14:paraId="2863C4A6" w14:textId="77777777" w:rsidR="009108AB" w:rsidRPr="00BF11C0" w:rsidRDefault="009108AB" w:rsidP="00B86934">
      <w:pPr>
        <w:pStyle w:val="Heading3"/>
      </w:pPr>
      <w:bookmarkStart w:id="112" w:name="_Ref449365497"/>
      <w:bookmarkStart w:id="113" w:name="_Toc82599982"/>
      <w:r w:rsidRPr="00BF11C0">
        <w:lastRenderedPageBreak/>
        <w:t>Programmer Workstation</w:t>
      </w:r>
      <w:bookmarkEnd w:id="112"/>
      <w:bookmarkEnd w:id="113"/>
    </w:p>
    <w:p w14:paraId="167BE7DA" w14:textId="5B27BC1B" w:rsidR="005E00C9" w:rsidRPr="00BF11C0" w:rsidRDefault="00656575" w:rsidP="005E00C9">
      <w:pPr>
        <w:pStyle w:val="Note"/>
        <w:keepNext/>
        <w:keepLines/>
      </w:pPr>
      <w:r w:rsidRPr="00BF11C0">
        <w:rPr>
          <w:noProof/>
          <w:lang w:eastAsia="en-US"/>
        </w:rPr>
        <w:drawing>
          <wp:inline distT="0" distB="0" distL="0" distR="0" wp14:anchorId="1F0B26DB" wp14:editId="09DE62C6">
            <wp:extent cx="304800" cy="304800"/>
            <wp:effectExtent l="0" t="0" r="0" b="0"/>
            <wp:docPr id="18"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E00C9" w:rsidRPr="00BF11C0">
        <w:tab/>
      </w:r>
      <w:r w:rsidR="005E00C9" w:rsidRPr="00BF11C0">
        <w:rPr>
          <w:b/>
        </w:rPr>
        <w:t>NOTE:</w:t>
      </w:r>
      <w:r w:rsidR="005E00C9" w:rsidRPr="00BF11C0">
        <w:t xml:space="preserve"> </w:t>
      </w:r>
      <w:r w:rsidR="00D9578D" w:rsidRPr="00BF11C0">
        <w:t>A</w:t>
      </w:r>
      <w:r w:rsidR="001B30F7" w:rsidRPr="00BF11C0">
        <w:t>s of RPC Broker Patch XWB*1.1*</w:t>
      </w:r>
      <w:r w:rsidR="00487A26" w:rsidRPr="00BF11C0">
        <w:t>7</w:t>
      </w:r>
      <w:r w:rsidR="00A04229" w:rsidRPr="00BF11C0">
        <w:t>3</w:t>
      </w:r>
      <w:r w:rsidR="00D9578D" w:rsidRPr="00BF11C0">
        <w:t xml:space="preserve">, </w:t>
      </w:r>
      <w:r w:rsidR="005E00C9" w:rsidRPr="00BF11C0">
        <w:t xml:space="preserve">RPC Broker 1.1 supports </w:t>
      </w:r>
      <w:r w:rsidR="00D9578D" w:rsidRPr="00BF11C0">
        <w:t xml:space="preserve">Delphi Versions: </w:t>
      </w:r>
      <w:r w:rsidR="003876F4" w:rsidRPr="00BF11C0">
        <w:t xml:space="preserve">10.4, </w:t>
      </w:r>
      <w:r w:rsidR="00AD7E88" w:rsidRPr="00BF11C0">
        <w:t xml:space="preserve">10.3, </w:t>
      </w:r>
      <w:r w:rsidR="00D9578D" w:rsidRPr="00BF11C0">
        <w:t>10</w:t>
      </w:r>
      <w:r w:rsidR="00487A26" w:rsidRPr="00BF11C0">
        <w:t xml:space="preserve">.2, </w:t>
      </w:r>
      <w:r w:rsidR="00D9578D" w:rsidRPr="00BF11C0">
        <w:t xml:space="preserve">10.1, 10.0, </w:t>
      </w:r>
      <w:r w:rsidR="00487A26" w:rsidRPr="00BF11C0">
        <w:t xml:space="preserve">and </w:t>
      </w:r>
      <w:r w:rsidR="00D9578D" w:rsidRPr="00BF11C0">
        <w:t>XE8</w:t>
      </w:r>
      <w:r w:rsidR="005E00C9" w:rsidRPr="00BF11C0">
        <w:t>.</w:t>
      </w:r>
    </w:p>
    <w:p w14:paraId="52AE372C" w14:textId="77777777" w:rsidR="00754B36" w:rsidRPr="00BF11C0" w:rsidRDefault="00754B36" w:rsidP="00754B36">
      <w:pPr>
        <w:pStyle w:val="BodyText6"/>
        <w:keepNext/>
        <w:keepLines/>
      </w:pPr>
    </w:p>
    <w:p w14:paraId="2A7A5DFA" w14:textId="05907823" w:rsidR="009108AB" w:rsidRPr="00BF11C0" w:rsidRDefault="00C43E05" w:rsidP="00FF1AD5">
      <w:pPr>
        <w:pStyle w:val="BodyText"/>
        <w:keepNext/>
        <w:keepLines/>
      </w:pPr>
      <w:r w:rsidRPr="00BF11C0">
        <w:fldChar w:fldCharType="begin"/>
      </w:r>
      <w:r w:rsidRPr="00BF11C0">
        <w:instrText xml:space="preserve">XE </w:instrText>
      </w:r>
      <w:r w:rsidR="0047731F" w:rsidRPr="00BF11C0">
        <w:instrText>“</w:instrText>
      </w:r>
      <w:r w:rsidRPr="00BF11C0">
        <w:instrText>Programmer Workstation File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Files:Programmer Workstations</w:instrText>
      </w:r>
      <w:r w:rsidR="0047731F" w:rsidRPr="00BF11C0">
        <w:instrText>”</w:instrText>
      </w:r>
      <w:r w:rsidRPr="00BF11C0">
        <w:fldChar w:fldCharType="end"/>
      </w:r>
      <w:r w:rsidR="009108AB" w:rsidRPr="00BF11C0">
        <w:t xml:space="preserve">Files installed vary depending on BDK patch level, installation choices, and Delphi version. </w:t>
      </w:r>
      <w:r w:rsidR="001B30F7" w:rsidRPr="00BF11C0">
        <w:t>For XWB*1.1*</w:t>
      </w:r>
      <w:r w:rsidR="00487A26" w:rsidRPr="00BF11C0">
        <w:t>7</w:t>
      </w:r>
      <w:r w:rsidR="00A04229" w:rsidRPr="00BF11C0">
        <w:t>3</w:t>
      </w:r>
      <w:r w:rsidR="009108AB" w:rsidRPr="00BF11C0">
        <w:t xml:space="preserve">, files are </w:t>
      </w:r>
      <w:r w:rsidR="00BB0C0A" w:rsidRPr="00BF11C0">
        <w:t xml:space="preserve">often </w:t>
      </w:r>
      <w:r w:rsidR="009108AB" w:rsidRPr="00BF11C0">
        <w:t>placed in the following directories:</w:t>
      </w:r>
    </w:p>
    <w:p w14:paraId="081A794B" w14:textId="77777777" w:rsidR="009108AB" w:rsidRPr="00BF11C0" w:rsidRDefault="009108AB" w:rsidP="005E68A1">
      <w:pPr>
        <w:pStyle w:val="ListBullet"/>
      </w:pPr>
      <w:r w:rsidRPr="00BF11C0">
        <w:t>..\</w:t>
      </w:r>
      <w:r w:rsidR="00A0217B" w:rsidRPr="00BF11C0">
        <w:t>Program Files (x86)\VistA\</w:t>
      </w:r>
      <w:r w:rsidRPr="00BF11C0">
        <w:t>BDK32\Samples\BrokerEx</w:t>
      </w:r>
    </w:p>
    <w:p w14:paraId="7AABF2E8" w14:textId="77777777" w:rsidR="009108AB" w:rsidRPr="00BF11C0" w:rsidRDefault="009108AB" w:rsidP="005E68A1">
      <w:pPr>
        <w:pStyle w:val="ListBullet"/>
      </w:pPr>
      <w:r w:rsidRPr="00BF11C0">
        <w:t>..\</w:t>
      </w:r>
      <w:r w:rsidR="00A0217B" w:rsidRPr="00BF11C0">
        <w:t>Program Files (x86)\VistA\</w:t>
      </w:r>
      <w:r w:rsidRPr="00BF11C0">
        <w:t>BDK32\Samples\</w:t>
      </w:r>
      <w:r w:rsidR="00BB0C0A" w:rsidRPr="00BF11C0">
        <w:t>BSE</w:t>
      </w:r>
    </w:p>
    <w:p w14:paraId="3192A51E" w14:textId="77777777" w:rsidR="009108AB" w:rsidRPr="00BF11C0" w:rsidRDefault="009108AB" w:rsidP="00C43E05">
      <w:pPr>
        <w:pStyle w:val="ListBullet"/>
      </w:pPr>
      <w:r w:rsidRPr="00BF11C0">
        <w:t>..\</w:t>
      </w:r>
      <w:r w:rsidR="00A0217B" w:rsidRPr="00BF11C0">
        <w:t>Program Files (x86)\VistA\</w:t>
      </w:r>
      <w:r w:rsidRPr="00BF11C0">
        <w:t>BDK32\Source</w:t>
      </w:r>
    </w:p>
    <w:bookmarkEnd w:id="102"/>
    <w:p w14:paraId="5A831565" w14:textId="77777777" w:rsidR="007C7B48" w:rsidRPr="00BF11C0" w:rsidRDefault="007C7B48" w:rsidP="007C7B48">
      <w:pPr>
        <w:pStyle w:val="BodyText6"/>
      </w:pPr>
    </w:p>
    <w:p w14:paraId="61D54D08" w14:textId="2F1883BF" w:rsidR="00E45EAD" w:rsidRPr="00BF11C0" w:rsidRDefault="00E45EAD" w:rsidP="00E45EAD">
      <w:pPr>
        <w:pStyle w:val="BodyText"/>
        <w:keepNext/>
        <w:keepLines/>
      </w:pPr>
      <w:r w:rsidRPr="00BF11C0">
        <w:t xml:space="preserve">After installing </w:t>
      </w:r>
      <w:r w:rsidR="00BB0C0A" w:rsidRPr="00BF11C0">
        <w:t xml:space="preserve">and compiling </w:t>
      </w:r>
      <w:r w:rsidRPr="00BF11C0">
        <w:t xml:space="preserve">the Broker Development Kit (BDK) in a developer workstation, Delphi stores </w:t>
      </w:r>
      <w:r w:rsidRPr="00BF11C0">
        <w:rPr>
          <w:b/>
        </w:rPr>
        <w:t>.bpl</w:t>
      </w:r>
      <w:r w:rsidRPr="00BF11C0">
        <w:t xml:space="preserve"> and </w:t>
      </w:r>
      <w:r w:rsidRPr="00BF11C0">
        <w:rPr>
          <w:b/>
        </w:rPr>
        <w:t>.dcp</w:t>
      </w:r>
      <w:r w:rsidRPr="00BF11C0">
        <w:t xml:space="preserve"> files in the default working paths for the Delphi Integrated Development Environment (IDE). The exact path and file name depend on the versions of Delphi and the version of Microsoft</w:t>
      </w:r>
      <w:r w:rsidRPr="00BF11C0">
        <w:rPr>
          <w:vertAlign w:val="superscript"/>
        </w:rPr>
        <w:t>®</w:t>
      </w:r>
      <w:r w:rsidRPr="00BF11C0">
        <w:t xml:space="preserve"> Windows you are running. For example, with Delphi XE</w:t>
      </w:r>
      <w:r w:rsidR="00487A26" w:rsidRPr="00BF11C0">
        <w:t>8</w:t>
      </w:r>
      <w:r w:rsidRPr="00BF11C0">
        <w:t xml:space="preserve"> running on Microsoft</w:t>
      </w:r>
      <w:r w:rsidRPr="00BF11C0">
        <w:rPr>
          <w:vertAlign w:val="superscript"/>
        </w:rPr>
        <w:t>®</w:t>
      </w:r>
      <w:r w:rsidRPr="00BF11C0">
        <w:t xml:space="preserve"> Windows 7, the default paths and file names are:</w:t>
      </w:r>
    </w:p>
    <w:p w14:paraId="4EF923A4" w14:textId="77777777" w:rsidR="00E45EAD" w:rsidRPr="00BF11C0" w:rsidRDefault="00E45EAD" w:rsidP="00E45EAD">
      <w:pPr>
        <w:pStyle w:val="ListBullet"/>
        <w:keepNext/>
        <w:keepLines/>
      </w:pPr>
      <w:r w:rsidRPr="00BF11C0">
        <w:t>C:\Users\Public\Public Documents\RAD Studio\12.0\Bpl\</w:t>
      </w:r>
      <w:r w:rsidRPr="00BF11C0">
        <w:rPr>
          <w:b/>
          <w:bCs/>
        </w:rPr>
        <w:t>XWB_DXE</w:t>
      </w:r>
      <w:r w:rsidR="00487A26" w:rsidRPr="00BF11C0">
        <w:rPr>
          <w:b/>
          <w:bCs/>
        </w:rPr>
        <w:t>8</w:t>
      </w:r>
      <w:r w:rsidRPr="00BF11C0">
        <w:rPr>
          <w:b/>
          <w:bCs/>
        </w:rPr>
        <w:t>.bpl</w:t>
      </w:r>
    </w:p>
    <w:p w14:paraId="46D92E75" w14:textId="77777777" w:rsidR="00E45EAD" w:rsidRPr="00BF11C0" w:rsidRDefault="00E45EAD" w:rsidP="005E68A1">
      <w:pPr>
        <w:pStyle w:val="ListBullet"/>
      </w:pPr>
      <w:r w:rsidRPr="00BF11C0">
        <w:t>C:\Users\Public\Public Documents\RAD Studio\12.0\Bpl\</w:t>
      </w:r>
      <w:r w:rsidRPr="00BF11C0">
        <w:rPr>
          <w:b/>
          <w:bCs/>
        </w:rPr>
        <w:t>XWB_RXE</w:t>
      </w:r>
      <w:r w:rsidR="00487A26" w:rsidRPr="00BF11C0">
        <w:rPr>
          <w:b/>
          <w:bCs/>
        </w:rPr>
        <w:t>8</w:t>
      </w:r>
      <w:r w:rsidRPr="00BF11C0">
        <w:rPr>
          <w:b/>
          <w:bCs/>
        </w:rPr>
        <w:t>.bpl</w:t>
      </w:r>
    </w:p>
    <w:p w14:paraId="14D81D37" w14:textId="77777777" w:rsidR="00E45EAD" w:rsidRPr="00BF11C0" w:rsidRDefault="00E45EAD" w:rsidP="005E68A1">
      <w:pPr>
        <w:pStyle w:val="ListBullet"/>
      </w:pPr>
      <w:r w:rsidRPr="00BF11C0">
        <w:t>C:\Users\Public\Public Documents\RAD Studio\12.0\Dcp\</w:t>
      </w:r>
      <w:r w:rsidRPr="00BF11C0">
        <w:rPr>
          <w:b/>
          <w:bCs/>
        </w:rPr>
        <w:t>XWB_DXE</w:t>
      </w:r>
      <w:r w:rsidR="00487A26" w:rsidRPr="00BF11C0">
        <w:rPr>
          <w:b/>
          <w:bCs/>
        </w:rPr>
        <w:t>8</w:t>
      </w:r>
      <w:r w:rsidRPr="00BF11C0">
        <w:rPr>
          <w:b/>
          <w:bCs/>
        </w:rPr>
        <w:t>.dcp</w:t>
      </w:r>
    </w:p>
    <w:p w14:paraId="41E5913C" w14:textId="77777777" w:rsidR="00E45EAD" w:rsidRPr="00BF11C0" w:rsidRDefault="00E45EAD" w:rsidP="00E45EAD">
      <w:pPr>
        <w:pStyle w:val="ListBullet"/>
      </w:pPr>
      <w:r w:rsidRPr="00BF11C0">
        <w:t>C:\Users\Public\Public Documents\RAD Studio\12.0\Dcp\</w:t>
      </w:r>
      <w:r w:rsidRPr="00BF11C0">
        <w:rPr>
          <w:b/>
          <w:bCs/>
        </w:rPr>
        <w:t>XWB_RXE</w:t>
      </w:r>
      <w:r w:rsidR="00487A26" w:rsidRPr="00BF11C0">
        <w:rPr>
          <w:b/>
          <w:bCs/>
        </w:rPr>
        <w:t>8</w:t>
      </w:r>
      <w:r w:rsidRPr="00BF11C0">
        <w:rPr>
          <w:b/>
          <w:bCs/>
        </w:rPr>
        <w:t>.dcp</w:t>
      </w:r>
    </w:p>
    <w:p w14:paraId="1F0184DD" w14:textId="77777777" w:rsidR="00487A26" w:rsidRPr="00BF11C0" w:rsidRDefault="00487A26" w:rsidP="00487A26">
      <w:pPr>
        <w:pStyle w:val="BodyText6"/>
      </w:pPr>
    </w:p>
    <w:p w14:paraId="1852D280" w14:textId="77777777" w:rsidR="009108AB" w:rsidRPr="00BF11C0" w:rsidRDefault="009108AB" w:rsidP="00B86934">
      <w:pPr>
        <w:pStyle w:val="Heading2"/>
      </w:pPr>
      <w:bookmarkStart w:id="114" w:name="_Toc82599983"/>
      <w:bookmarkStart w:id="115" w:name="Global"/>
      <w:r w:rsidRPr="00BF11C0">
        <w:t>Global Translation, Journaling, and Protection</w:t>
      </w:r>
      <w:bookmarkEnd w:id="114"/>
    </w:p>
    <w:p w14:paraId="3C624587" w14:textId="77777777" w:rsidR="009108AB" w:rsidRPr="00BF11C0" w:rsidRDefault="009108AB" w:rsidP="00B86934">
      <w:pPr>
        <w:pStyle w:val="Heading3"/>
      </w:pPr>
      <w:bookmarkStart w:id="116" w:name="_Ref373907703"/>
      <w:bookmarkStart w:id="117" w:name="_Toc82599984"/>
      <w:r w:rsidRPr="00BF11C0">
        <w:t>Translation</w:t>
      </w:r>
      <w:bookmarkEnd w:id="116"/>
      <w:bookmarkEnd w:id="117"/>
    </w:p>
    <w:p w14:paraId="21121B65" w14:textId="77777777" w:rsidR="009108AB" w:rsidRPr="00BF11C0" w:rsidRDefault="0018273D" w:rsidP="00C93980">
      <w:pPr>
        <w:pStyle w:val="BodyText"/>
        <w:keepNext/>
        <w:keepLines/>
      </w:pPr>
      <w:r w:rsidRPr="00BF11C0">
        <w:fldChar w:fldCharType="begin"/>
      </w:r>
      <w:r w:rsidRPr="00BF11C0">
        <w:instrText xml:space="preserve">XE </w:instrText>
      </w:r>
      <w:r w:rsidR="0047731F" w:rsidRPr="00BF11C0">
        <w:instrText>“</w:instrText>
      </w:r>
      <w:r w:rsidRPr="00BF11C0">
        <w:instrText>Globals:Translation</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Translation</w:instrText>
      </w:r>
      <w:r w:rsidR="0047731F" w:rsidRPr="00BF11C0">
        <w:instrText>”</w:instrText>
      </w:r>
      <w:r w:rsidRPr="00BF11C0">
        <w:fldChar w:fldCharType="end"/>
      </w:r>
      <w:r w:rsidR="009108AB" w:rsidRPr="00BF11C0">
        <w:t xml:space="preserve">Translation is </w:t>
      </w:r>
      <w:r w:rsidR="009108AB" w:rsidRPr="00BF11C0">
        <w:rPr>
          <w:i/>
        </w:rPr>
        <w:t>recommended</w:t>
      </w:r>
      <w:r w:rsidR="009108AB" w:rsidRPr="00BF11C0">
        <w:t xml:space="preserve"> for the sole RPC Broker global (i.e.,</w:t>
      </w:r>
      <w:r w:rsidR="001E1290" w:rsidRPr="00BF11C0">
        <w:t> </w:t>
      </w:r>
      <w:r w:rsidR="009108AB" w:rsidRPr="00BF11C0">
        <w:rPr>
          <w:b/>
        </w:rPr>
        <w:t>^XWB</w:t>
      </w:r>
      <w:r w:rsidR="009108AB" w:rsidRPr="00BF11C0">
        <w:t xml:space="preserve"> global). The </w:t>
      </w:r>
      <w:r w:rsidR="009108AB" w:rsidRPr="00BF11C0">
        <w:rPr>
          <w:b/>
        </w:rPr>
        <w:t>^XWB</w:t>
      </w:r>
      <w:r w:rsidR="009108AB" w:rsidRPr="00BF11C0">
        <w:t xml:space="preserve"> global has the potential to be read-intensive as more and more remote procedures are added to it in the future.</w:t>
      </w:r>
    </w:p>
    <w:p w14:paraId="4EB1B2E1" w14:textId="76F9E09B" w:rsidR="009108AB" w:rsidRPr="00BF11C0" w:rsidRDefault="00656575" w:rsidP="0018273D">
      <w:pPr>
        <w:pStyle w:val="Note"/>
      </w:pPr>
      <w:r w:rsidRPr="00BF11C0">
        <w:rPr>
          <w:noProof/>
          <w:lang w:eastAsia="en-US"/>
        </w:rPr>
        <w:drawing>
          <wp:inline distT="0" distB="0" distL="0" distR="0" wp14:anchorId="2DC0D5ED" wp14:editId="59DB9F64">
            <wp:extent cx="284990" cy="284990"/>
            <wp:effectExtent l="0" t="0" r="1270" b="1270"/>
            <wp:docPr id="19" name="Picture 1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18273D" w:rsidRPr="00BF11C0">
        <w:tab/>
      </w:r>
      <w:r w:rsidR="0018273D" w:rsidRPr="00BF11C0">
        <w:rPr>
          <w:b/>
        </w:rPr>
        <w:t>REF:</w:t>
      </w:r>
      <w:r w:rsidR="0018273D" w:rsidRPr="00BF11C0">
        <w:t xml:space="preserve"> </w:t>
      </w:r>
      <w:r w:rsidR="00715247" w:rsidRPr="00BF11C0">
        <w:t xml:space="preserve">Consult the </w:t>
      </w:r>
      <w:r w:rsidR="0018273D" w:rsidRPr="00BF11C0">
        <w:t>Cookbook recommendations for suggestions regarding journaling, translation, and replication; the information here may not apply.</w:t>
      </w:r>
    </w:p>
    <w:p w14:paraId="6B2A8BE6" w14:textId="77777777" w:rsidR="009B4334" w:rsidRPr="00BF11C0" w:rsidRDefault="009B4334" w:rsidP="009B4334">
      <w:pPr>
        <w:pStyle w:val="BodyText6"/>
      </w:pPr>
    </w:p>
    <w:p w14:paraId="12283CA1" w14:textId="77777777" w:rsidR="009108AB" w:rsidRPr="00BF11C0" w:rsidRDefault="009108AB" w:rsidP="00B86934">
      <w:pPr>
        <w:pStyle w:val="Heading3"/>
      </w:pPr>
      <w:bookmarkStart w:id="118" w:name="_Toc82599985"/>
      <w:r w:rsidRPr="00BF11C0">
        <w:t>Journaling</w:t>
      </w:r>
      <w:bookmarkEnd w:id="118"/>
    </w:p>
    <w:p w14:paraId="2CAAACA1" w14:textId="77777777" w:rsidR="009108AB" w:rsidRPr="00BF11C0" w:rsidRDefault="00C93980" w:rsidP="00C93980">
      <w:pPr>
        <w:pStyle w:val="BodyText"/>
      </w:pPr>
      <w:r w:rsidRPr="00BF11C0">
        <w:fldChar w:fldCharType="begin"/>
      </w:r>
      <w:r w:rsidRPr="00BF11C0">
        <w:instrText xml:space="preserve">XE </w:instrText>
      </w:r>
      <w:r w:rsidR="0047731F" w:rsidRPr="00BF11C0">
        <w:instrText>“</w:instrText>
      </w:r>
      <w:r w:rsidRPr="00BF11C0">
        <w:instrText>Globals:Journaling</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Journaling</w:instrText>
      </w:r>
      <w:r w:rsidR="0047731F" w:rsidRPr="00BF11C0">
        <w:instrText>”</w:instrText>
      </w:r>
      <w:r w:rsidRPr="00BF11C0">
        <w:fldChar w:fldCharType="end"/>
      </w:r>
      <w:r w:rsidR="009108AB" w:rsidRPr="00BF11C0">
        <w:t xml:space="preserve">Journaling of this global is not required, since the </w:t>
      </w:r>
      <w:r w:rsidR="009108AB" w:rsidRPr="00BF11C0">
        <w:rPr>
          <w:b/>
        </w:rPr>
        <w:t>^XWB</w:t>
      </w:r>
      <w:r w:rsidR="009108AB" w:rsidRPr="00BF11C0">
        <w:t xml:space="preserve"> global, for the most part is static (except during the addition of new remote procedures)</w:t>
      </w:r>
      <w:r w:rsidR="008B130A" w:rsidRPr="00BF11C0">
        <w:fldChar w:fldCharType="begin"/>
      </w:r>
      <w:r w:rsidR="00B04A1C" w:rsidRPr="00BF11C0">
        <w:instrText xml:space="preserve">XE </w:instrText>
      </w:r>
      <w:r w:rsidR="0047731F" w:rsidRPr="00BF11C0">
        <w:instrText>“</w:instrText>
      </w:r>
      <w:r w:rsidR="009108AB" w:rsidRPr="00BF11C0">
        <w:instrText>Globals:^XWB</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00654EA2" w:rsidRPr="00BF11C0">
        <w:instrText>^</w:instrText>
      </w:r>
      <w:r w:rsidR="009108AB" w:rsidRPr="00BF11C0">
        <w:instrText>XWB Global</w:instrText>
      </w:r>
      <w:r w:rsidR="0047731F" w:rsidRPr="00BF11C0">
        <w:instrText>”</w:instrText>
      </w:r>
      <w:r w:rsidR="008B130A" w:rsidRPr="00BF11C0">
        <w:fldChar w:fldCharType="end"/>
      </w:r>
      <w:r w:rsidR="009108AB" w:rsidRPr="00BF11C0">
        <w:t>.</w:t>
      </w:r>
    </w:p>
    <w:p w14:paraId="2AAD628C" w14:textId="77777777" w:rsidR="009108AB" w:rsidRPr="00BF11C0" w:rsidRDefault="009108AB" w:rsidP="00B86934">
      <w:pPr>
        <w:pStyle w:val="Heading3"/>
      </w:pPr>
      <w:bookmarkStart w:id="119" w:name="_Toc82599986"/>
      <w:r w:rsidRPr="00BF11C0">
        <w:lastRenderedPageBreak/>
        <w:t>Protection</w:t>
      </w:r>
      <w:bookmarkEnd w:id="119"/>
    </w:p>
    <w:p w14:paraId="58AA6854" w14:textId="5A45DE7B" w:rsidR="009108AB" w:rsidRPr="00BF11C0" w:rsidRDefault="00C93980" w:rsidP="00C93980">
      <w:pPr>
        <w:pStyle w:val="BodyText"/>
        <w:keepNext/>
        <w:keepLines/>
      </w:pPr>
      <w:r w:rsidRPr="00BF11C0">
        <w:fldChar w:fldCharType="begin"/>
      </w:r>
      <w:r w:rsidRPr="00BF11C0">
        <w:instrText xml:space="preserve">XE </w:instrText>
      </w:r>
      <w:r w:rsidR="0047731F" w:rsidRPr="00BF11C0">
        <w:instrText>“</w:instrText>
      </w:r>
      <w:r w:rsidRPr="00BF11C0">
        <w:instrText>Protection</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Globals:Protection</w:instrText>
      </w:r>
      <w:r w:rsidR="0047731F" w:rsidRPr="00BF11C0">
        <w:instrText>”</w:instrText>
      </w:r>
      <w:r w:rsidRPr="00BF11C0">
        <w:fldChar w:fldCharType="end"/>
      </w:r>
      <w:r w:rsidR="009108AB" w:rsidRPr="00BF11C0">
        <w:t>The following global protection should be set:</w:t>
      </w:r>
    </w:p>
    <w:p w14:paraId="4574EC20" w14:textId="77777777" w:rsidR="009B4334" w:rsidRPr="00BF11C0" w:rsidRDefault="009B4334" w:rsidP="009B4334">
      <w:pPr>
        <w:pStyle w:val="BodyText6"/>
        <w:keepNext/>
        <w:keepLines/>
      </w:pPr>
    </w:p>
    <w:p w14:paraId="1C7145B2" w14:textId="36CF2C92" w:rsidR="001E1290" w:rsidRPr="00BF11C0" w:rsidRDefault="0018273D" w:rsidP="0018273D">
      <w:pPr>
        <w:pStyle w:val="Caption"/>
      </w:pPr>
      <w:bookmarkStart w:id="120" w:name="_Toc82600045"/>
      <w:r w:rsidRPr="00BF11C0">
        <w:t xml:space="preserve">Table </w:t>
      </w:r>
      <w:fldSimple w:instr=" SEQ Table \* ARABIC ">
        <w:r w:rsidR="00A04229" w:rsidRPr="00BF11C0">
          <w:t>5</w:t>
        </w:r>
      </w:fldSimple>
      <w:r w:rsidR="00F41FDB" w:rsidRPr="00BF11C0">
        <w:t>:</w:t>
      </w:r>
      <w:r w:rsidRPr="00BF11C0">
        <w:t xml:space="preserve"> </w:t>
      </w:r>
      <w:r w:rsidR="008E1496" w:rsidRPr="00BF11C0">
        <w:t>RPC Broker—Global I</w:t>
      </w:r>
      <w:r w:rsidRPr="00BF11C0">
        <w:t>nformation</w:t>
      </w:r>
      <w:bookmarkEnd w:id="12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666"/>
        <w:gridCol w:w="4666"/>
      </w:tblGrid>
      <w:tr w:rsidR="00654EA2" w:rsidRPr="00BF11C0" w14:paraId="5A7B3178" w14:textId="77777777" w:rsidTr="00C41FAD">
        <w:trPr>
          <w:tblHeader/>
        </w:trPr>
        <w:tc>
          <w:tcPr>
            <w:tcW w:w="4666"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408B75B6" w14:textId="77777777" w:rsidR="00654EA2" w:rsidRPr="00BF11C0" w:rsidRDefault="00654EA2" w:rsidP="00E10D82">
            <w:pPr>
              <w:pStyle w:val="TableHeading"/>
            </w:pPr>
            <w:r w:rsidRPr="00BF11C0">
              <w:t>Global Name</w:t>
            </w:r>
          </w:p>
        </w:tc>
        <w:tc>
          <w:tcPr>
            <w:tcW w:w="4666"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412F9BDD" w14:textId="77777777" w:rsidR="00654EA2" w:rsidRPr="00BF11C0" w:rsidRDefault="00864FD2" w:rsidP="00E10D82">
            <w:pPr>
              <w:pStyle w:val="TableHeading"/>
            </w:pPr>
            <w:r w:rsidRPr="00BF11C0">
              <w:t xml:space="preserve">Caché </w:t>
            </w:r>
            <w:r w:rsidR="00654EA2" w:rsidRPr="00BF11C0">
              <w:t>Protection</w:t>
            </w:r>
          </w:p>
        </w:tc>
      </w:tr>
      <w:tr w:rsidR="00864FD2" w:rsidRPr="00BF11C0" w14:paraId="2CDA0DBC" w14:textId="77777777">
        <w:tc>
          <w:tcPr>
            <w:tcW w:w="4666" w:type="dxa"/>
            <w:tcBorders>
              <w:top w:val="single" w:sz="8" w:space="0" w:color="auto"/>
              <w:left w:val="single" w:sz="8" w:space="0" w:color="auto"/>
              <w:bottom w:val="single" w:sz="8" w:space="0" w:color="auto"/>
              <w:right w:val="single" w:sz="8" w:space="0" w:color="auto"/>
            </w:tcBorders>
          </w:tcPr>
          <w:p w14:paraId="4325ADAC" w14:textId="77777777" w:rsidR="00864FD2" w:rsidRPr="00BF11C0" w:rsidRDefault="00864FD2" w:rsidP="00E10D82">
            <w:pPr>
              <w:pStyle w:val="TableText"/>
              <w:rPr>
                <w:b/>
              </w:rPr>
            </w:pPr>
            <w:r w:rsidRPr="00BF11C0">
              <w:rPr>
                <w:b/>
              </w:rPr>
              <w:t>^XWB</w:t>
            </w:r>
          </w:p>
        </w:tc>
        <w:tc>
          <w:tcPr>
            <w:tcW w:w="4666" w:type="dxa"/>
            <w:tcBorders>
              <w:top w:val="single" w:sz="8" w:space="0" w:color="auto"/>
              <w:left w:val="single" w:sz="8" w:space="0" w:color="auto"/>
              <w:bottom w:val="single" w:sz="8" w:space="0" w:color="auto"/>
              <w:right w:val="single" w:sz="8" w:space="0" w:color="auto"/>
            </w:tcBorders>
          </w:tcPr>
          <w:p w14:paraId="17847A9A" w14:textId="77777777" w:rsidR="00864FD2" w:rsidRPr="00BF11C0" w:rsidRDefault="00864FD2" w:rsidP="00E10D82">
            <w:pPr>
              <w:pStyle w:val="TableText"/>
            </w:pPr>
            <w:r w:rsidRPr="00BF11C0">
              <w:t xml:space="preserve">Owner: </w:t>
            </w:r>
            <w:r w:rsidRPr="00BF11C0">
              <w:rPr>
                <w:b/>
                <w:bCs/>
              </w:rPr>
              <w:t>RWD</w:t>
            </w:r>
          </w:p>
          <w:p w14:paraId="506014A0" w14:textId="77777777" w:rsidR="00864FD2" w:rsidRPr="00BF11C0" w:rsidRDefault="00864FD2" w:rsidP="00E10D82">
            <w:pPr>
              <w:pStyle w:val="TableText"/>
            </w:pPr>
            <w:r w:rsidRPr="00BF11C0">
              <w:t xml:space="preserve">Group: </w:t>
            </w:r>
            <w:r w:rsidRPr="00BF11C0">
              <w:rPr>
                <w:b/>
                <w:bCs/>
              </w:rPr>
              <w:t>N</w:t>
            </w:r>
          </w:p>
          <w:p w14:paraId="11041E30" w14:textId="77777777" w:rsidR="00864FD2" w:rsidRPr="00BF11C0" w:rsidRDefault="00864FD2" w:rsidP="00E10D82">
            <w:pPr>
              <w:pStyle w:val="TableText"/>
            </w:pPr>
            <w:r w:rsidRPr="00BF11C0">
              <w:t xml:space="preserve">World: </w:t>
            </w:r>
            <w:r w:rsidRPr="00BF11C0">
              <w:rPr>
                <w:b/>
                <w:bCs/>
              </w:rPr>
              <w:t>N</w:t>
            </w:r>
          </w:p>
          <w:p w14:paraId="6606C5AB" w14:textId="77777777" w:rsidR="00864FD2" w:rsidRPr="00BF11C0" w:rsidRDefault="00864FD2" w:rsidP="00E10D82">
            <w:pPr>
              <w:pStyle w:val="TableText"/>
            </w:pPr>
            <w:r w:rsidRPr="00BF11C0">
              <w:t xml:space="preserve">Network: </w:t>
            </w:r>
            <w:r w:rsidRPr="00BF11C0">
              <w:rPr>
                <w:b/>
                <w:bCs/>
              </w:rPr>
              <w:t>RWD</w:t>
            </w:r>
          </w:p>
        </w:tc>
      </w:tr>
    </w:tbl>
    <w:p w14:paraId="444DAC41" w14:textId="7C9FF327" w:rsidR="009108AB" w:rsidRPr="00BF11C0" w:rsidRDefault="009108AB" w:rsidP="009B4334">
      <w:pPr>
        <w:pStyle w:val="BodyText6"/>
      </w:pPr>
    </w:p>
    <w:p w14:paraId="1F40199A" w14:textId="77777777" w:rsidR="009B4334" w:rsidRPr="00BF11C0" w:rsidRDefault="009B4334" w:rsidP="00E10D82">
      <w:pPr>
        <w:pStyle w:val="BodyText"/>
      </w:pPr>
    </w:p>
    <w:p w14:paraId="57BF5C43" w14:textId="77777777" w:rsidR="009108AB" w:rsidRPr="00BF11C0" w:rsidRDefault="009108AB" w:rsidP="009259D0">
      <w:pPr>
        <w:pStyle w:val="Heading1"/>
      </w:pPr>
      <w:bookmarkStart w:id="121" w:name="_Toc82599987"/>
      <w:bookmarkStart w:id="122" w:name="RoutineList"/>
      <w:bookmarkEnd w:id="115"/>
      <w:r w:rsidRPr="00BF11C0">
        <w:t>Routine</w:t>
      </w:r>
      <w:r w:rsidR="005336F6" w:rsidRPr="00BF11C0">
        <w:t>s</w:t>
      </w:r>
      <w:bookmarkEnd w:id="121"/>
    </w:p>
    <w:p w14:paraId="63434E27" w14:textId="3D88F4D3" w:rsidR="00970FB7" w:rsidRPr="00BF11C0" w:rsidRDefault="00E10D82" w:rsidP="00970FB7">
      <w:pPr>
        <w:pStyle w:val="BodyText"/>
        <w:keepNext/>
        <w:keepLines/>
      </w:pPr>
      <w:r w:rsidRPr="00BF11C0">
        <w:fldChar w:fldCharType="begin"/>
      </w:r>
      <w:r w:rsidRPr="00BF11C0">
        <w:instrText xml:space="preserve">XE </w:instrText>
      </w:r>
      <w:r w:rsidR="0047731F" w:rsidRPr="00BF11C0">
        <w:instrText>“</w:instrText>
      </w:r>
      <w:r w:rsidRPr="00BF11C0">
        <w:instrText>Routines</w:instrText>
      </w:r>
      <w:r w:rsidR="0047731F" w:rsidRPr="00BF11C0">
        <w:instrText>”</w:instrText>
      </w:r>
      <w:r w:rsidRPr="00BF11C0">
        <w:fldChar w:fldCharType="end"/>
      </w:r>
      <w:r w:rsidR="00970FB7" w:rsidRPr="00BF11C0">
        <w:rPr>
          <w:color w:val="0000FF"/>
          <w:u w:val="single"/>
        </w:rPr>
        <w:fldChar w:fldCharType="begin"/>
      </w:r>
      <w:r w:rsidR="00970FB7" w:rsidRPr="00BF11C0">
        <w:rPr>
          <w:color w:val="0000FF"/>
          <w:u w:val="single"/>
        </w:rPr>
        <w:instrText xml:space="preserve"> REF _Ref473123184 \h  \* MERGEFORMAT </w:instrText>
      </w:r>
      <w:r w:rsidR="00970FB7" w:rsidRPr="00BF11C0">
        <w:rPr>
          <w:color w:val="0000FF"/>
          <w:u w:val="single"/>
        </w:rPr>
      </w:r>
      <w:r w:rsidR="00970FB7" w:rsidRPr="00BF11C0">
        <w:rPr>
          <w:color w:val="0000FF"/>
          <w:u w:val="single"/>
        </w:rPr>
        <w:fldChar w:fldCharType="separate"/>
      </w:r>
      <w:r w:rsidR="00A04229" w:rsidRPr="00BF11C0">
        <w:rPr>
          <w:color w:val="0000FF"/>
          <w:u w:val="single"/>
        </w:rPr>
        <w:t>Table 6</w:t>
      </w:r>
      <w:r w:rsidR="00970FB7" w:rsidRPr="00BF11C0">
        <w:rPr>
          <w:color w:val="0000FF"/>
          <w:u w:val="single"/>
        </w:rPr>
        <w:fldChar w:fldCharType="end"/>
      </w:r>
      <w:r w:rsidR="00970FB7" w:rsidRPr="00BF11C0">
        <w:t xml:space="preserve"> lists the routines exported with the </w:t>
      </w:r>
      <w:r w:rsidR="009108AB" w:rsidRPr="00BF11C0">
        <w:t>RPC Broker</w:t>
      </w:r>
      <w:r w:rsidR="00970FB7" w:rsidRPr="00BF11C0">
        <w:t>. A brief description of the routines is provided.</w:t>
      </w:r>
    </w:p>
    <w:p w14:paraId="281A29E0" w14:textId="19400FF1" w:rsidR="009108AB" w:rsidRPr="00BF11C0" w:rsidRDefault="00970FB7" w:rsidP="00970FB7">
      <w:pPr>
        <w:pStyle w:val="Note"/>
        <w:keepNext/>
        <w:keepLines/>
      </w:pPr>
      <w:r w:rsidRPr="00BF11C0">
        <w:rPr>
          <w:noProof/>
          <w:lang w:eastAsia="en-US"/>
        </w:rPr>
        <w:drawing>
          <wp:inline distT="0" distB="0" distL="0" distR="0" wp14:anchorId="4968AD5B" wp14:editId="4FCF6389">
            <wp:extent cx="304800" cy="304800"/>
            <wp:effectExtent l="0" t="0" r="0" b="0"/>
            <wp:docPr id="36"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BF11C0">
        <w:tab/>
      </w:r>
      <w:r w:rsidRPr="00BF11C0">
        <w:rPr>
          <w:b/>
        </w:rPr>
        <w:t>NOTE:</w:t>
      </w:r>
      <w:r w:rsidRPr="00BF11C0">
        <w:t xml:space="preserve"> T</w:t>
      </w:r>
      <w:r w:rsidR="00354A9F" w:rsidRPr="00BF11C0">
        <w:t xml:space="preserve">hose </w:t>
      </w:r>
      <w:r w:rsidR="0083445B" w:rsidRPr="00BF11C0">
        <w:t>routine</w:t>
      </w:r>
      <w:r w:rsidR="00354A9F" w:rsidRPr="00BF11C0">
        <w:t xml:space="preserve"> entrie</w:t>
      </w:r>
      <w:r w:rsidR="0083445B" w:rsidRPr="00BF11C0">
        <w:t xml:space="preserve">s exported with the </w:t>
      </w:r>
      <w:r w:rsidR="005508F9" w:rsidRPr="00BF11C0">
        <w:t xml:space="preserve">Broker Security Enhancement (BSE) and </w:t>
      </w:r>
      <w:r w:rsidR="0083445B" w:rsidRPr="00BF11C0">
        <w:t>M2M Broker are shaded</w:t>
      </w:r>
      <w:r w:rsidR="00354A9F" w:rsidRPr="00BF11C0">
        <w:t xml:space="preserve"> in </w:t>
      </w:r>
      <w:r w:rsidRPr="00BF11C0">
        <w:t xml:space="preserve">grey in </w:t>
      </w:r>
      <w:r w:rsidR="00AA28A6" w:rsidRPr="00BF11C0">
        <w:rPr>
          <w:color w:val="0000FF"/>
          <w:u w:val="single"/>
        </w:rPr>
        <w:fldChar w:fldCharType="begin"/>
      </w:r>
      <w:r w:rsidR="00AA28A6" w:rsidRPr="00BF11C0">
        <w:rPr>
          <w:color w:val="0000FF"/>
          <w:u w:val="single"/>
        </w:rPr>
        <w:instrText xml:space="preserve"> REF _Ref473123184 \h  \* MERGEFORMAT </w:instrText>
      </w:r>
      <w:r w:rsidR="00AA28A6" w:rsidRPr="00BF11C0">
        <w:rPr>
          <w:color w:val="0000FF"/>
          <w:u w:val="single"/>
        </w:rPr>
      </w:r>
      <w:r w:rsidR="00AA28A6" w:rsidRPr="00BF11C0">
        <w:rPr>
          <w:color w:val="0000FF"/>
          <w:u w:val="single"/>
        </w:rPr>
        <w:fldChar w:fldCharType="separate"/>
      </w:r>
      <w:r w:rsidR="00A04229" w:rsidRPr="00BF11C0">
        <w:rPr>
          <w:color w:val="0000FF"/>
          <w:u w:val="single"/>
        </w:rPr>
        <w:t>Table 6</w:t>
      </w:r>
      <w:r w:rsidR="00AA28A6" w:rsidRPr="00BF11C0">
        <w:rPr>
          <w:color w:val="0000FF"/>
          <w:u w:val="single"/>
        </w:rPr>
        <w:fldChar w:fldCharType="end"/>
      </w:r>
      <w:r w:rsidR="009108AB" w:rsidRPr="00BF11C0">
        <w:t>.</w:t>
      </w:r>
    </w:p>
    <w:p w14:paraId="7BEABCFD" w14:textId="77777777" w:rsidR="009B4334" w:rsidRPr="00BF11C0" w:rsidRDefault="009B4334" w:rsidP="009B4334">
      <w:pPr>
        <w:pStyle w:val="BodyText6"/>
        <w:keepNext/>
        <w:keepLines/>
      </w:pPr>
    </w:p>
    <w:p w14:paraId="0EC54BF2" w14:textId="3B773E23" w:rsidR="00197D8F" w:rsidRPr="00BF11C0" w:rsidRDefault="00197D8F" w:rsidP="00CD28D2">
      <w:pPr>
        <w:pStyle w:val="Caption"/>
      </w:pPr>
      <w:bookmarkStart w:id="123" w:name="_Ref473123184"/>
      <w:bookmarkStart w:id="124" w:name="_Toc82600046"/>
      <w:r w:rsidRPr="00BF11C0">
        <w:t xml:space="preserve">Table </w:t>
      </w:r>
      <w:fldSimple w:instr=" SEQ Table \* ARABIC ">
        <w:r w:rsidR="00A04229" w:rsidRPr="00BF11C0">
          <w:t>6</w:t>
        </w:r>
      </w:fldSimple>
      <w:bookmarkEnd w:id="123"/>
      <w:r w:rsidRPr="00BF11C0">
        <w:t>: RPC Broker—Routines</w:t>
      </w:r>
      <w:bookmarkEnd w:id="124"/>
    </w:p>
    <w:tbl>
      <w:tblPr>
        <w:tblW w:w="944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1700"/>
        <w:gridCol w:w="7740"/>
      </w:tblGrid>
      <w:tr w:rsidR="00F06C96" w:rsidRPr="00BF11C0" w14:paraId="3C09E91E" w14:textId="77777777" w:rsidTr="00C41FAD">
        <w:trPr>
          <w:cantSplit/>
          <w:tblHeader/>
        </w:trPr>
        <w:tc>
          <w:tcPr>
            <w:tcW w:w="170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41FF4706" w14:textId="77777777" w:rsidR="00F06C96" w:rsidRPr="00BF11C0" w:rsidRDefault="00F06C96" w:rsidP="00F06C96">
            <w:pPr>
              <w:pStyle w:val="TableHeading"/>
            </w:pPr>
            <w:r w:rsidRPr="00BF11C0">
              <w:t>Routine</w:t>
            </w:r>
          </w:p>
        </w:tc>
        <w:tc>
          <w:tcPr>
            <w:tcW w:w="774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79548F49" w14:textId="77777777" w:rsidR="00F06C96" w:rsidRPr="00BF11C0" w:rsidRDefault="00F06C96" w:rsidP="00F06C96">
            <w:pPr>
              <w:pStyle w:val="TableHeading"/>
            </w:pPr>
            <w:r w:rsidRPr="00BF11C0">
              <w:t>Description</w:t>
            </w:r>
          </w:p>
        </w:tc>
      </w:tr>
      <w:tr w:rsidR="009108AB" w:rsidRPr="00BF11C0" w14:paraId="757F2EB3" w14:textId="77777777">
        <w:trPr>
          <w:cantSplit/>
        </w:trPr>
        <w:tc>
          <w:tcPr>
            <w:tcW w:w="1700" w:type="dxa"/>
            <w:tcBorders>
              <w:top w:val="single" w:sz="8" w:space="0" w:color="auto"/>
              <w:left w:val="single" w:sz="8" w:space="0" w:color="auto"/>
              <w:bottom w:val="single" w:sz="8" w:space="0" w:color="auto"/>
              <w:right w:val="single" w:sz="8" w:space="0" w:color="auto"/>
            </w:tcBorders>
          </w:tcPr>
          <w:p w14:paraId="6340F8A4" w14:textId="77777777" w:rsidR="009108AB" w:rsidRPr="00BF11C0" w:rsidRDefault="009108AB" w:rsidP="00E10D82">
            <w:pPr>
              <w:pStyle w:val="TableText"/>
              <w:rPr>
                <w:rFonts w:cs="Arial"/>
              </w:rPr>
            </w:pPr>
            <w:r w:rsidRPr="00BF11C0">
              <w:rPr>
                <w:rFonts w:cs="Arial"/>
                <w:b/>
              </w:rPr>
              <w:t>XWB2HL7</w:t>
            </w:r>
            <w:r w:rsidR="008B130A" w:rsidRPr="00BF11C0">
              <w:rPr>
                <w:rFonts w:ascii="Times New Roman" w:hAnsi="Times New Roman"/>
                <w:sz w:val="24"/>
                <w:szCs w:val="24"/>
              </w:rPr>
              <w:fldChar w:fldCharType="begin"/>
            </w:r>
            <w:r w:rsidR="00B04A1C" w:rsidRPr="00BF11C0">
              <w:rPr>
                <w:rFonts w:ascii="Times New Roman" w:hAnsi="Times New Roman"/>
                <w:sz w:val="24"/>
                <w:szCs w:val="24"/>
              </w:rPr>
              <w:instrText xml:space="preserve">XE </w:instrText>
            </w:r>
            <w:r w:rsidR="0047731F" w:rsidRPr="00BF11C0">
              <w:rPr>
                <w:rFonts w:ascii="Times New Roman" w:hAnsi="Times New Roman"/>
                <w:sz w:val="24"/>
                <w:szCs w:val="24"/>
              </w:rPr>
              <w:instrText>“</w:instrText>
            </w:r>
            <w:r w:rsidRPr="00BF11C0">
              <w:rPr>
                <w:rFonts w:ascii="Times New Roman" w:hAnsi="Times New Roman"/>
                <w:sz w:val="24"/>
                <w:szCs w:val="24"/>
              </w:rPr>
              <w:instrText>XWB2HL7</w:instrText>
            </w:r>
            <w:r w:rsidR="005336F6" w:rsidRPr="00BF11C0">
              <w:rPr>
                <w:rFonts w:ascii="Times New Roman" w:hAnsi="Times New Roman"/>
                <w:sz w:val="24"/>
                <w:szCs w:val="24"/>
              </w:rPr>
              <w:instrText xml:space="preserve"> Routine</w:instrText>
            </w:r>
            <w:r w:rsidR="0047731F" w:rsidRPr="00BF11C0">
              <w:rPr>
                <w:rFonts w:ascii="Times New Roman" w:hAnsi="Times New Roman"/>
                <w:sz w:val="24"/>
                <w:szCs w:val="24"/>
              </w:rPr>
              <w:instrText>”</w:instrText>
            </w:r>
            <w:r w:rsidR="008B130A" w:rsidRPr="00BF11C0">
              <w:rPr>
                <w:rFonts w:ascii="Times New Roman" w:hAnsi="Times New Roman"/>
                <w:sz w:val="24"/>
                <w:szCs w:val="24"/>
              </w:rPr>
              <w:fldChar w:fldCharType="end"/>
            </w:r>
            <w:r w:rsidR="008B130A" w:rsidRPr="00BF11C0">
              <w:rPr>
                <w:rFonts w:ascii="Times New Roman" w:hAnsi="Times New Roman"/>
                <w:sz w:val="24"/>
                <w:szCs w:val="24"/>
              </w:rPr>
              <w:fldChar w:fldCharType="begin"/>
            </w:r>
            <w:r w:rsidR="00B04A1C" w:rsidRPr="00BF11C0">
              <w:rPr>
                <w:rFonts w:ascii="Times New Roman" w:hAnsi="Times New Roman"/>
                <w:sz w:val="24"/>
                <w:szCs w:val="24"/>
              </w:rPr>
              <w:instrText xml:space="preserve">XE </w:instrText>
            </w:r>
            <w:r w:rsidR="0047731F" w:rsidRPr="00BF11C0">
              <w:rPr>
                <w:rFonts w:ascii="Times New Roman" w:hAnsi="Times New Roman"/>
                <w:sz w:val="24"/>
                <w:szCs w:val="24"/>
              </w:rPr>
              <w:instrText>“</w:instrText>
            </w:r>
            <w:r w:rsidR="005336F6" w:rsidRPr="00BF11C0">
              <w:rPr>
                <w:rFonts w:ascii="Times New Roman" w:hAnsi="Times New Roman"/>
                <w:sz w:val="24"/>
                <w:szCs w:val="24"/>
              </w:rPr>
              <w:instrText>Routines</w:instrText>
            </w:r>
            <w:r w:rsidRPr="00BF11C0">
              <w:rPr>
                <w:rFonts w:ascii="Times New Roman" w:hAnsi="Times New Roman"/>
                <w:sz w:val="24"/>
                <w:szCs w:val="24"/>
              </w:rPr>
              <w:instrText>:XWB2HL7</w:instrText>
            </w:r>
            <w:r w:rsidR="0047731F" w:rsidRPr="00BF11C0">
              <w:rPr>
                <w:rFonts w:ascii="Times New Roman" w:hAnsi="Times New Roman"/>
                <w:sz w:val="24"/>
                <w:szCs w:val="24"/>
              </w:rPr>
              <w:instrText>”</w:instrText>
            </w:r>
            <w:r w:rsidR="008B130A" w:rsidRPr="00BF11C0">
              <w:rPr>
                <w:rFonts w:ascii="Times New Roman" w:hAnsi="Times New Roman"/>
                <w:sz w:val="24"/>
                <w:szCs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4E8F9620" w14:textId="77777777" w:rsidR="009108AB" w:rsidRPr="00BF11C0" w:rsidRDefault="009108AB" w:rsidP="00E10D82">
            <w:pPr>
              <w:pStyle w:val="TableText"/>
              <w:rPr>
                <w:rFonts w:cs="Arial"/>
              </w:rPr>
            </w:pPr>
            <w:r w:rsidRPr="00BF11C0">
              <w:rPr>
                <w:rFonts w:cs="Arial"/>
              </w:rPr>
              <w:t>This routine contains various functions and procedures that are used by the Broker for Remote Data Views (RDV)</w:t>
            </w:r>
            <w:r w:rsidR="005736E7" w:rsidRPr="00BF11C0">
              <w:rPr>
                <w:rFonts w:cs="Arial"/>
              </w:rPr>
              <w:t xml:space="preserve"> via HL7</w:t>
            </w:r>
            <w:r w:rsidRPr="00BF11C0">
              <w:rPr>
                <w:rFonts w:cs="Arial"/>
              </w:rPr>
              <w:t>.</w:t>
            </w:r>
          </w:p>
        </w:tc>
      </w:tr>
      <w:tr w:rsidR="009108AB" w:rsidRPr="00BF11C0" w14:paraId="3329E357" w14:textId="77777777">
        <w:trPr>
          <w:cantSplit/>
        </w:trPr>
        <w:tc>
          <w:tcPr>
            <w:tcW w:w="1700" w:type="dxa"/>
            <w:tcBorders>
              <w:top w:val="single" w:sz="8" w:space="0" w:color="auto"/>
              <w:left w:val="single" w:sz="8" w:space="0" w:color="auto"/>
              <w:bottom w:val="single" w:sz="8" w:space="0" w:color="auto"/>
              <w:right w:val="single" w:sz="8" w:space="0" w:color="auto"/>
            </w:tcBorders>
          </w:tcPr>
          <w:p w14:paraId="2B2F8A81" w14:textId="77777777" w:rsidR="009108AB" w:rsidRPr="00BF11C0" w:rsidRDefault="009108AB" w:rsidP="00E10D82">
            <w:pPr>
              <w:pStyle w:val="TableText"/>
              <w:rPr>
                <w:rFonts w:cs="Arial"/>
              </w:rPr>
            </w:pPr>
            <w:r w:rsidRPr="00BF11C0">
              <w:rPr>
                <w:rFonts w:cs="Arial"/>
                <w:b/>
              </w:rPr>
              <w:t>XWB2HL7A</w:t>
            </w:r>
            <w:r w:rsidR="008B130A" w:rsidRPr="00BF11C0">
              <w:rPr>
                <w:rFonts w:ascii="Times New Roman" w:hAnsi="Times New Roman"/>
                <w:sz w:val="24"/>
                <w:szCs w:val="24"/>
              </w:rPr>
              <w:fldChar w:fldCharType="begin"/>
            </w:r>
            <w:r w:rsidR="00B04A1C" w:rsidRPr="00BF11C0">
              <w:rPr>
                <w:rFonts w:ascii="Times New Roman" w:hAnsi="Times New Roman"/>
                <w:sz w:val="24"/>
                <w:szCs w:val="24"/>
              </w:rPr>
              <w:instrText xml:space="preserve">XE </w:instrText>
            </w:r>
            <w:r w:rsidR="0047731F" w:rsidRPr="00BF11C0">
              <w:rPr>
                <w:rFonts w:ascii="Times New Roman" w:hAnsi="Times New Roman"/>
                <w:sz w:val="24"/>
                <w:szCs w:val="24"/>
              </w:rPr>
              <w:instrText>“</w:instrText>
            </w:r>
            <w:r w:rsidRPr="00BF11C0">
              <w:rPr>
                <w:rFonts w:ascii="Times New Roman" w:hAnsi="Times New Roman"/>
                <w:sz w:val="24"/>
                <w:szCs w:val="24"/>
              </w:rPr>
              <w:instrText>XWB2HL7A</w:instrText>
            </w:r>
            <w:r w:rsidR="005336F6" w:rsidRPr="00BF11C0">
              <w:rPr>
                <w:rFonts w:ascii="Times New Roman" w:hAnsi="Times New Roman"/>
                <w:sz w:val="24"/>
                <w:szCs w:val="24"/>
              </w:rPr>
              <w:instrText xml:space="preserve"> Routine</w:instrText>
            </w:r>
            <w:r w:rsidR="0047731F" w:rsidRPr="00BF11C0">
              <w:rPr>
                <w:rFonts w:ascii="Times New Roman" w:hAnsi="Times New Roman"/>
                <w:sz w:val="24"/>
                <w:szCs w:val="24"/>
              </w:rPr>
              <w:instrText>”</w:instrText>
            </w:r>
            <w:r w:rsidR="008B130A" w:rsidRPr="00BF11C0">
              <w:rPr>
                <w:rFonts w:ascii="Times New Roman" w:hAnsi="Times New Roman"/>
                <w:sz w:val="24"/>
                <w:szCs w:val="24"/>
              </w:rPr>
              <w:fldChar w:fldCharType="end"/>
            </w:r>
            <w:r w:rsidR="008B130A" w:rsidRPr="00BF11C0">
              <w:rPr>
                <w:rFonts w:ascii="Times New Roman" w:hAnsi="Times New Roman"/>
                <w:sz w:val="24"/>
                <w:szCs w:val="24"/>
              </w:rPr>
              <w:fldChar w:fldCharType="begin"/>
            </w:r>
            <w:r w:rsidR="00B04A1C" w:rsidRPr="00BF11C0">
              <w:rPr>
                <w:rFonts w:ascii="Times New Roman" w:hAnsi="Times New Roman"/>
                <w:sz w:val="24"/>
                <w:szCs w:val="24"/>
              </w:rPr>
              <w:instrText xml:space="preserve">XE </w:instrText>
            </w:r>
            <w:r w:rsidR="0047731F" w:rsidRPr="00BF11C0">
              <w:rPr>
                <w:rFonts w:ascii="Times New Roman" w:hAnsi="Times New Roman"/>
                <w:sz w:val="24"/>
                <w:szCs w:val="24"/>
              </w:rPr>
              <w:instrText>“</w:instrText>
            </w:r>
            <w:r w:rsidR="005336F6" w:rsidRPr="00BF11C0">
              <w:rPr>
                <w:rFonts w:ascii="Times New Roman" w:hAnsi="Times New Roman"/>
                <w:sz w:val="24"/>
                <w:szCs w:val="24"/>
              </w:rPr>
              <w:instrText>Routines:</w:instrText>
            </w:r>
            <w:r w:rsidRPr="00BF11C0">
              <w:rPr>
                <w:rFonts w:ascii="Times New Roman" w:hAnsi="Times New Roman"/>
                <w:sz w:val="24"/>
                <w:szCs w:val="24"/>
              </w:rPr>
              <w:instrText>XWB2HL7A</w:instrText>
            </w:r>
            <w:r w:rsidR="0047731F" w:rsidRPr="00BF11C0">
              <w:rPr>
                <w:rFonts w:ascii="Times New Roman" w:hAnsi="Times New Roman"/>
                <w:sz w:val="24"/>
                <w:szCs w:val="24"/>
              </w:rPr>
              <w:instrText>”</w:instrText>
            </w:r>
            <w:r w:rsidR="008B130A" w:rsidRPr="00BF11C0">
              <w:rPr>
                <w:rFonts w:ascii="Times New Roman" w:hAnsi="Times New Roman"/>
                <w:sz w:val="24"/>
                <w:szCs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59E14BE8" w14:textId="77777777" w:rsidR="009108AB" w:rsidRPr="00BF11C0" w:rsidRDefault="009108AB" w:rsidP="00E10D82">
            <w:pPr>
              <w:pStyle w:val="TableText"/>
              <w:rPr>
                <w:rFonts w:cs="Arial"/>
              </w:rPr>
            </w:pPr>
            <w:r w:rsidRPr="00BF11C0">
              <w:rPr>
                <w:rFonts w:cs="Arial"/>
              </w:rPr>
              <w:t>This routine contains various functions and procedures that are used by the Broker for Remote Data Views (RDV)</w:t>
            </w:r>
            <w:r w:rsidR="005736E7" w:rsidRPr="00BF11C0">
              <w:rPr>
                <w:rFonts w:cs="Arial"/>
              </w:rPr>
              <w:t xml:space="preserve"> via HL7</w:t>
            </w:r>
            <w:r w:rsidRPr="00BF11C0">
              <w:rPr>
                <w:rFonts w:cs="Arial"/>
              </w:rPr>
              <w:t>.</w:t>
            </w:r>
          </w:p>
        </w:tc>
      </w:tr>
      <w:tr w:rsidR="009108AB" w:rsidRPr="00BF11C0" w14:paraId="5109C609" w14:textId="77777777">
        <w:trPr>
          <w:cantSplit/>
        </w:trPr>
        <w:tc>
          <w:tcPr>
            <w:tcW w:w="1700" w:type="dxa"/>
            <w:tcBorders>
              <w:top w:val="single" w:sz="8" w:space="0" w:color="auto"/>
              <w:left w:val="single" w:sz="8" w:space="0" w:color="auto"/>
              <w:bottom w:val="single" w:sz="8" w:space="0" w:color="auto"/>
              <w:right w:val="single" w:sz="8" w:space="0" w:color="auto"/>
            </w:tcBorders>
          </w:tcPr>
          <w:p w14:paraId="69035533" w14:textId="77777777" w:rsidR="009108AB" w:rsidRPr="00BF11C0" w:rsidRDefault="009108AB" w:rsidP="00E10D82">
            <w:pPr>
              <w:pStyle w:val="TableText"/>
              <w:rPr>
                <w:rFonts w:cs="Arial"/>
              </w:rPr>
            </w:pPr>
            <w:r w:rsidRPr="00BF11C0">
              <w:rPr>
                <w:rFonts w:cs="Arial"/>
                <w:b/>
              </w:rPr>
              <w:t>XWB2HL7B</w:t>
            </w:r>
            <w:r w:rsidR="008B130A" w:rsidRPr="00BF11C0">
              <w:rPr>
                <w:rFonts w:ascii="Times New Roman" w:hAnsi="Times New Roman"/>
                <w:sz w:val="24"/>
                <w:szCs w:val="24"/>
              </w:rPr>
              <w:fldChar w:fldCharType="begin"/>
            </w:r>
            <w:r w:rsidR="00B04A1C" w:rsidRPr="00BF11C0">
              <w:rPr>
                <w:rFonts w:ascii="Times New Roman" w:hAnsi="Times New Roman"/>
                <w:sz w:val="24"/>
                <w:szCs w:val="24"/>
              </w:rPr>
              <w:instrText xml:space="preserve">XE </w:instrText>
            </w:r>
            <w:r w:rsidR="0047731F" w:rsidRPr="00BF11C0">
              <w:rPr>
                <w:rFonts w:ascii="Times New Roman" w:hAnsi="Times New Roman"/>
                <w:sz w:val="24"/>
                <w:szCs w:val="24"/>
              </w:rPr>
              <w:instrText>“</w:instrText>
            </w:r>
            <w:r w:rsidRPr="00BF11C0">
              <w:rPr>
                <w:rFonts w:ascii="Times New Roman" w:hAnsi="Times New Roman"/>
                <w:sz w:val="24"/>
                <w:szCs w:val="24"/>
              </w:rPr>
              <w:instrText>XWB2HL7B</w:instrText>
            </w:r>
            <w:r w:rsidR="005336F6" w:rsidRPr="00BF11C0">
              <w:rPr>
                <w:rFonts w:ascii="Times New Roman" w:hAnsi="Times New Roman"/>
                <w:sz w:val="24"/>
                <w:szCs w:val="24"/>
              </w:rPr>
              <w:instrText xml:space="preserve"> Routine</w:instrText>
            </w:r>
            <w:r w:rsidR="0047731F" w:rsidRPr="00BF11C0">
              <w:rPr>
                <w:rFonts w:ascii="Times New Roman" w:hAnsi="Times New Roman"/>
                <w:sz w:val="24"/>
                <w:szCs w:val="24"/>
              </w:rPr>
              <w:instrText>”</w:instrText>
            </w:r>
            <w:r w:rsidR="008B130A" w:rsidRPr="00BF11C0">
              <w:rPr>
                <w:rFonts w:ascii="Times New Roman" w:hAnsi="Times New Roman"/>
                <w:sz w:val="24"/>
                <w:szCs w:val="24"/>
              </w:rPr>
              <w:fldChar w:fldCharType="end"/>
            </w:r>
            <w:r w:rsidR="008B130A" w:rsidRPr="00BF11C0">
              <w:rPr>
                <w:rFonts w:ascii="Times New Roman" w:hAnsi="Times New Roman"/>
                <w:sz w:val="24"/>
                <w:szCs w:val="24"/>
              </w:rPr>
              <w:fldChar w:fldCharType="begin"/>
            </w:r>
            <w:r w:rsidR="00B04A1C" w:rsidRPr="00BF11C0">
              <w:rPr>
                <w:rFonts w:ascii="Times New Roman" w:hAnsi="Times New Roman"/>
                <w:sz w:val="24"/>
                <w:szCs w:val="24"/>
              </w:rPr>
              <w:instrText xml:space="preserve">XE </w:instrText>
            </w:r>
            <w:r w:rsidR="0047731F" w:rsidRPr="00BF11C0">
              <w:rPr>
                <w:rFonts w:ascii="Times New Roman" w:hAnsi="Times New Roman"/>
                <w:sz w:val="24"/>
                <w:szCs w:val="24"/>
              </w:rPr>
              <w:instrText>“</w:instrText>
            </w:r>
            <w:r w:rsidR="005336F6" w:rsidRPr="00BF11C0">
              <w:rPr>
                <w:rFonts w:ascii="Times New Roman" w:hAnsi="Times New Roman"/>
                <w:sz w:val="24"/>
                <w:szCs w:val="24"/>
              </w:rPr>
              <w:instrText>Routines:</w:instrText>
            </w:r>
            <w:r w:rsidRPr="00BF11C0">
              <w:rPr>
                <w:rFonts w:ascii="Times New Roman" w:hAnsi="Times New Roman"/>
                <w:sz w:val="24"/>
                <w:szCs w:val="24"/>
              </w:rPr>
              <w:instrText>XWB2HL7B</w:instrText>
            </w:r>
            <w:r w:rsidR="0047731F" w:rsidRPr="00BF11C0">
              <w:rPr>
                <w:rFonts w:ascii="Times New Roman" w:hAnsi="Times New Roman"/>
                <w:sz w:val="24"/>
                <w:szCs w:val="24"/>
              </w:rPr>
              <w:instrText>”</w:instrText>
            </w:r>
            <w:r w:rsidR="008B130A" w:rsidRPr="00BF11C0">
              <w:rPr>
                <w:rFonts w:ascii="Times New Roman" w:hAnsi="Times New Roman"/>
                <w:sz w:val="24"/>
                <w:szCs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3FE86224" w14:textId="77777777" w:rsidR="009108AB" w:rsidRPr="00BF11C0" w:rsidRDefault="009108AB" w:rsidP="00E10D82">
            <w:pPr>
              <w:pStyle w:val="TableText"/>
              <w:rPr>
                <w:rFonts w:cs="Arial"/>
              </w:rPr>
            </w:pPr>
            <w:r w:rsidRPr="00BF11C0">
              <w:rPr>
                <w:rFonts w:cs="Arial"/>
              </w:rPr>
              <w:t>This routine contains various functions and procedures that are used by the Broker for Remote Data Views (RDV)</w:t>
            </w:r>
            <w:r w:rsidR="005736E7" w:rsidRPr="00BF11C0">
              <w:rPr>
                <w:rFonts w:cs="Arial"/>
              </w:rPr>
              <w:t xml:space="preserve"> via HL7</w:t>
            </w:r>
            <w:r w:rsidRPr="00BF11C0">
              <w:rPr>
                <w:rFonts w:cs="Arial"/>
              </w:rPr>
              <w:t>.</w:t>
            </w:r>
          </w:p>
        </w:tc>
      </w:tr>
      <w:tr w:rsidR="00213776" w:rsidRPr="00BF11C0" w14:paraId="2B681D2B" w14:textId="77777777" w:rsidTr="00CD28D2">
        <w:trPr>
          <w:cantSplit/>
        </w:trPr>
        <w:tc>
          <w:tcPr>
            <w:tcW w:w="1700" w:type="dxa"/>
            <w:tcBorders>
              <w:top w:val="single" w:sz="8" w:space="0" w:color="auto"/>
              <w:left w:val="single" w:sz="8" w:space="0" w:color="auto"/>
              <w:bottom w:val="single" w:sz="8" w:space="0" w:color="auto"/>
              <w:right w:val="single" w:sz="8" w:space="0" w:color="auto"/>
            </w:tcBorders>
          </w:tcPr>
          <w:p w14:paraId="7EFF21A1" w14:textId="77777777" w:rsidR="00213776" w:rsidRPr="00BF11C0" w:rsidRDefault="00213776" w:rsidP="00E10D82">
            <w:pPr>
              <w:pStyle w:val="TableText"/>
              <w:rPr>
                <w:rFonts w:cs="Arial"/>
              </w:rPr>
            </w:pPr>
            <w:r w:rsidRPr="00BF11C0">
              <w:rPr>
                <w:rFonts w:cs="Arial"/>
                <w:b/>
              </w:rPr>
              <w:lastRenderedPageBreak/>
              <w:t>XWB2HL7C</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2HL7C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2HL7C</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1CBA1FF1" w14:textId="77777777" w:rsidR="00213776" w:rsidRPr="00BF11C0" w:rsidRDefault="00213776" w:rsidP="00E10D82">
            <w:pPr>
              <w:pStyle w:val="TableText"/>
              <w:rPr>
                <w:rFonts w:cs="Arial"/>
              </w:rPr>
            </w:pPr>
            <w:r w:rsidRPr="00BF11C0">
              <w:rPr>
                <w:rFonts w:cs="Arial"/>
              </w:rPr>
              <w:t>This routine contains various functions and procedures that are used by the Broker for Remote Data Views (RDV)</w:t>
            </w:r>
            <w:r w:rsidR="005736E7" w:rsidRPr="00BF11C0">
              <w:rPr>
                <w:rFonts w:cs="Arial"/>
              </w:rPr>
              <w:t xml:space="preserve"> via HL7</w:t>
            </w:r>
            <w:r w:rsidRPr="00BF11C0">
              <w:rPr>
                <w:rFonts w:cs="Arial"/>
              </w:rPr>
              <w:t>.</w:t>
            </w:r>
          </w:p>
        </w:tc>
      </w:tr>
      <w:tr w:rsidR="00B94CCD" w:rsidRPr="00BF11C0" w14:paraId="66FE5079" w14:textId="77777777" w:rsidTr="00CD28D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5433D270" w14:textId="77777777" w:rsidR="00B94CCD" w:rsidRPr="00BF11C0" w:rsidRDefault="00B94CCD" w:rsidP="00E10D82">
            <w:pPr>
              <w:pStyle w:val="TableText"/>
              <w:rPr>
                <w:rFonts w:cs="Arial"/>
              </w:rPr>
            </w:pPr>
            <w:r w:rsidRPr="00BF11C0">
              <w:rPr>
                <w:rFonts w:cs="Arial"/>
                <w:b/>
              </w:rPr>
              <w:t>XWB45PO</w:t>
            </w:r>
            <w:r w:rsidRPr="00BF11C0">
              <w:rPr>
                <w:rFonts w:ascii="Times New Roman" w:hAnsi="Times New Roman"/>
                <w:sz w:val="24"/>
              </w:rPr>
              <w:fldChar w:fldCharType="begin"/>
            </w:r>
            <w:r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45PO Routine</w:instrText>
            </w:r>
            <w:r w:rsidR="0047731F" w:rsidRPr="00BF11C0">
              <w:rPr>
                <w:rFonts w:ascii="Times New Roman" w:hAnsi="Times New Roman"/>
                <w:sz w:val="24"/>
              </w:rPr>
              <w:instrText>”</w:instrText>
            </w:r>
            <w:r w:rsidRPr="00BF11C0">
              <w:rPr>
                <w:rFonts w:ascii="Times New Roman" w:hAnsi="Times New Roman"/>
                <w:sz w:val="24"/>
              </w:rPr>
              <w:fldChar w:fldCharType="end"/>
            </w:r>
            <w:r w:rsidRPr="00BF11C0">
              <w:rPr>
                <w:rFonts w:ascii="Times New Roman" w:hAnsi="Times New Roman"/>
                <w:sz w:val="24"/>
              </w:rPr>
              <w:fldChar w:fldCharType="begin"/>
            </w:r>
            <w:r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45PO</w:instrText>
            </w:r>
            <w:r w:rsidR="0047731F" w:rsidRPr="00BF11C0">
              <w:rPr>
                <w:rFonts w:ascii="Times New Roman" w:hAnsi="Times New Roman"/>
                <w:sz w:val="24"/>
              </w:rPr>
              <w:instrText>”</w:instrText>
            </w:r>
            <w:r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631CE807" w14:textId="77777777" w:rsidR="00B94CCD" w:rsidRPr="00BF11C0" w:rsidRDefault="00B94CCD" w:rsidP="00921946">
            <w:pPr>
              <w:pStyle w:val="TableText"/>
              <w:rPr>
                <w:rFonts w:cs="Arial"/>
              </w:rPr>
            </w:pPr>
            <w:r w:rsidRPr="00BF11C0">
              <w:rPr>
                <w:rFonts w:cs="Arial"/>
              </w:rPr>
              <w:t xml:space="preserve">This </w:t>
            </w:r>
            <w:r w:rsidR="00CE342D" w:rsidRPr="00BF11C0">
              <w:rPr>
                <w:rFonts w:cs="Arial"/>
              </w:rPr>
              <w:t xml:space="preserve">post-install </w:t>
            </w:r>
            <w:r w:rsidRPr="00BF11C0">
              <w:rPr>
                <w:rFonts w:cs="Arial"/>
              </w:rPr>
              <w:t xml:space="preserve">routine </w:t>
            </w:r>
            <w:r w:rsidR="00EB17D1" w:rsidRPr="00BF11C0">
              <w:rPr>
                <w:rFonts w:cs="Arial"/>
              </w:rPr>
              <w:t>was released with</w:t>
            </w:r>
            <w:r w:rsidRPr="00BF11C0">
              <w:rPr>
                <w:rFonts w:cs="Arial"/>
              </w:rPr>
              <w:t xml:space="preserve"> </w:t>
            </w:r>
            <w:r w:rsidR="00197D8F" w:rsidRPr="00BF11C0">
              <w:t>BSE (i.e., </w:t>
            </w:r>
            <w:r w:rsidRPr="00BF11C0">
              <w:rPr>
                <w:rFonts w:cs="Arial"/>
              </w:rPr>
              <w:t>RPC Broker Patch XWB*1.1*45</w:t>
            </w:r>
            <w:r w:rsidR="00197D8F" w:rsidRPr="00BF11C0">
              <w:rPr>
                <w:rFonts w:cs="Arial"/>
              </w:rPr>
              <w:t>)</w:t>
            </w:r>
            <w:r w:rsidRPr="00BF11C0">
              <w:rPr>
                <w:rFonts w:cs="Arial"/>
              </w:rPr>
              <w:t xml:space="preserve">. It contains </w:t>
            </w:r>
            <w:r w:rsidR="00BB0C0A" w:rsidRPr="00BF11C0">
              <w:rPr>
                <w:rFonts w:cs="Arial"/>
              </w:rPr>
              <w:t xml:space="preserve">REMOTE </w:t>
            </w:r>
            <w:r w:rsidR="00CE342D" w:rsidRPr="00BF11C0">
              <w:rPr>
                <w:rFonts w:cs="Arial"/>
              </w:rPr>
              <w:t>APPLICATION</w:t>
            </w:r>
            <w:r w:rsidR="00921946" w:rsidRPr="00BF11C0">
              <w:rPr>
                <w:rFonts w:cs="Arial"/>
              </w:rPr>
              <w:t xml:space="preserve"> (#8994.5)</w:t>
            </w:r>
            <w:r w:rsidR="00CE342D" w:rsidRPr="00BF11C0">
              <w:rPr>
                <w:rFonts w:cs="Arial"/>
              </w:rPr>
              <w:t xml:space="preserve"> file</w:t>
            </w:r>
            <w:r w:rsidR="00CE342D" w:rsidRPr="00BF11C0">
              <w:rPr>
                <w:rFonts w:ascii="Times New Roman" w:hAnsi="Times New Roman"/>
                <w:sz w:val="24"/>
                <w:szCs w:val="22"/>
              </w:rPr>
              <w:fldChar w:fldCharType="begin"/>
            </w:r>
            <w:r w:rsidR="00CE342D"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00CE342D" w:rsidRPr="00BF11C0">
              <w:rPr>
                <w:rFonts w:ascii="Times New Roman" w:hAnsi="Times New Roman"/>
                <w:sz w:val="24"/>
                <w:szCs w:val="22"/>
              </w:rPr>
              <w:instrText>REMOVE APPLICATION</w:instrText>
            </w:r>
            <w:r w:rsidR="00921946" w:rsidRPr="00BF11C0">
              <w:rPr>
                <w:rFonts w:ascii="Times New Roman" w:hAnsi="Times New Roman"/>
                <w:sz w:val="24"/>
                <w:szCs w:val="22"/>
              </w:rPr>
              <w:instrText xml:space="preserve"> (#8994.5)</w:instrText>
            </w:r>
            <w:r w:rsidR="00CE342D" w:rsidRPr="00BF11C0">
              <w:rPr>
                <w:rFonts w:ascii="Times New Roman" w:hAnsi="Times New Roman"/>
                <w:sz w:val="24"/>
                <w:szCs w:val="22"/>
              </w:rPr>
              <w:instrText xml:space="preserve"> File</w:instrText>
            </w:r>
            <w:r w:rsidR="0047731F" w:rsidRPr="00BF11C0">
              <w:rPr>
                <w:rFonts w:ascii="Times New Roman" w:hAnsi="Times New Roman"/>
                <w:sz w:val="24"/>
                <w:szCs w:val="22"/>
              </w:rPr>
              <w:instrText>”</w:instrText>
            </w:r>
            <w:r w:rsidR="00CE342D" w:rsidRPr="00BF11C0">
              <w:rPr>
                <w:rFonts w:ascii="Times New Roman" w:hAnsi="Times New Roman"/>
                <w:sz w:val="24"/>
                <w:szCs w:val="22"/>
              </w:rPr>
              <w:instrText xml:space="preserve"> </w:instrText>
            </w:r>
            <w:r w:rsidR="00CE342D" w:rsidRPr="00BF11C0">
              <w:rPr>
                <w:rFonts w:ascii="Times New Roman" w:hAnsi="Times New Roman"/>
                <w:sz w:val="24"/>
                <w:szCs w:val="22"/>
              </w:rPr>
              <w:fldChar w:fldCharType="end"/>
            </w:r>
            <w:r w:rsidR="00CE342D" w:rsidRPr="00BF11C0">
              <w:rPr>
                <w:rFonts w:ascii="Times New Roman" w:hAnsi="Times New Roman"/>
                <w:sz w:val="24"/>
                <w:szCs w:val="22"/>
              </w:rPr>
              <w:fldChar w:fldCharType="begin"/>
            </w:r>
            <w:r w:rsidR="00CE342D"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00CE342D" w:rsidRPr="00BF11C0">
              <w:rPr>
                <w:rFonts w:ascii="Times New Roman" w:hAnsi="Times New Roman"/>
                <w:sz w:val="24"/>
                <w:szCs w:val="22"/>
              </w:rPr>
              <w:instrText>Files:REMOVE APPLICATION (#8994.5)</w:instrText>
            </w:r>
            <w:r w:rsidR="0047731F" w:rsidRPr="00BF11C0">
              <w:rPr>
                <w:rFonts w:ascii="Times New Roman" w:hAnsi="Times New Roman"/>
                <w:sz w:val="24"/>
                <w:szCs w:val="22"/>
              </w:rPr>
              <w:instrText>”</w:instrText>
            </w:r>
            <w:r w:rsidR="00CE342D" w:rsidRPr="00BF11C0">
              <w:rPr>
                <w:rFonts w:ascii="Times New Roman" w:hAnsi="Times New Roman"/>
                <w:sz w:val="24"/>
                <w:szCs w:val="22"/>
              </w:rPr>
              <w:instrText xml:space="preserve"> </w:instrText>
            </w:r>
            <w:r w:rsidR="00CE342D" w:rsidRPr="00BF11C0">
              <w:rPr>
                <w:rFonts w:ascii="Times New Roman" w:hAnsi="Times New Roman"/>
                <w:sz w:val="24"/>
                <w:szCs w:val="22"/>
              </w:rPr>
              <w:fldChar w:fldCharType="end"/>
            </w:r>
            <w:r w:rsidR="00CE342D" w:rsidRPr="00BF11C0">
              <w:rPr>
                <w:rFonts w:cs="Arial"/>
              </w:rPr>
              <w:t xml:space="preserve"> entries that are used for development and testing by BSE</w:t>
            </w:r>
            <w:r w:rsidRPr="00BF11C0">
              <w:rPr>
                <w:rFonts w:cs="Arial"/>
              </w:rPr>
              <w:t>.</w:t>
            </w:r>
          </w:p>
        </w:tc>
      </w:tr>
      <w:tr w:rsidR="009108AB" w:rsidRPr="00BF11C0" w14:paraId="1CC93FC7" w14:textId="77777777">
        <w:trPr>
          <w:cantSplit/>
        </w:trPr>
        <w:tc>
          <w:tcPr>
            <w:tcW w:w="1700" w:type="dxa"/>
            <w:tcBorders>
              <w:top w:val="single" w:sz="8" w:space="0" w:color="auto"/>
              <w:left w:val="single" w:sz="8" w:space="0" w:color="auto"/>
              <w:bottom w:val="single" w:sz="8" w:space="0" w:color="auto"/>
              <w:right w:val="single" w:sz="8" w:space="0" w:color="auto"/>
            </w:tcBorders>
          </w:tcPr>
          <w:p w14:paraId="45621C6E" w14:textId="77777777" w:rsidR="009108AB" w:rsidRPr="00BF11C0" w:rsidRDefault="009108AB" w:rsidP="00E10D82">
            <w:pPr>
              <w:pStyle w:val="TableText"/>
              <w:rPr>
                <w:rFonts w:cs="Arial"/>
              </w:rPr>
            </w:pPr>
            <w:r w:rsidRPr="00BF11C0">
              <w:rPr>
                <w:rFonts w:cs="Arial"/>
                <w:b/>
              </w:rPr>
              <w:t>XWBBRK</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BRK</w:instrText>
            </w:r>
            <w:r w:rsidR="005336F6" w:rsidRPr="00BF11C0">
              <w:rPr>
                <w:rFonts w:ascii="Times New Roman" w:hAnsi="Times New Roman"/>
                <w:sz w:val="24"/>
              </w:rPr>
              <w:instrText xml:space="preserve">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5336F6" w:rsidRPr="00BF11C0">
              <w:rPr>
                <w:rFonts w:ascii="Times New Roman" w:hAnsi="Times New Roman"/>
                <w:sz w:val="24"/>
              </w:rPr>
              <w:instrText>Routines:</w:instrText>
            </w:r>
            <w:r w:rsidRPr="00BF11C0">
              <w:rPr>
                <w:rFonts w:ascii="Times New Roman" w:hAnsi="Times New Roman"/>
                <w:sz w:val="24"/>
              </w:rPr>
              <w:instrText>XWBBRK</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5FE98612" w14:textId="77777777" w:rsidR="009108AB" w:rsidRPr="00BF11C0" w:rsidRDefault="009108AB" w:rsidP="00E10D82">
            <w:pPr>
              <w:pStyle w:val="TableText"/>
              <w:rPr>
                <w:rFonts w:cs="Arial"/>
              </w:rPr>
            </w:pPr>
            <w:r w:rsidRPr="00BF11C0">
              <w:rPr>
                <w:rFonts w:cs="Arial"/>
              </w:rPr>
              <w:t xml:space="preserve">This routine contains calls that are designed to parse the various attributes of the Broker messages. All of this information is used internally. In the case of large arrays sent by the client, the function </w:t>
            </w:r>
            <w:r w:rsidRPr="00BF11C0">
              <w:rPr>
                <w:rFonts w:cs="Arial"/>
                <w:b/>
              </w:rPr>
              <w:t>BREAD</w:t>
            </w:r>
            <w:r w:rsidRPr="00BF11C0">
              <w:rPr>
                <w:rFonts w:cs="Arial"/>
              </w:rPr>
              <w:t xml:space="preserve"> is used to read in the variable length subscripts and values.</w:t>
            </w:r>
          </w:p>
        </w:tc>
      </w:tr>
      <w:tr w:rsidR="009108AB" w:rsidRPr="00BF11C0" w14:paraId="3320B62B" w14:textId="77777777">
        <w:trPr>
          <w:cantSplit/>
        </w:trPr>
        <w:tc>
          <w:tcPr>
            <w:tcW w:w="1700" w:type="dxa"/>
            <w:tcBorders>
              <w:top w:val="single" w:sz="8" w:space="0" w:color="auto"/>
              <w:left w:val="single" w:sz="8" w:space="0" w:color="auto"/>
              <w:bottom w:val="single" w:sz="8" w:space="0" w:color="auto"/>
              <w:right w:val="single" w:sz="8" w:space="0" w:color="auto"/>
            </w:tcBorders>
          </w:tcPr>
          <w:p w14:paraId="6FA06399" w14:textId="77777777" w:rsidR="009108AB" w:rsidRPr="00BF11C0" w:rsidRDefault="009108AB" w:rsidP="00E10D82">
            <w:pPr>
              <w:pStyle w:val="TableText"/>
              <w:rPr>
                <w:rFonts w:cs="Arial"/>
              </w:rPr>
            </w:pPr>
            <w:r w:rsidRPr="00BF11C0">
              <w:rPr>
                <w:rFonts w:cs="Arial"/>
                <w:b/>
              </w:rPr>
              <w:t>XWBBRK2</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BRK2</w:instrText>
            </w:r>
            <w:r w:rsidR="005336F6" w:rsidRPr="00BF11C0">
              <w:rPr>
                <w:rFonts w:ascii="Times New Roman" w:hAnsi="Times New Roman"/>
                <w:sz w:val="24"/>
              </w:rPr>
              <w:instrText xml:space="preserve">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5336F6" w:rsidRPr="00BF11C0">
              <w:rPr>
                <w:rFonts w:ascii="Times New Roman" w:hAnsi="Times New Roman"/>
                <w:sz w:val="24"/>
              </w:rPr>
              <w:instrText>Routines:</w:instrText>
            </w:r>
            <w:r w:rsidRPr="00BF11C0">
              <w:rPr>
                <w:rFonts w:ascii="Times New Roman" w:hAnsi="Times New Roman"/>
                <w:sz w:val="24"/>
              </w:rPr>
              <w:instrText>XWBBRK2</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7719C829" w14:textId="77777777" w:rsidR="009108AB" w:rsidRPr="00BF11C0" w:rsidRDefault="009108AB" w:rsidP="00E10D82">
            <w:pPr>
              <w:pStyle w:val="TableText"/>
              <w:rPr>
                <w:rFonts w:cs="Arial"/>
              </w:rPr>
            </w:pPr>
            <w:r w:rsidRPr="00BF11C0">
              <w:rPr>
                <w:rFonts w:cs="Arial"/>
              </w:rPr>
              <w:t xml:space="preserve">This routine is a continuation of </w:t>
            </w:r>
            <w:r w:rsidRPr="00BF11C0">
              <w:rPr>
                <w:rFonts w:cs="Arial"/>
                <w:b/>
              </w:rPr>
              <w:t>XWBBRK</w:t>
            </w:r>
            <w:r w:rsidRPr="00BF11C0">
              <w:rPr>
                <w:rFonts w:cs="Arial"/>
              </w:rPr>
              <w:t>. The main entry point (i.e.,</w:t>
            </w:r>
            <w:r w:rsidR="00927CF5" w:rsidRPr="00BF11C0">
              <w:rPr>
                <w:rFonts w:cs="Arial"/>
              </w:rPr>
              <w:t> </w:t>
            </w:r>
            <w:r w:rsidRPr="00BF11C0">
              <w:rPr>
                <w:rFonts w:cs="Arial"/>
              </w:rPr>
              <w:t>CAPI</w:t>
            </w:r>
            <w:r w:rsidR="00705CFA" w:rsidRPr="00BF11C0">
              <w:rPr>
                <w:rFonts w:cs="Arial"/>
              </w:rPr>
              <w:t xml:space="preserve"> </w:t>
            </w:r>
            <w:r w:rsidRPr="00BF11C0">
              <w:rPr>
                <w:rFonts w:cs="Arial"/>
              </w:rPr>
              <w:t>actually calls the application RPC.</w:t>
            </w:r>
          </w:p>
        </w:tc>
      </w:tr>
      <w:tr w:rsidR="009108AB" w:rsidRPr="00BF11C0" w14:paraId="2F4BB066" w14:textId="77777777">
        <w:trPr>
          <w:cantSplit/>
        </w:trPr>
        <w:tc>
          <w:tcPr>
            <w:tcW w:w="1700" w:type="dxa"/>
            <w:tcBorders>
              <w:top w:val="single" w:sz="8" w:space="0" w:color="auto"/>
              <w:left w:val="single" w:sz="8" w:space="0" w:color="auto"/>
              <w:bottom w:val="single" w:sz="8" w:space="0" w:color="auto"/>
              <w:right w:val="single" w:sz="8" w:space="0" w:color="auto"/>
            </w:tcBorders>
          </w:tcPr>
          <w:p w14:paraId="08F97168" w14:textId="77777777" w:rsidR="009108AB" w:rsidRPr="00BF11C0" w:rsidRDefault="009108AB" w:rsidP="00E10D82">
            <w:pPr>
              <w:pStyle w:val="TableText"/>
              <w:rPr>
                <w:rFonts w:cs="Arial"/>
              </w:rPr>
            </w:pPr>
            <w:r w:rsidRPr="00BF11C0">
              <w:rPr>
                <w:rFonts w:cs="Arial"/>
                <w:b/>
              </w:rPr>
              <w:t>XWBCAGNT</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CAGNT</w:instrText>
            </w:r>
            <w:r w:rsidR="005336F6" w:rsidRPr="00BF11C0">
              <w:rPr>
                <w:rFonts w:ascii="Times New Roman" w:hAnsi="Times New Roman"/>
                <w:sz w:val="24"/>
              </w:rPr>
              <w:instrText xml:space="preserve">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5336F6" w:rsidRPr="00BF11C0">
              <w:rPr>
                <w:rFonts w:ascii="Times New Roman" w:hAnsi="Times New Roman"/>
                <w:sz w:val="24"/>
              </w:rPr>
              <w:instrText>Routines:</w:instrText>
            </w:r>
            <w:r w:rsidRPr="00BF11C0">
              <w:rPr>
                <w:rFonts w:ascii="Times New Roman" w:hAnsi="Times New Roman"/>
                <w:sz w:val="24"/>
              </w:rPr>
              <w:instrText>XWBCAGNT</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648057D4" w14:textId="77777777" w:rsidR="009108AB" w:rsidRPr="00BF11C0" w:rsidRDefault="009108AB" w:rsidP="00E10D82">
            <w:pPr>
              <w:pStyle w:val="TableText"/>
              <w:rPr>
                <w:rFonts w:cs="Arial"/>
              </w:rPr>
            </w:pPr>
            <w:r w:rsidRPr="00BF11C0">
              <w:rPr>
                <w:rFonts w:cs="Arial"/>
              </w:rPr>
              <w:t>Server code for RPC Broker client agent application.</w:t>
            </w:r>
          </w:p>
          <w:p w14:paraId="2AB650EF" w14:textId="419DED24" w:rsidR="00FF32AE" w:rsidRPr="00BF11C0" w:rsidRDefault="00FF32AE" w:rsidP="00FF32AE">
            <w:pPr>
              <w:pStyle w:val="TableNote"/>
              <w:rPr>
                <w:rFonts w:cs="Arial"/>
              </w:rPr>
            </w:pPr>
            <w:r w:rsidRPr="00BF11C0">
              <w:rPr>
                <w:noProof/>
              </w:rPr>
              <w:drawing>
                <wp:inline distT="0" distB="0" distL="0" distR="0" wp14:anchorId="622A52B0" wp14:editId="0CB31490">
                  <wp:extent cx="304800" cy="304800"/>
                  <wp:effectExtent l="0" t="0" r="0" b="0"/>
                  <wp:docPr id="42"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BF11C0">
              <w:tab/>
            </w:r>
            <w:r w:rsidRPr="00BF11C0">
              <w:rPr>
                <w:b/>
              </w:rPr>
              <w:t>NOTE:</w:t>
            </w:r>
            <w:r w:rsidRPr="00BF11C0">
              <w:t xml:space="preserve"> </w:t>
            </w:r>
            <w:r w:rsidR="00597B63" w:rsidRPr="00BF11C0">
              <w:t>The Client Agent (</w:t>
            </w:r>
            <w:r w:rsidR="00597B63" w:rsidRPr="00BF11C0">
              <w:rPr>
                <w:b/>
              </w:rPr>
              <w:t>CLAGENT.exe</w:t>
            </w:r>
            <w:r w:rsidR="00597B63" w:rsidRPr="00BF11C0">
              <w:t>) on client workstations was used only for legacy Single Sign-On (SSO) functions. Because it is incompatible with 2-factor authentication, it was deprecated and no longer referenced in the RPC Broker Development Kit (BDK).</w:t>
            </w:r>
          </w:p>
        </w:tc>
      </w:tr>
      <w:tr w:rsidR="00213776" w:rsidRPr="00BF11C0" w14:paraId="7AC3C523" w14:textId="77777777">
        <w:trPr>
          <w:cantSplit/>
        </w:trPr>
        <w:tc>
          <w:tcPr>
            <w:tcW w:w="1700" w:type="dxa"/>
            <w:tcBorders>
              <w:top w:val="single" w:sz="8" w:space="0" w:color="auto"/>
              <w:left w:val="single" w:sz="8" w:space="0" w:color="auto"/>
              <w:bottom w:val="single" w:sz="8" w:space="0" w:color="auto"/>
              <w:right w:val="single" w:sz="8" w:space="0" w:color="auto"/>
            </w:tcBorders>
          </w:tcPr>
          <w:p w14:paraId="05BB0F27" w14:textId="77777777" w:rsidR="00213776" w:rsidRPr="00BF11C0" w:rsidRDefault="00213776" w:rsidP="00E10D82">
            <w:pPr>
              <w:pStyle w:val="TableText"/>
              <w:rPr>
                <w:rFonts w:cs="Arial"/>
              </w:rPr>
            </w:pPr>
            <w:r w:rsidRPr="00BF11C0">
              <w:rPr>
                <w:rFonts w:cs="Arial"/>
                <w:b/>
              </w:rPr>
              <w:t>XWBDLOG</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DLOG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DLOG</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7440F354" w14:textId="77777777" w:rsidR="00213776" w:rsidRPr="00BF11C0" w:rsidRDefault="005736E7" w:rsidP="00E10D82">
            <w:pPr>
              <w:pStyle w:val="TableText"/>
              <w:rPr>
                <w:rFonts w:cs="Arial"/>
              </w:rPr>
            </w:pPr>
            <w:r w:rsidRPr="00BF11C0">
              <w:rPr>
                <w:rFonts w:cs="Arial"/>
              </w:rPr>
              <w:t>Debug Logging for Broker</w:t>
            </w:r>
          </w:p>
        </w:tc>
      </w:tr>
      <w:tr w:rsidR="009108AB" w:rsidRPr="00BF11C0" w14:paraId="5462D772" w14:textId="77777777">
        <w:trPr>
          <w:cantSplit/>
        </w:trPr>
        <w:tc>
          <w:tcPr>
            <w:tcW w:w="1700" w:type="dxa"/>
            <w:tcBorders>
              <w:top w:val="single" w:sz="8" w:space="0" w:color="auto"/>
              <w:left w:val="single" w:sz="8" w:space="0" w:color="auto"/>
              <w:bottom w:val="single" w:sz="8" w:space="0" w:color="auto"/>
              <w:right w:val="single" w:sz="8" w:space="0" w:color="auto"/>
            </w:tcBorders>
          </w:tcPr>
          <w:p w14:paraId="436ED802" w14:textId="77777777" w:rsidR="009108AB" w:rsidRPr="00BF11C0" w:rsidRDefault="009108AB" w:rsidP="00E10D82">
            <w:pPr>
              <w:pStyle w:val="TableText"/>
              <w:rPr>
                <w:rFonts w:cs="Arial"/>
              </w:rPr>
            </w:pPr>
            <w:r w:rsidRPr="00BF11C0">
              <w:rPr>
                <w:rFonts w:cs="Arial"/>
                <w:b/>
              </w:rPr>
              <w:t>XWBDRPC</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DRPC</w:instrText>
            </w:r>
            <w:r w:rsidR="005336F6" w:rsidRPr="00BF11C0">
              <w:rPr>
                <w:rFonts w:ascii="Times New Roman" w:hAnsi="Times New Roman"/>
                <w:sz w:val="24"/>
              </w:rPr>
              <w:instrText xml:space="preserve">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5336F6" w:rsidRPr="00BF11C0">
              <w:rPr>
                <w:rFonts w:ascii="Times New Roman" w:hAnsi="Times New Roman"/>
                <w:sz w:val="24"/>
              </w:rPr>
              <w:instrText>Routines:</w:instrText>
            </w:r>
            <w:r w:rsidRPr="00BF11C0">
              <w:rPr>
                <w:rFonts w:ascii="Times New Roman" w:hAnsi="Times New Roman"/>
                <w:sz w:val="24"/>
              </w:rPr>
              <w:instrText>XWBDRPC</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0E61AE27" w14:textId="77777777" w:rsidR="009108AB" w:rsidRPr="00BF11C0" w:rsidRDefault="009108AB" w:rsidP="00E10D82">
            <w:pPr>
              <w:pStyle w:val="TableText"/>
              <w:rPr>
                <w:rFonts w:cs="Arial"/>
              </w:rPr>
            </w:pPr>
            <w:r w:rsidRPr="00BF11C0">
              <w:rPr>
                <w:rFonts w:cs="Arial"/>
              </w:rPr>
              <w:t>This routine contains various functions and procedures that are used for deferred RPCs by the Broker for Remote Data Views (RDV).</w:t>
            </w:r>
          </w:p>
        </w:tc>
      </w:tr>
      <w:tr w:rsidR="009108AB" w:rsidRPr="00BF11C0" w14:paraId="3A2216D4" w14:textId="77777777">
        <w:trPr>
          <w:cantSplit/>
        </w:trPr>
        <w:tc>
          <w:tcPr>
            <w:tcW w:w="1700" w:type="dxa"/>
            <w:tcBorders>
              <w:top w:val="single" w:sz="8" w:space="0" w:color="auto"/>
              <w:left w:val="single" w:sz="8" w:space="0" w:color="auto"/>
              <w:bottom w:val="single" w:sz="8" w:space="0" w:color="auto"/>
              <w:right w:val="single" w:sz="8" w:space="0" w:color="auto"/>
            </w:tcBorders>
          </w:tcPr>
          <w:p w14:paraId="6EF022FA" w14:textId="77777777" w:rsidR="009108AB" w:rsidRPr="00BF11C0" w:rsidRDefault="009108AB" w:rsidP="00E10D82">
            <w:pPr>
              <w:pStyle w:val="TableText"/>
              <w:rPr>
                <w:rFonts w:cs="Arial"/>
              </w:rPr>
            </w:pPr>
            <w:r w:rsidRPr="00BF11C0">
              <w:rPr>
                <w:rFonts w:cs="Arial"/>
                <w:b/>
              </w:rPr>
              <w:lastRenderedPageBreak/>
              <w:t>XWBEXMPL</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EXMPL</w:instrText>
            </w:r>
            <w:r w:rsidR="005336F6" w:rsidRPr="00BF11C0">
              <w:rPr>
                <w:rFonts w:ascii="Times New Roman" w:hAnsi="Times New Roman"/>
                <w:sz w:val="24"/>
              </w:rPr>
              <w:instrText xml:space="preserve">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5336F6" w:rsidRPr="00BF11C0">
              <w:rPr>
                <w:rFonts w:ascii="Times New Roman" w:hAnsi="Times New Roman"/>
                <w:sz w:val="24"/>
              </w:rPr>
              <w:instrText>Routines:</w:instrText>
            </w:r>
            <w:r w:rsidRPr="00BF11C0">
              <w:rPr>
                <w:rFonts w:ascii="Times New Roman" w:hAnsi="Times New Roman"/>
                <w:sz w:val="24"/>
              </w:rPr>
              <w:instrText>XWBEXMPL</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0D7AC69C" w14:textId="77777777" w:rsidR="009108AB" w:rsidRPr="00BF11C0" w:rsidRDefault="009108AB" w:rsidP="00E10D82">
            <w:pPr>
              <w:pStyle w:val="TableText"/>
              <w:rPr>
                <w:rFonts w:cs="Arial"/>
              </w:rPr>
            </w:pPr>
            <w:r w:rsidRPr="00BF11C0">
              <w:rPr>
                <w:rFonts w:cs="Arial"/>
              </w:rPr>
              <w:t>This routine is used to support the Broker Example application. The Broker Example application is used to test the RPC Broker connectivity, actions, and RPCs. It is distributed with the Broker.</w:t>
            </w:r>
          </w:p>
        </w:tc>
      </w:tr>
      <w:tr w:rsidR="009108AB" w:rsidRPr="00BF11C0" w14:paraId="261D6E4F" w14:textId="77777777">
        <w:trPr>
          <w:cantSplit/>
        </w:trPr>
        <w:tc>
          <w:tcPr>
            <w:tcW w:w="1700" w:type="dxa"/>
            <w:tcBorders>
              <w:top w:val="single" w:sz="8" w:space="0" w:color="auto"/>
              <w:left w:val="single" w:sz="8" w:space="0" w:color="auto"/>
              <w:bottom w:val="single" w:sz="8" w:space="0" w:color="auto"/>
              <w:right w:val="single" w:sz="8" w:space="0" w:color="auto"/>
            </w:tcBorders>
          </w:tcPr>
          <w:p w14:paraId="48D299C8" w14:textId="77777777" w:rsidR="009108AB" w:rsidRPr="00BF11C0" w:rsidRDefault="009108AB" w:rsidP="00E10D82">
            <w:pPr>
              <w:pStyle w:val="TableText"/>
              <w:rPr>
                <w:rFonts w:cs="Arial"/>
              </w:rPr>
            </w:pPr>
            <w:r w:rsidRPr="00BF11C0">
              <w:rPr>
                <w:rFonts w:cs="Arial"/>
                <w:b/>
              </w:rPr>
              <w:t>XWBFM</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FM</w:instrText>
            </w:r>
            <w:r w:rsidR="005336F6" w:rsidRPr="00BF11C0">
              <w:rPr>
                <w:rFonts w:ascii="Times New Roman" w:hAnsi="Times New Roman"/>
                <w:sz w:val="24"/>
              </w:rPr>
              <w:instrText xml:space="preserve">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5336F6" w:rsidRPr="00BF11C0">
              <w:rPr>
                <w:rFonts w:ascii="Times New Roman" w:hAnsi="Times New Roman"/>
                <w:sz w:val="24"/>
              </w:rPr>
              <w:instrText>Routines:</w:instrText>
            </w:r>
            <w:r w:rsidRPr="00BF11C0">
              <w:rPr>
                <w:rFonts w:ascii="Times New Roman" w:hAnsi="Times New Roman"/>
                <w:sz w:val="24"/>
              </w:rPr>
              <w:instrText>XWBFM</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52627488" w14:textId="77777777" w:rsidR="009108AB" w:rsidRPr="00BF11C0" w:rsidRDefault="009108AB" w:rsidP="00E10D82">
            <w:pPr>
              <w:pStyle w:val="TableText"/>
              <w:rPr>
                <w:rFonts w:cs="Arial"/>
              </w:rPr>
            </w:pPr>
            <w:r w:rsidRPr="00BF11C0">
              <w:rPr>
                <w:rFonts w:cs="Arial"/>
              </w:rPr>
              <w:t>This routine contains entry points used to interface to the VA FileMan database server.</w:t>
            </w:r>
          </w:p>
        </w:tc>
      </w:tr>
      <w:tr w:rsidR="009108AB" w:rsidRPr="00BF11C0" w14:paraId="13014897" w14:textId="77777777">
        <w:trPr>
          <w:cantSplit/>
        </w:trPr>
        <w:tc>
          <w:tcPr>
            <w:tcW w:w="1700" w:type="dxa"/>
            <w:tcBorders>
              <w:top w:val="single" w:sz="8" w:space="0" w:color="auto"/>
              <w:left w:val="single" w:sz="8" w:space="0" w:color="auto"/>
              <w:bottom w:val="single" w:sz="8" w:space="0" w:color="auto"/>
              <w:right w:val="single" w:sz="8" w:space="0" w:color="auto"/>
            </w:tcBorders>
          </w:tcPr>
          <w:p w14:paraId="521D8B90" w14:textId="77777777" w:rsidR="009108AB" w:rsidRPr="00BF11C0" w:rsidRDefault="009108AB" w:rsidP="00E10D82">
            <w:pPr>
              <w:pStyle w:val="TableText"/>
              <w:rPr>
                <w:rFonts w:cs="Arial"/>
              </w:rPr>
            </w:pPr>
            <w:r w:rsidRPr="00BF11C0">
              <w:rPr>
                <w:rFonts w:cs="Arial"/>
                <w:b/>
              </w:rPr>
              <w:t>XWBLIB</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LIB</w:instrText>
            </w:r>
            <w:r w:rsidR="005336F6" w:rsidRPr="00BF11C0">
              <w:rPr>
                <w:rFonts w:ascii="Times New Roman" w:hAnsi="Times New Roman"/>
                <w:sz w:val="24"/>
              </w:rPr>
              <w:instrText xml:space="preserve">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5336F6" w:rsidRPr="00BF11C0">
              <w:rPr>
                <w:rFonts w:ascii="Times New Roman" w:hAnsi="Times New Roman"/>
                <w:sz w:val="24"/>
              </w:rPr>
              <w:instrText>Routines:</w:instrText>
            </w:r>
            <w:r w:rsidRPr="00BF11C0">
              <w:rPr>
                <w:rFonts w:ascii="Times New Roman" w:hAnsi="Times New Roman"/>
                <w:sz w:val="24"/>
              </w:rPr>
              <w:instrText>XWBLIB</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527FFC5C" w14:textId="77777777" w:rsidR="009108AB" w:rsidRPr="00BF11C0" w:rsidRDefault="009108AB" w:rsidP="00E10D82">
            <w:pPr>
              <w:pStyle w:val="TableText"/>
              <w:rPr>
                <w:rFonts w:cs="Arial"/>
              </w:rPr>
            </w:pPr>
            <w:r w:rsidRPr="00BF11C0">
              <w:rPr>
                <w:rFonts w:cs="Arial"/>
              </w:rPr>
              <w:t>This routine contains various functions and procedures used by the Broker. It is best described as a library or depository.</w:t>
            </w:r>
          </w:p>
        </w:tc>
      </w:tr>
      <w:tr w:rsidR="00213776" w:rsidRPr="00BF11C0" w14:paraId="151A6472" w14:textId="77777777" w:rsidTr="00CD28D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334A834D" w14:textId="77777777" w:rsidR="00213776" w:rsidRPr="00BF11C0" w:rsidRDefault="00213776" w:rsidP="00E10D82">
            <w:pPr>
              <w:pStyle w:val="TableText"/>
              <w:rPr>
                <w:rFonts w:cs="Arial"/>
              </w:rPr>
            </w:pPr>
            <w:r w:rsidRPr="00BF11C0">
              <w:rPr>
                <w:rFonts w:cs="Arial"/>
                <w:b/>
              </w:rPr>
              <w:t>XWBM2MC</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M2MC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M2MC</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4C9BEE86" w14:textId="77777777" w:rsidR="00213776" w:rsidRPr="00BF11C0" w:rsidRDefault="00466874" w:rsidP="00E10D82">
            <w:pPr>
              <w:pStyle w:val="TableText"/>
              <w:rPr>
                <w:rFonts w:cs="Arial"/>
              </w:rPr>
            </w:pPr>
            <w:r w:rsidRPr="00BF11C0">
              <w:rPr>
                <w:rFonts w:cs="Arial"/>
              </w:rPr>
              <w:t>M2M Broker Client APIs.</w:t>
            </w:r>
          </w:p>
        </w:tc>
      </w:tr>
      <w:tr w:rsidR="004944F6" w:rsidRPr="00BF11C0" w14:paraId="708BC9FE" w14:textId="77777777" w:rsidTr="00CD28D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308C341E" w14:textId="77777777" w:rsidR="004944F6" w:rsidRPr="00BF11C0" w:rsidRDefault="004944F6" w:rsidP="00E10D82">
            <w:pPr>
              <w:pStyle w:val="TableText"/>
              <w:rPr>
                <w:rFonts w:cs="Arial"/>
              </w:rPr>
            </w:pPr>
            <w:r w:rsidRPr="00BF11C0">
              <w:rPr>
                <w:rFonts w:cs="Arial"/>
                <w:b/>
              </w:rPr>
              <w:t>XWBM2MEZ</w:t>
            </w:r>
            <w:r w:rsidRPr="00BF11C0">
              <w:rPr>
                <w:rFonts w:ascii="Times New Roman" w:hAnsi="Times New Roman"/>
                <w:sz w:val="24"/>
              </w:rPr>
              <w:fldChar w:fldCharType="begin"/>
            </w:r>
            <w:r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M2MEZ Routine</w:instrText>
            </w:r>
            <w:r w:rsidR="0047731F" w:rsidRPr="00BF11C0">
              <w:rPr>
                <w:rFonts w:ascii="Times New Roman" w:hAnsi="Times New Roman"/>
                <w:sz w:val="24"/>
              </w:rPr>
              <w:instrText>”</w:instrText>
            </w:r>
            <w:r w:rsidRPr="00BF11C0">
              <w:rPr>
                <w:rFonts w:ascii="Times New Roman" w:hAnsi="Times New Roman"/>
                <w:sz w:val="24"/>
              </w:rPr>
              <w:fldChar w:fldCharType="end"/>
            </w:r>
            <w:r w:rsidRPr="00BF11C0">
              <w:rPr>
                <w:rFonts w:ascii="Times New Roman" w:hAnsi="Times New Roman"/>
                <w:sz w:val="24"/>
              </w:rPr>
              <w:fldChar w:fldCharType="begin"/>
            </w:r>
            <w:r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M2MEZ</w:instrText>
            </w:r>
            <w:r w:rsidR="0047731F" w:rsidRPr="00BF11C0">
              <w:rPr>
                <w:rFonts w:ascii="Times New Roman" w:hAnsi="Times New Roman"/>
                <w:sz w:val="24"/>
              </w:rPr>
              <w:instrText>”</w:instrText>
            </w:r>
            <w:r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0DB8406A" w14:textId="77777777" w:rsidR="004944F6" w:rsidRPr="00BF11C0" w:rsidRDefault="004944F6" w:rsidP="00197D8F">
            <w:pPr>
              <w:pStyle w:val="TableText"/>
              <w:rPr>
                <w:rFonts w:cs="Arial"/>
              </w:rPr>
            </w:pPr>
            <w:r w:rsidRPr="00BF11C0">
              <w:rPr>
                <w:rFonts w:cs="Arial"/>
              </w:rPr>
              <w:t xml:space="preserve">This routine </w:t>
            </w:r>
            <w:r w:rsidR="00EB17D1" w:rsidRPr="00BF11C0">
              <w:rPr>
                <w:rFonts w:cs="Arial"/>
              </w:rPr>
              <w:t>was released with</w:t>
            </w:r>
            <w:r w:rsidRPr="00BF11C0">
              <w:rPr>
                <w:rFonts w:cs="Arial"/>
              </w:rPr>
              <w:t xml:space="preserve"> </w:t>
            </w:r>
            <w:r w:rsidR="00197D8F" w:rsidRPr="00BF11C0">
              <w:rPr>
                <w:rFonts w:cs="Arial"/>
              </w:rPr>
              <w:t>BSE (i.e., </w:t>
            </w:r>
            <w:r w:rsidRPr="00BF11C0">
              <w:rPr>
                <w:rFonts w:cs="Arial"/>
              </w:rPr>
              <w:t>RPC Broker Patch XWB*1.1*45</w:t>
            </w:r>
            <w:r w:rsidR="00197D8F" w:rsidRPr="00BF11C0">
              <w:rPr>
                <w:rFonts w:cs="Arial"/>
              </w:rPr>
              <w:t>)</w:t>
            </w:r>
            <w:r w:rsidRPr="00BF11C0">
              <w:rPr>
                <w:rFonts w:cs="Arial"/>
              </w:rPr>
              <w:t>. It contains various functions and procedures for M-to-M Broker server connections that are used by BSE.</w:t>
            </w:r>
          </w:p>
        </w:tc>
      </w:tr>
      <w:tr w:rsidR="00213776" w:rsidRPr="00BF11C0" w14:paraId="671CE8D2"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3DD10AE9" w14:textId="77777777" w:rsidR="00213776" w:rsidRPr="00BF11C0" w:rsidRDefault="00213776" w:rsidP="00E10D82">
            <w:pPr>
              <w:pStyle w:val="TableText"/>
              <w:rPr>
                <w:rFonts w:cs="Arial"/>
              </w:rPr>
            </w:pPr>
            <w:r w:rsidRPr="00BF11C0">
              <w:rPr>
                <w:rFonts w:cs="Arial"/>
                <w:b/>
              </w:rPr>
              <w:t>XWBM2MS</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M2MS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M2MS</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179C6D61" w14:textId="77777777" w:rsidR="00213776" w:rsidRPr="00BF11C0" w:rsidRDefault="00466874" w:rsidP="00E10D82">
            <w:pPr>
              <w:pStyle w:val="TableText"/>
              <w:rPr>
                <w:rFonts w:cs="Arial"/>
              </w:rPr>
            </w:pPr>
            <w:r w:rsidRPr="00BF11C0">
              <w:rPr>
                <w:rFonts w:cs="Arial"/>
              </w:rPr>
              <w:t>M2M Broker Server.</w:t>
            </w:r>
          </w:p>
        </w:tc>
      </w:tr>
      <w:tr w:rsidR="00213776" w:rsidRPr="00BF11C0" w14:paraId="638D43E1"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5B1C9E2C" w14:textId="77777777" w:rsidR="00213776" w:rsidRPr="00BF11C0" w:rsidRDefault="00213776" w:rsidP="00E10D82">
            <w:pPr>
              <w:pStyle w:val="TableText"/>
              <w:rPr>
                <w:rFonts w:cs="Arial"/>
              </w:rPr>
            </w:pPr>
            <w:r w:rsidRPr="00BF11C0">
              <w:rPr>
                <w:rFonts w:cs="Arial"/>
                <w:b/>
              </w:rPr>
              <w:t>XWBM2MT</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M2MT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M2MT</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73ECEEAC" w14:textId="77777777" w:rsidR="00213776" w:rsidRPr="00BF11C0" w:rsidRDefault="00466874" w:rsidP="00E10D82">
            <w:pPr>
              <w:pStyle w:val="TableText"/>
              <w:rPr>
                <w:rFonts w:cs="Arial"/>
              </w:rPr>
            </w:pPr>
            <w:r w:rsidRPr="00BF11C0">
              <w:rPr>
                <w:rFonts w:cs="Arial"/>
              </w:rPr>
              <w:t>M2M Broker Example.</w:t>
            </w:r>
          </w:p>
        </w:tc>
      </w:tr>
      <w:tr w:rsidR="00213776" w:rsidRPr="00BF11C0" w14:paraId="0F4D6866" w14:textId="77777777">
        <w:trPr>
          <w:cantSplit/>
        </w:trPr>
        <w:tc>
          <w:tcPr>
            <w:tcW w:w="1700" w:type="dxa"/>
            <w:tcBorders>
              <w:top w:val="single" w:sz="8" w:space="0" w:color="auto"/>
              <w:left w:val="single" w:sz="8" w:space="0" w:color="auto"/>
              <w:bottom w:val="single" w:sz="8" w:space="0" w:color="auto"/>
              <w:right w:val="single" w:sz="8" w:space="0" w:color="auto"/>
            </w:tcBorders>
          </w:tcPr>
          <w:p w14:paraId="3D71F145" w14:textId="77777777" w:rsidR="00213776" w:rsidRPr="00BF11C0" w:rsidRDefault="00213776" w:rsidP="00E10D82">
            <w:pPr>
              <w:pStyle w:val="TableText"/>
              <w:rPr>
                <w:rFonts w:cs="Arial"/>
              </w:rPr>
            </w:pPr>
            <w:r w:rsidRPr="00BF11C0">
              <w:rPr>
                <w:rFonts w:cs="Arial"/>
                <w:b/>
              </w:rPr>
              <w:lastRenderedPageBreak/>
              <w:t>XWBPRS</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PRS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PRS</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5741B86F" w14:textId="77777777" w:rsidR="00213776" w:rsidRPr="00BF11C0" w:rsidRDefault="00466874" w:rsidP="00E10D82">
            <w:pPr>
              <w:pStyle w:val="TableText"/>
              <w:rPr>
                <w:rFonts w:cs="Arial"/>
              </w:rPr>
            </w:pPr>
            <w:r w:rsidRPr="00BF11C0">
              <w:rPr>
                <w:rFonts w:cs="Arial"/>
              </w:rPr>
              <w:t>RPC Broker Message Parser.</w:t>
            </w:r>
          </w:p>
        </w:tc>
      </w:tr>
      <w:tr w:rsidR="00213776" w:rsidRPr="00BF11C0" w14:paraId="5D8B472A"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27AABE03" w14:textId="77777777" w:rsidR="00213776" w:rsidRPr="00BF11C0" w:rsidRDefault="00213776" w:rsidP="00E10D82">
            <w:pPr>
              <w:pStyle w:val="TableText"/>
              <w:rPr>
                <w:rFonts w:cs="Arial"/>
              </w:rPr>
            </w:pPr>
            <w:r w:rsidRPr="00BF11C0">
              <w:rPr>
                <w:rFonts w:cs="Arial"/>
                <w:b/>
              </w:rPr>
              <w:t>XWBRL</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RL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RL</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5C485254" w14:textId="77777777" w:rsidR="00213776" w:rsidRPr="00BF11C0" w:rsidRDefault="00466874" w:rsidP="00E10D82">
            <w:pPr>
              <w:pStyle w:val="TableText"/>
              <w:rPr>
                <w:rFonts w:cs="Arial"/>
              </w:rPr>
            </w:pPr>
            <w:r w:rsidRPr="00BF11C0">
              <w:rPr>
                <w:rFonts w:cs="Arial"/>
              </w:rPr>
              <w:t>M2M Broker Link Methods.</w:t>
            </w:r>
          </w:p>
        </w:tc>
      </w:tr>
      <w:tr w:rsidR="00213776" w:rsidRPr="00BF11C0" w14:paraId="00770A0E"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4336109E" w14:textId="77777777" w:rsidR="00213776" w:rsidRPr="00BF11C0" w:rsidRDefault="00213776" w:rsidP="00E10D82">
            <w:pPr>
              <w:pStyle w:val="TableText"/>
              <w:rPr>
                <w:rFonts w:cs="Arial"/>
              </w:rPr>
            </w:pPr>
            <w:r w:rsidRPr="00BF11C0">
              <w:rPr>
                <w:rFonts w:cs="Arial"/>
                <w:b/>
              </w:rPr>
              <w:t>XWBRM</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RM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RM</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0C2848A1" w14:textId="77777777" w:rsidR="00213776" w:rsidRPr="00BF11C0" w:rsidRDefault="00466874" w:rsidP="00197D8F">
            <w:pPr>
              <w:pStyle w:val="TableText"/>
              <w:rPr>
                <w:rFonts w:cs="Arial"/>
              </w:rPr>
            </w:pPr>
            <w:r w:rsidRPr="00BF11C0">
              <w:rPr>
                <w:rFonts w:cs="Arial"/>
              </w:rPr>
              <w:t>M2M Broker Server Request Manager.</w:t>
            </w:r>
            <w:r w:rsidR="00B94CCD" w:rsidRPr="00BF11C0">
              <w:rPr>
                <w:rFonts w:cs="Arial"/>
              </w:rPr>
              <w:t xml:space="preserve"> This routine was enhanced with </w:t>
            </w:r>
            <w:r w:rsidR="00197D8F" w:rsidRPr="00BF11C0">
              <w:rPr>
                <w:rFonts w:cs="Arial"/>
              </w:rPr>
              <w:t>BSE (i.e., </w:t>
            </w:r>
            <w:r w:rsidR="00B94CCD" w:rsidRPr="00BF11C0">
              <w:rPr>
                <w:rFonts w:cs="Arial"/>
              </w:rPr>
              <w:t>RPC Broker Patch XWB*1.1*45</w:t>
            </w:r>
            <w:r w:rsidR="00197D8F" w:rsidRPr="00BF11C0">
              <w:rPr>
                <w:rFonts w:cs="Arial"/>
              </w:rPr>
              <w:t>)</w:t>
            </w:r>
            <w:r w:rsidR="00B94CCD" w:rsidRPr="00BF11C0">
              <w:rPr>
                <w:rFonts w:cs="Arial"/>
              </w:rPr>
              <w:t>.</w:t>
            </w:r>
          </w:p>
        </w:tc>
      </w:tr>
      <w:tr w:rsidR="00213776" w:rsidRPr="00BF11C0" w14:paraId="79F91128"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71C96C16" w14:textId="77777777" w:rsidR="00213776" w:rsidRPr="00BF11C0" w:rsidRDefault="00213776" w:rsidP="00E10D82">
            <w:pPr>
              <w:pStyle w:val="TableText"/>
              <w:rPr>
                <w:rFonts w:cs="Arial"/>
              </w:rPr>
            </w:pPr>
            <w:r w:rsidRPr="00BF11C0">
              <w:rPr>
                <w:rFonts w:cs="Arial"/>
                <w:b/>
              </w:rPr>
              <w:t>XWBRMX</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RMX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RMX</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57448041" w14:textId="77777777" w:rsidR="00213776" w:rsidRPr="00BF11C0" w:rsidRDefault="00466874" w:rsidP="00E10D82">
            <w:pPr>
              <w:pStyle w:val="TableText"/>
              <w:rPr>
                <w:rFonts w:cs="Arial"/>
              </w:rPr>
            </w:pPr>
            <w:r w:rsidRPr="00BF11C0">
              <w:rPr>
                <w:rFonts w:cs="Arial"/>
              </w:rPr>
              <w:t>M2M Broker Server Request Manager.</w:t>
            </w:r>
          </w:p>
        </w:tc>
      </w:tr>
      <w:tr w:rsidR="00213776" w:rsidRPr="00BF11C0" w14:paraId="01F4BF94"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631419AD" w14:textId="77777777" w:rsidR="00213776" w:rsidRPr="00BF11C0" w:rsidRDefault="00213776" w:rsidP="00E10D82">
            <w:pPr>
              <w:pStyle w:val="TableText"/>
              <w:rPr>
                <w:rFonts w:cs="Arial"/>
              </w:rPr>
            </w:pPr>
            <w:r w:rsidRPr="00BF11C0">
              <w:rPr>
                <w:rFonts w:cs="Arial"/>
                <w:b/>
              </w:rPr>
              <w:t>XWBRPC</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RPC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RPC</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1529DC4A" w14:textId="77777777" w:rsidR="00213776" w:rsidRPr="00BF11C0" w:rsidRDefault="00466874" w:rsidP="00E10D82">
            <w:pPr>
              <w:pStyle w:val="TableText"/>
              <w:rPr>
                <w:rFonts w:cs="Arial"/>
              </w:rPr>
            </w:pPr>
            <w:r w:rsidRPr="00BF11C0">
              <w:rPr>
                <w:rFonts w:cs="Arial"/>
              </w:rPr>
              <w:t>M2M Broker Server Message Request Handler (MRH).</w:t>
            </w:r>
          </w:p>
        </w:tc>
      </w:tr>
      <w:tr w:rsidR="00213776" w:rsidRPr="00BF11C0" w14:paraId="41EB4B57"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25664930" w14:textId="77777777" w:rsidR="00213776" w:rsidRPr="00BF11C0" w:rsidRDefault="00213776" w:rsidP="00E10D82">
            <w:pPr>
              <w:pStyle w:val="TableText"/>
              <w:rPr>
                <w:rFonts w:cs="Arial"/>
              </w:rPr>
            </w:pPr>
            <w:r w:rsidRPr="00BF11C0">
              <w:rPr>
                <w:rFonts w:cs="Arial"/>
                <w:b/>
              </w:rPr>
              <w:t>XWBRPCC</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RPCC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RPCC</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601287A9" w14:textId="77777777" w:rsidR="00213776" w:rsidRPr="00BF11C0" w:rsidRDefault="00466874" w:rsidP="00E10D82">
            <w:pPr>
              <w:pStyle w:val="TableText"/>
              <w:rPr>
                <w:rFonts w:cs="Arial"/>
              </w:rPr>
            </w:pPr>
            <w:r w:rsidRPr="00BF11C0">
              <w:rPr>
                <w:rFonts w:cs="Arial"/>
              </w:rPr>
              <w:t>M2M Broker Client Utilities.</w:t>
            </w:r>
          </w:p>
        </w:tc>
      </w:tr>
      <w:tr w:rsidR="00213776" w:rsidRPr="00BF11C0" w14:paraId="562C187A" w14:textId="77777777">
        <w:trPr>
          <w:cantSplit/>
        </w:trPr>
        <w:tc>
          <w:tcPr>
            <w:tcW w:w="1700" w:type="dxa"/>
            <w:tcBorders>
              <w:top w:val="single" w:sz="8" w:space="0" w:color="auto"/>
              <w:left w:val="single" w:sz="8" w:space="0" w:color="auto"/>
              <w:bottom w:val="single" w:sz="8" w:space="0" w:color="auto"/>
              <w:right w:val="single" w:sz="8" w:space="0" w:color="auto"/>
            </w:tcBorders>
          </w:tcPr>
          <w:p w14:paraId="7AB6267D" w14:textId="77777777" w:rsidR="00213776" w:rsidRPr="00BF11C0" w:rsidRDefault="00213776" w:rsidP="00E10D82">
            <w:pPr>
              <w:pStyle w:val="TableText"/>
              <w:rPr>
                <w:rFonts w:cs="Arial"/>
              </w:rPr>
            </w:pPr>
            <w:r w:rsidRPr="00BF11C0">
              <w:rPr>
                <w:rFonts w:cs="Arial"/>
                <w:b/>
              </w:rPr>
              <w:t>XWBRW</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RW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RW</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38EF7A1A" w14:textId="77777777" w:rsidR="00213776" w:rsidRPr="00BF11C0" w:rsidRDefault="00466874" w:rsidP="00E10D82">
            <w:pPr>
              <w:pStyle w:val="TableText"/>
              <w:rPr>
                <w:rFonts w:cs="Arial"/>
              </w:rPr>
            </w:pPr>
            <w:r w:rsidRPr="00BF11C0">
              <w:rPr>
                <w:rFonts w:cs="Arial"/>
              </w:rPr>
              <w:t>Read/Write for Broker TCP.</w:t>
            </w:r>
          </w:p>
        </w:tc>
      </w:tr>
      <w:tr w:rsidR="009108AB" w:rsidRPr="00BF11C0" w14:paraId="5A53AD91" w14:textId="77777777">
        <w:trPr>
          <w:cantSplit/>
        </w:trPr>
        <w:tc>
          <w:tcPr>
            <w:tcW w:w="1700" w:type="dxa"/>
            <w:tcBorders>
              <w:top w:val="single" w:sz="8" w:space="0" w:color="auto"/>
              <w:left w:val="single" w:sz="8" w:space="0" w:color="auto"/>
              <w:bottom w:val="single" w:sz="8" w:space="0" w:color="auto"/>
              <w:right w:val="single" w:sz="8" w:space="0" w:color="auto"/>
            </w:tcBorders>
          </w:tcPr>
          <w:p w14:paraId="74B3E2C6" w14:textId="77777777" w:rsidR="009108AB" w:rsidRPr="00BF11C0" w:rsidRDefault="009108AB" w:rsidP="00E10D82">
            <w:pPr>
              <w:pStyle w:val="TableText"/>
              <w:rPr>
                <w:rFonts w:cs="Arial"/>
              </w:rPr>
            </w:pPr>
            <w:r w:rsidRPr="00BF11C0">
              <w:rPr>
                <w:rFonts w:cs="Arial"/>
                <w:b/>
              </w:rPr>
              <w:t>XWBSEC</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SEC</w:instrText>
            </w:r>
            <w:r w:rsidR="005336F6" w:rsidRPr="00BF11C0">
              <w:rPr>
                <w:rFonts w:ascii="Times New Roman" w:hAnsi="Times New Roman"/>
                <w:sz w:val="24"/>
              </w:rPr>
              <w:instrText xml:space="preserve">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5336F6" w:rsidRPr="00BF11C0">
              <w:rPr>
                <w:rFonts w:ascii="Times New Roman" w:hAnsi="Times New Roman"/>
                <w:sz w:val="24"/>
              </w:rPr>
              <w:instrText>Routines:</w:instrText>
            </w:r>
            <w:r w:rsidRPr="00BF11C0">
              <w:rPr>
                <w:rFonts w:ascii="Times New Roman" w:hAnsi="Times New Roman"/>
                <w:sz w:val="24"/>
              </w:rPr>
              <w:instrText>XWBSEC</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340FB9B2" w14:textId="77777777" w:rsidR="009108AB" w:rsidRPr="00BF11C0" w:rsidRDefault="009108AB" w:rsidP="00E10D82">
            <w:pPr>
              <w:pStyle w:val="TableText"/>
              <w:rPr>
                <w:rFonts w:cs="Arial"/>
              </w:rPr>
            </w:pPr>
            <w:r w:rsidRPr="00BF11C0">
              <w:rPr>
                <w:rFonts w:cs="Arial"/>
              </w:rPr>
              <w:t>This routine contains various functions and procedures used by the Broker. Calls in this routine are used for client/server security.</w:t>
            </w:r>
          </w:p>
        </w:tc>
      </w:tr>
      <w:tr w:rsidR="009108AB" w:rsidRPr="00BF11C0" w14:paraId="362D6768" w14:textId="77777777">
        <w:trPr>
          <w:cantSplit/>
        </w:trPr>
        <w:tc>
          <w:tcPr>
            <w:tcW w:w="1700" w:type="dxa"/>
            <w:tcBorders>
              <w:top w:val="single" w:sz="8" w:space="0" w:color="auto"/>
              <w:left w:val="single" w:sz="8" w:space="0" w:color="auto"/>
              <w:bottom w:val="single" w:sz="8" w:space="0" w:color="auto"/>
              <w:right w:val="single" w:sz="8" w:space="0" w:color="auto"/>
            </w:tcBorders>
          </w:tcPr>
          <w:p w14:paraId="57366D97" w14:textId="77777777" w:rsidR="009108AB" w:rsidRPr="00BF11C0" w:rsidRDefault="009108AB" w:rsidP="00E10D82">
            <w:pPr>
              <w:pStyle w:val="TableText"/>
              <w:rPr>
                <w:rFonts w:cs="Arial"/>
              </w:rPr>
            </w:pPr>
            <w:r w:rsidRPr="00BF11C0">
              <w:rPr>
                <w:rFonts w:cs="Arial"/>
                <w:b/>
              </w:rPr>
              <w:lastRenderedPageBreak/>
              <w:t>XWBTCP</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TCP</w:instrText>
            </w:r>
            <w:r w:rsidR="005336F6" w:rsidRPr="00BF11C0">
              <w:rPr>
                <w:rFonts w:ascii="Times New Roman" w:hAnsi="Times New Roman"/>
                <w:sz w:val="24"/>
              </w:rPr>
              <w:instrText xml:space="preserve">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5336F6" w:rsidRPr="00BF11C0">
              <w:rPr>
                <w:rFonts w:ascii="Times New Roman" w:hAnsi="Times New Roman"/>
                <w:sz w:val="24"/>
              </w:rPr>
              <w:instrText>Routines:</w:instrText>
            </w:r>
            <w:r w:rsidRPr="00BF11C0">
              <w:rPr>
                <w:rFonts w:ascii="Times New Roman" w:hAnsi="Times New Roman"/>
                <w:sz w:val="24"/>
              </w:rPr>
              <w:instrText>XWBTCP</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5E17127E" w14:textId="77777777" w:rsidR="009108AB" w:rsidRPr="00BF11C0" w:rsidRDefault="009108AB" w:rsidP="00E10D82">
            <w:pPr>
              <w:pStyle w:val="TableText"/>
              <w:rPr>
                <w:rFonts w:cs="Arial"/>
              </w:rPr>
            </w:pPr>
            <w:r w:rsidRPr="00BF11C0">
              <w:rPr>
                <w:rFonts w:cs="Arial"/>
              </w:rPr>
              <w:t>This routine contains functions and procedures used to control the Broker TCP/IP Listener process. Systems personnel can use calls in this routine to start, stop, and debug the Broker process.</w:t>
            </w:r>
          </w:p>
        </w:tc>
      </w:tr>
      <w:tr w:rsidR="009108AB" w:rsidRPr="00BF11C0" w14:paraId="4F4A8B1D" w14:textId="77777777">
        <w:trPr>
          <w:cantSplit/>
        </w:trPr>
        <w:tc>
          <w:tcPr>
            <w:tcW w:w="1700" w:type="dxa"/>
            <w:tcBorders>
              <w:top w:val="single" w:sz="8" w:space="0" w:color="auto"/>
              <w:left w:val="single" w:sz="8" w:space="0" w:color="auto"/>
              <w:bottom w:val="single" w:sz="8" w:space="0" w:color="auto"/>
              <w:right w:val="single" w:sz="8" w:space="0" w:color="auto"/>
            </w:tcBorders>
          </w:tcPr>
          <w:p w14:paraId="06E4CF63" w14:textId="77777777" w:rsidR="009108AB" w:rsidRPr="00BF11C0" w:rsidRDefault="009108AB" w:rsidP="00E10D82">
            <w:pPr>
              <w:pStyle w:val="TableText"/>
              <w:rPr>
                <w:rFonts w:cs="Arial"/>
              </w:rPr>
            </w:pPr>
            <w:r w:rsidRPr="00BF11C0">
              <w:rPr>
                <w:rFonts w:cs="Arial"/>
                <w:b/>
              </w:rPr>
              <w:t>XWBTCPC</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TCPC</w:instrText>
            </w:r>
            <w:r w:rsidR="005336F6" w:rsidRPr="00BF11C0">
              <w:rPr>
                <w:rFonts w:ascii="Times New Roman" w:hAnsi="Times New Roman"/>
                <w:sz w:val="24"/>
              </w:rPr>
              <w:instrText xml:space="preserve">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5336F6" w:rsidRPr="00BF11C0">
              <w:rPr>
                <w:rFonts w:ascii="Times New Roman" w:hAnsi="Times New Roman"/>
                <w:sz w:val="24"/>
              </w:rPr>
              <w:instrText>Routines:</w:instrText>
            </w:r>
            <w:r w:rsidRPr="00BF11C0">
              <w:rPr>
                <w:rFonts w:ascii="Times New Roman" w:hAnsi="Times New Roman"/>
                <w:sz w:val="24"/>
              </w:rPr>
              <w:instrText>XWBTCPC</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12F4AAD6" w14:textId="77777777" w:rsidR="009108AB" w:rsidRPr="00BF11C0" w:rsidRDefault="009108AB" w:rsidP="00E10D82">
            <w:pPr>
              <w:pStyle w:val="TableText"/>
              <w:rPr>
                <w:rFonts w:cs="Arial"/>
              </w:rPr>
            </w:pPr>
            <w:r w:rsidRPr="00BF11C0">
              <w:rPr>
                <w:rFonts w:cs="Arial"/>
              </w:rPr>
              <w:t>This job is started for each Broker request. The Listener process (i.e.,</w:t>
            </w:r>
            <w:r w:rsidR="001E1290" w:rsidRPr="00BF11C0">
              <w:rPr>
                <w:rFonts w:cs="Arial"/>
              </w:rPr>
              <w:t> </w:t>
            </w:r>
            <w:r w:rsidRPr="00BF11C0">
              <w:rPr>
                <w:rFonts w:cs="Arial"/>
                <w:b/>
              </w:rPr>
              <w:t>XWBTCPL</w:t>
            </w:r>
            <w:r w:rsidRPr="00BF11C0">
              <w:rPr>
                <w:rFonts w:cs="Arial"/>
              </w:rPr>
              <w:t xml:space="preserve">) will receive a connection request from a client and then dispatch, using the M </w:t>
            </w:r>
            <w:r w:rsidRPr="00BF11C0">
              <w:rPr>
                <w:rFonts w:cs="Arial"/>
                <w:b/>
              </w:rPr>
              <w:t>JOB</w:t>
            </w:r>
            <w:r w:rsidRPr="00BF11C0">
              <w:rPr>
                <w:rFonts w:cs="Arial"/>
              </w:rPr>
              <w:t xml:space="preserve"> command, </w:t>
            </w:r>
            <w:r w:rsidRPr="00BF11C0">
              <w:rPr>
                <w:rFonts w:cs="Arial"/>
                <w:b/>
              </w:rPr>
              <w:t>XWBTCPC</w:t>
            </w:r>
            <w:r w:rsidRPr="00BF11C0">
              <w:rPr>
                <w:rFonts w:cs="Arial"/>
              </w:rPr>
              <w:t xml:space="preserve"> to manage the rest of the interaction.</w:t>
            </w:r>
          </w:p>
        </w:tc>
      </w:tr>
      <w:tr w:rsidR="009108AB" w:rsidRPr="00BF11C0" w14:paraId="5AEDEA50" w14:textId="77777777">
        <w:trPr>
          <w:cantSplit/>
        </w:trPr>
        <w:tc>
          <w:tcPr>
            <w:tcW w:w="1700" w:type="dxa"/>
            <w:tcBorders>
              <w:top w:val="single" w:sz="8" w:space="0" w:color="auto"/>
              <w:left w:val="single" w:sz="8" w:space="0" w:color="auto"/>
              <w:bottom w:val="single" w:sz="8" w:space="0" w:color="auto"/>
              <w:right w:val="single" w:sz="8" w:space="0" w:color="auto"/>
            </w:tcBorders>
          </w:tcPr>
          <w:p w14:paraId="79C7BA4A" w14:textId="77777777" w:rsidR="009108AB" w:rsidRPr="00BF11C0" w:rsidRDefault="009108AB" w:rsidP="00E10D82">
            <w:pPr>
              <w:pStyle w:val="TableText"/>
              <w:rPr>
                <w:rFonts w:cs="Arial"/>
              </w:rPr>
            </w:pPr>
            <w:r w:rsidRPr="00BF11C0">
              <w:rPr>
                <w:rFonts w:cs="Arial"/>
                <w:b/>
              </w:rPr>
              <w:t>XWBTCPL</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TCPL</w:instrText>
            </w:r>
            <w:r w:rsidR="005336F6" w:rsidRPr="00BF11C0">
              <w:rPr>
                <w:rFonts w:ascii="Times New Roman" w:hAnsi="Times New Roman"/>
                <w:sz w:val="24"/>
              </w:rPr>
              <w:instrText xml:space="preserve">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5336F6" w:rsidRPr="00BF11C0">
              <w:rPr>
                <w:rFonts w:ascii="Times New Roman" w:hAnsi="Times New Roman"/>
                <w:sz w:val="24"/>
              </w:rPr>
              <w:instrText>Routines:</w:instrText>
            </w:r>
            <w:r w:rsidRPr="00BF11C0">
              <w:rPr>
                <w:rFonts w:ascii="Times New Roman" w:hAnsi="Times New Roman"/>
                <w:sz w:val="24"/>
              </w:rPr>
              <w:instrText>XWBTCPL</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7E429227" w14:textId="77777777" w:rsidR="009108AB" w:rsidRPr="00BF11C0" w:rsidRDefault="009108AB" w:rsidP="00FC3AE2">
            <w:pPr>
              <w:pStyle w:val="TableText"/>
              <w:rPr>
                <w:rFonts w:cs="Arial"/>
              </w:rPr>
            </w:pPr>
            <w:r w:rsidRPr="00BF11C0">
              <w:rPr>
                <w:rFonts w:cs="Arial"/>
              </w:rPr>
              <w:t>This is the Broker Listener process.</w:t>
            </w:r>
            <w:r w:rsidR="00FC3AE2" w:rsidRPr="00BF11C0">
              <w:rPr>
                <w:rFonts w:cs="Arial"/>
              </w:rPr>
              <w:t xml:space="preserve"> System administrators start</w:t>
            </w:r>
            <w:r w:rsidRPr="00BF11C0">
              <w:rPr>
                <w:rFonts w:cs="Arial"/>
              </w:rPr>
              <w:t xml:space="preserve"> this job. It remains running on a system listening for TCP/IP connection requests. Once a request is received, this routine will start a separate process to manage the rest of the connection, then returns to </w:t>
            </w:r>
            <w:r w:rsidR="0047731F" w:rsidRPr="00BF11C0">
              <w:rPr>
                <w:rFonts w:cs="Arial"/>
              </w:rPr>
              <w:t>“</w:t>
            </w:r>
            <w:r w:rsidRPr="00BF11C0">
              <w:rPr>
                <w:rFonts w:cs="Arial"/>
              </w:rPr>
              <w:t>listening</w:t>
            </w:r>
            <w:r w:rsidR="0047731F" w:rsidRPr="00BF11C0">
              <w:rPr>
                <w:rFonts w:cs="Arial"/>
              </w:rPr>
              <w:t>”</w:t>
            </w:r>
            <w:r w:rsidRPr="00BF11C0">
              <w:rPr>
                <w:rFonts w:cs="Arial"/>
              </w:rPr>
              <w:t xml:space="preserve"> for a new request.</w:t>
            </w:r>
          </w:p>
        </w:tc>
      </w:tr>
      <w:tr w:rsidR="005736E7" w:rsidRPr="00BF11C0" w14:paraId="49D97ED7" w14:textId="77777777">
        <w:trPr>
          <w:cantSplit/>
        </w:trPr>
        <w:tc>
          <w:tcPr>
            <w:tcW w:w="1700" w:type="dxa"/>
            <w:tcBorders>
              <w:top w:val="single" w:sz="8" w:space="0" w:color="auto"/>
              <w:left w:val="single" w:sz="8" w:space="0" w:color="auto"/>
              <w:bottom w:val="single" w:sz="8" w:space="0" w:color="auto"/>
              <w:right w:val="single" w:sz="8" w:space="0" w:color="auto"/>
            </w:tcBorders>
          </w:tcPr>
          <w:p w14:paraId="7442DA8C" w14:textId="77777777" w:rsidR="005736E7" w:rsidRPr="00BF11C0" w:rsidRDefault="005736E7" w:rsidP="00E10D82">
            <w:pPr>
              <w:pStyle w:val="TableText"/>
              <w:rPr>
                <w:rFonts w:cs="Arial"/>
              </w:rPr>
            </w:pPr>
            <w:r w:rsidRPr="00BF11C0">
              <w:rPr>
                <w:rFonts w:cs="Arial"/>
                <w:b/>
              </w:rPr>
              <w:t>XWBTCPM</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TCPM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TCPM</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43C724BF" w14:textId="77777777" w:rsidR="005736E7" w:rsidRPr="00BF11C0" w:rsidRDefault="0083445B" w:rsidP="00E10D82">
            <w:pPr>
              <w:pStyle w:val="TableText"/>
              <w:rPr>
                <w:rFonts w:cs="Arial"/>
              </w:rPr>
            </w:pPr>
            <w:r w:rsidRPr="00BF11C0">
              <w:rPr>
                <w:rFonts w:cs="Arial"/>
              </w:rPr>
              <w:t>TCP/IP Process Handler.</w:t>
            </w:r>
          </w:p>
        </w:tc>
      </w:tr>
      <w:tr w:rsidR="005736E7" w:rsidRPr="00BF11C0" w14:paraId="635426CD" w14:textId="77777777" w:rsidTr="00CD28D2">
        <w:trPr>
          <w:cantSplit/>
        </w:trPr>
        <w:tc>
          <w:tcPr>
            <w:tcW w:w="1700" w:type="dxa"/>
            <w:tcBorders>
              <w:top w:val="single" w:sz="8" w:space="0" w:color="auto"/>
              <w:left w:val="single" w:sz="8" w:space="0" w:color="auto"/>
              <w:bottom w:val="single" w:sz="8" w:space="0" w:color="auto"/>
              <w:right w:val="single" w:sz="8" w:space="0" w:color="auto"/>
            </w:tcBorders>
          </w:tcPr>
          <w:p w14:paraId="37E3D493" w14:textId="77777777" w:rsidR="005736E7" w:rsidRPr="00BF11C0" w:rsidRDefault="005736E7" w:rsidP="00E10D82">
            <w:pPr>
              <w:pStyle w:val="TableText"/>
              <w:rPr>
                <w:rFonts w:cs="Arial"/>
              </w:rPr>
            </w:pPr>
            <w:r w:rsidRPr="00BF11C0">
              <w:rPr>
                <w:rFonts w:cs="Arial"/>
                <w:b/>
              </w:rPr>
              <w:t>XWBTCPM1</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TCPM1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TCPM1</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3A5ED668" w14:textId="77777777" w:rsidR="005736E7" w:rsidRPr="00BF11C0" w:rsidRDefault="0083445B" w:rsidP="00E10D82">
            <w:pPr>
              <w:pStyle w:val="TableText"/>
              <w:rPr>
                <w:rFonts w:cs="Arial"/>
              </w:rPr>
            </w:pPr>
            <w:r w:rsidRPr="00BF11C0">
              <w:rPr>
                <w:rFonts w:cs="Arial"/>
              </w:rPr>
              <w:t xml:space="preserve">Support for </w:t>
            </w:r>
            <w:r w:rsidRPr="00BF11C0">
              <w:rPr>
                <w:rFonts w:cs="Arial"/>
                <w:b/>
              </w:rPr>
              <w:t>XWBTCPM</w:t>
            </w:r>
            <w:r w:rsidRPr="00BF11C0">
              <w:rPr>
                <w:rFonts w:cs="Arial"/>
              </w:rPr>
              <w:t>.</w:t>
            </w:r>
          </w:p>
        </w:tc>
      </w:tr>
      <w:tr w:rsidR="005736E7" w:rsidRPr="00BF11C0" w14:paraId="6C62D540" w14:textId="77777777" w:rsidTr="00CD28D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2E616A34" w14:textId="77777777" w:rsidR="005736E7" w:rsidRPr="00BF11C0" w:rsidRDefault="005736E7" w:rsidP="00E10D82">
            <w:pPr>
              <w:pStyle w:val="TableText"/>
              <w:rPr>
                <w:rFonts w:cs="Arial"/>
              </w:rPr>
            </w:pPr>
            <w:r w:rsidRPr="00BF11C0">
              <w:rPr>
                <w:rFonts w:cs="Arial"/>
                <w:b/>
              </w:rPr>
              <w:t>XWBTCPM2</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TCPM2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TCPM2</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6A341DA9" w14:textId="77777777" w:rsidR="005736E7" w:rsidRPr="00BF11C0" w:rsidRDefault="0083445B" w:rsidP="00197D8F">
            <w:pPr>
              <w:pStyle w:val="TableText"/>
              <w:rPr>
                <w:rFonts w:cs="Arial"/>
              </w:rPr>
            </w:pPr>
            <w:r w:rsidRPr="00BF11C0">
              <w:rPr>
                <w:rFonts w:cs="Arial"/>
              </w:rPr>
              <w:t>Test WEB Service.</w:t>
            </w:r>
            <w:r w:rsidR="00B94CCD" w:rsidRPr="00BF11C0">
              <w:rPr>
                <w:rFonts w:cs="Arial"/>
              </w:rPr>
              <w:t xml:space="preserve"> This routine was enhanced with </w:t>
            </w:r>
            <w:r w:rsidR="00197D8F" w:rsidRPr="00BF11C0">
              <w:rPr>
                <w:rFonts w:cs="Arial"/>
              </w:rPr>
              <w:t>BSE (i.e., </w:t>
            </w:r>
            <w:r w:rsidR="00B94CCD" w:rsidRPr="00BF11C0">
              <w:rPr>
                <w:rFonts w:cs="Arial"/>
              </w:rPr>
              <w:t>RPC Broker Patch XWB*1.1*45</w:t>
            </w:r>
            <w:r w:rsidR="00197D8F" w:rsidRPr="00BF11C0">
              <w:rPr>
                <w:rFonts w:cs="Arial"/>
              </w:rPr>
              <w:t>)</w:t>
            </w:r>
            <w:r w:rsidR="00B94CCD" w:rsidRPr="00BF11C0">
              <w:rPr>
                <w:rFonts w:cs="Arial"/>
              </w:rPr>
              <w:t>.</w:t>
            </w:r>
          </w:p>
        </w:tc>
      </w:tr>
      <w:tr w:rsidR="004446F6" w:rsidRPr="00BF11C0" w14:paraId="6B575EB7" w14:textId="77777777" w:rsidTr="004446F6">
        <w:trPr>
          <w:cantSplit/>
        </w:trPr>
        <w:tc>
          <w:tcPr>
            <w:tcW w:w="1700" w:type="dxa"/>
            <w:tcBorders>
              <w:top w:val="single" w:sz="8" w:space="0" w:color="auto"/>
              <w:left w:val="single" w:sz="8" w:space="0" w:color="auto"/>
              <w:bottom w:val="single" w:sz="8" w:space="0" w:color="auto"/>
              <w:right w:val="single" w:sz="8" w:space="0" w:color="auto"/>
            </w:tcBorders>
            <w:shd w:val="clear" w:color="auto" w:fill="auto"/>
          </w:tcPr>
          <w:p w14:paraId="269BF7EE" w14:textId="14E8FCEE" w:rsidR="004446F6" w:rsidRPr="00BF11C0" w:rsidRDefault="004446F6" w:rsidP="00E10D82">
            <w:pPr>
              <w:pStyle w:val="TableText"/>
              <w:rPr>
                <w:rFonts w:cs="Arial"/>
                <w:b/>
              </w:rPr>
            </w:pPr>
            <w:r w:rsidRPr="00BF11C0">
              <w:rPr>
                <w:rFonts w:cs="Arial"/>
                <w:b/>
              </w:rPr>
              <w:t>XWBTCPMT</w:t>
            </w:r>
            <w:r w:rsidR="00341A15" w:rsidRPr="00BF11C0">
              <w:rPr>
                <w:rFonts w:ascii="Times New Roman" w:hAnsi="Times New Roman"/>
                <w:sz w:val="24"/>
              </w:rPr>
              <w:fldChar w:fldCharType="begin"/>
            </w:r>
            <w:r w:rsidR="00341A15" w:rsidRPr="00BF11C0">
              <w:rPr>
                <w:rFonts w:ascii="Times New Roman" w:hAnsi="Times New Roman"/>
                <w:sz w:val="24"/>
              </w:rPr>
              <w:instrText>XE “XWBTCPMT Routine”</w:instrText>
            </w:r>
            <w:r w:rsidR="00341A15" w:rsidRPr="00BF11C0">
              <w:rPr>
                <w:rFonts w:ascii="Times New Roman" w:hAnsi="Times New Roman"/>
                <w:sz w:val="24"/>
              </w:rPr>
              <w:fldChar w:fldCharType="end"/>
            </w:r>
            <w:r w:rsidR="00341A15" w:rsidRPr="00BF11C0">
              <w:rPr>
                <w:rFonts w:ascii="Times New Roman" w:hAnsi="Times New Roman"/>
                <w:sz w:val="24"/>
              </w:rPr>
              <w:fldChar w:fldCharType="begin"/>
            </w:r>
            <w:r w:rsidR="00341A15" w:rsidRPr="00BF11C0">
              <w:rPr>
                <w:rFonts w:ascii="Times New Roman" w:hAnsi="Times New Roman"/>
                <w:sz w:val="24"/>
              </w:rPr>
              <w:instrText>XE “Routines:XWBTCPMT”</w:instrText>
            </w:r>
            <w:r w:rsidR="00341A15"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clear" w:color="auto" w:fill="auto"/>
          </w:tcPr>
          <w:p w14:paraId="48832CB8" w14:textId="77777777" w:rsidR="004446F6" w:rsidRPr="00BF11C0" w:rsidRDefault="00E77245" w:rsidP="00E10D82">
            <w:pPr>
              <w:pStyle w:val="TableText"/>
              <w:rPr>
                <w:rFonts w:cs="Arial"/>
              </w:rPr>
            </w:pPr>
            <w:r w:rsidRPr="00BF11C0">
              <w:rPr>
                <w:rFonts w:cs="Arial"/>
              </w:rPr>
              <w:t>This routine was released with RPC Broker Patch XWB*1.1*43. Test a connection.</w:t>
            </w:r>
          </w:p>
        </w:tc>
      </w:tr>
      <w:tr w:rsidR="005736E7" w:rsidRPr="00BF11C0" w14:paraId="7E4533EB"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11D98473" w14:textId="77777777" w:rsidR="005736E7" w:rsidRPr="00BF11C0" w:rsidRDefault="005736E7" w:rsidP="00E10D82">
            <w:pPr>
              <w:pStyle w:val="TableText"/>
              <w:rPr>
                <w:rFonts w:cs="Arial"/>
              </w:rPr>
            </w:pPr>
            <w:r w:rsidRPr="00BF11C0">
              <w:rPr>
                <w:rFonts w:cs="Arial"/>
                <w:b/>
              </w:rPr>
              <w:lastRenderedPageBreak/>
              <w:t>XWBUTL</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UTL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UTL</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60BAEDE4" w14:textId="77777777" w:rsidR="005736E7" w:rsidRPr="00BF11C0" w:rsidRDefault="0083445B" w:rsidP="00E10D82">
            <w:pPr>
              <w:pStyle w:val="TableText"/>
              <w:rPr>
                <w:rFonts w:cs="Arial"/>
              </w:rPr>
            </w:pPr>
            <w:r w:rsidRPr="00BF11C0">
              <w:rPr>
                <w:rFonts w:cs="Arial"/>
              </w:rPr>
              <w:t>M2M Programmer Utilities.</w:t>
            </w:r>
          </w:p>
        </w:tc>
      </w:tr>
      <w:tr w:rsidR="005736E7" w:rsidRPr="00BF11C0" w14:paraId="18315409"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3FE5B462" w14:textId="77777777" w:rsidR="005736E7" w:rsidRPr="00BF11C0" w:rsidRDefault="005736E7" w:rsidP="00E10D82">
            <w:pPr>
              <w:pStyle w:val="TableText"/>
              <w:rPr>
                <w:rFonts w:cs="Arial"/>
              </w:rPr>
            </w:pPr>
            <w:r w:rsidRPr="00BF11C0">
              <w:rPr>
                <w:rFonts w:cs="Arial"/>
                <w:b/>
              </w:rPr>
              <w:t>XWBVL</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VL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VL</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6A45F0BC" w14:textId="77777777" w:rsidR="005736E7" w:rsidRPr="00BF11C0" w:rsidRDefault="0083445B" w:rsidP="00E10D82">
            <w:pPr>
              <w:pStyle w:val="TableText"/>
              <w:rPr>
                <w:rFonts w:cs="Arial"/>
              </w:rPr>
            </w:pPr>
            <w:r w:rsidRPr="00BF11C0">
              <w:rPr>
                <w:rFonts w:cs="Arial"/>
              </w:rPr>
              <w:t>M2M Broker Server Link Utility.</w:t>
            </w:r>
          </w:p>
        </w:tc>
      </w:tr>
      <w:tr w:rsidR="005736E7" w:rsidRPr="00BF11C0" w14:paraId="2838A330"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37719AC9" w14:textId="77777777" w:rsidR="005736E7" w:rsidRPr="00BF11C0" w:rsidRDefault="005736E7" w:rsidP="00E10D82">
            <w:pPr>
              <w:pStyle w:val="TableText"/>
              <w:rPr>
                <w:rFonts w:cs="Arial"/>
              </w:rPr>
            </w:pPr>
            <w:r w:rsidRPr="00BF11C0">
              <w:rPr>
                <w:rFonts w:cs="Arial"/>
                <w:b/>
              </w:rPr>
              <w:t>XWBVLC</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VLC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VLC</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1C4BEFBB" w14:textId="77777777" w:rsidR="005736E7" w:rsidRPr="00BF11C0" w:rsidRDefault="0083445B" w:rsidP="00E10D82">
            <w:pPr>
              <w:pStyle w:val="TableText"/>
              <w:rPr>
                <w:rFonts w:cs="Arial"/>
              </w:rPr>
            </w:pPr>
            <w:r w:rsidRPr="00BF11C0">
              <w:rPr>
                <w:rFonts w:cs="Arial"/>
              </w:rPr>
              <w:t>M2M Broker Client.</w:t>
            </w:r>
          </w:p>
        </w:tc>
      </w:tr>
      <w:tr w:rsidR="005736E7" w:rsidRPr="00BF11C0" w14:paraId="5E243F4A"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1FD94281" w14:textId="77777777" w:rsidR="005736E7" w:rsidRPr="00BF11C0" w:rsidRDefault="005736E7" w:rsidP="00E10D82">
            <w:pPr>
              <w:pStyle w:val="TableText"/>
              <w:rPr>
                <w:rFonts w:cs="Arial"/>
              </w:rPr>
            </w:pPr>
            <w:r w:rsidRPr="00BF11C0">
              <w:rPr>
                <w:rFonts w:cs="Arial"/>
                <w:b/>
              </w:rPr>
              <w:t>XWBVLL</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VLL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Routines:XWBVLL</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6CD90F13" w14:textId="77777777" w:rsidR="005736E7" w:rsidRPr="00BF11C0" w:rsidRDefault="0083445B" w:rsidP="00E10D82">
            <w:pPr>
              <w:pStyle w:val="TableText"/>
              <w:rPr>
                <w:rFonts w:cs="Arial"/>
              </w:rPr>
            </w:pPr>
            <w:r w:rsidRPr="00BF11C0">
              <w:rPr>
                <w:rFonts w:cs="Arial"/>
              </w:rPr>
              <w:t>M2M Broker Listener.</w:t>
            </w:r>
          </w:p>
        </w:tc>
      </w:tr>
      <w:tr w:rsidR="009108AB" w:rsidRPr="00BF11C0" w14:paraId="420571A5" w14:textId="77777777">
        <w:trPr>
          <w:cantSplit/>
        </w:trPr>
        <w:tc>
          <w:tcPr>
            <w:tcW w:w="1700" w:type="dxa"/>
            <w:tcBorders>
              <w:top w:val="single" w:sz="8" w:space="0" w:color="auto"/>
              <w:left w:val="single" w:sz="8" w:space="0" w:color="auto"/>
              <w:bottom w:val="single" w:sz="8" w:space="0" w:color="auto"/>
              <w:right w:val="single" w:sz="8" w:space="0" w:color="auto"/>
            </w:tcBorders>
          </w:tcPr>
          <w:p w14:paraId="2F9CEF99" w14:textId="77777777" w:rsidR="009108AB" w:rsidRPr="00BF11C0" w:rsidRDefault="009108AB" w:rsidP="00E10D82">
            <w:pPr>
              <w:pStyle w:val="TableText"/>
              <w:rPr>
                <w:rFonts w:cs="Arial"/>
              </w:rPr>
            </w:pPr>
            <w:r w:rsidRPr="00BF11C0">
              <w:rPr>
                <w:rFonts w:cs="Arial"/>
                <w:b/>
              </w:rPr>
              <w:t>XWBZ1</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XWBZ1</w:instrText>
            </w:r>
            <w:r w:rsidR="005336F6" w:rsidRPr="00BF11C0">
              <w:rPr>
                <w:rFonts w:ascii="Times New Roman" w:hAnsi="Times New Roman"/>
                <w:sz w:val="24"/>
              </w:rPr>
              <w:instrText xml:space="preserve"> Routine</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5336F6" w:rsidRPr="00BF11C0">
              <w:rPr>
                <w:rFonts w:ascii="Times New Roman" w:hAnsi="Times New Roman"/>
                <w:sz w:val="24"/>
              </w:rPr>
              <w:instrText>Routines:</w:instrText>
            </w:r>
            <w:r w:rsidRPr="00BF11C0">
              <w:rPr>
                <w:rFonts w:ascii="Times New Roman" w:hAnsi="Times New Roman"/>
                <w:sz w:val="24"/>
              </w:rPr>
              <w:instrText>XWBZ1</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32A081C5" w14:textId="77777777" w:rsidR="004446F6" w:rsidRPr="00BF11C0" w:rsidRDefault="002801BC" w:rsidP="00E10D82">
            <w:pPr>
              <w:pStyle w:val="TableText"/>
              <w:rPr>
                <w:rFonts w:cs="Arial"/>
              </w:rPr>
            </w:pPr>
            <w:r w:rsidRPr="00BF11C0">
              <w:rPr>
                <w:rFonts w:cs="Arial"/>
              </w:rPr>
              <w:t xml:space="preserve">Archive: </w:t>
            </w:r>
            <w:r w:rsidR="009108AB" w:rsidRPr="00BF11C0">
              <w:rPr>
                <w:rFonts w:cs="Arial"/>
              </w:rPr>
              <w:t xml:space="preserve">This routine supports the RPC Broker 1.0 Echo application, which was </w:t>
            </w:r>
            <w:r w:rsidRPr="00BF11C0">
              <w:rPr>
                <w:rFonts w:cs="Arial"/>
              </w:rPr>
              <w:t xml:space="preserve">originally </w:t>
            </w:r>
            <w:r w:rsidR="009108AB" w:rsidRPr="00BF11C0">
              <w:rPr>
                <w:rFonts w:cs="Arial"/>
              </w:rPr>
              <w:t>used to test RPC Broker c</w:t>
            </w:r>
            <w:r w:rsidR="004446F6" w:rsidRPr="00BF11C0">
              <w:rPr>
                <w:rFonts w:cs="Arial"/>
              </w:rPr>
              <w:t>onnectivity, actions, and APIs.</w:t>
            </w:r>
          </w:p>
          <w:p w14:paraId="529F3D74" w14:textId="77777777" w:rsidR="009108AB" w:rsidRPr="00BF11C0" w:rsidRDefault="00656575" w:rsidP="00C914CC">
            <w:pPr>
              <w:pStyle w:val="TableNote"/>
            </w:pPr>
            <w:r w:rsidRPr="00BF11C0">
              <w:rPr>
                <w:noProof/>
              </w:rPr>
              <w:drawing>
                <wp:inline distT="0" distB="0" distL="0" distR="0" wp14:anchorId="4D289DFF" wp14:editId="2A4216A1">
                  <wp:extent cx="284990" cy="284990"/>
                  <wp:effectExtent l="0" t="0" r="1270" b="1270"/>
                  <wp:docPr id="20" name="Picture 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4446F6" w:rsidRPr="00BF11C0">
              <w:rPr>
                <w:b/>
              </w:rPr>
              <w:t xml:space="preserve"> NOTE</w:t>
            </w:r>
            <w:r w:rsidR="009108AB" w:rsidRPr="00BF11C0">
              <w:rPr>
                <w:b/>
              </w:rPr>
              <w:t>:</w:t>
            </w:r>
            <w:r w:rsidR="009108AB" w:rsidRPr="00BF11C0">
              <w:t xml:space="preserve"> The Echo client application is </w:t>
            </w:r>
            <w:r w:rsidR="009108AB" w:rsidRPr="00BF11C0">
              <w:rPr>
                <w:i/>
              </w:rPr>
              <w:t>not</w:t>
            </w:r>
            <w:r w:rsidR="004446F6" w:rsidRPr="00BF11C0">
              <w:t xml:space="preserve"> distributed with RPC Broker</w:t>
            </w:r>
            <w:r w:rsidR="009108AB" w:rsidRPr="00BF11C0">
              <w:t xml:space="preserve"> 1.1</w:t>
            </w:r>
            <w:r w:rsidR="004446F6" w:rsidRPr="00BF11C0">
              <w:t>; it wa</w:t>
            </w:r>
            <w:r w:rsidR="009108AB" w:rsidRPr="00BF11C0">
              <w:t>s replaced by the RPC</w:t>
            </w:r>
            <w:r w:rsidR="00C914CC" w:rsidRPr="00BF11C0">
              <w:t xml:space="preserve"> </w:t>
            </w:r>
            <w:r w:rsidR="009108AB" w:rsidRPr="00BF11C0">
              <w:t>Test application</w:t>
            </w:r>
            <w:r w:rsidR="00C914CC" w:rsidRPr="00BF11C0">
              <w:t xml:space="preserve"> (i.e., </w:t>
            </w:r>
            <w:r w:rsidR="00C914CC" w:rsidRPr="00BF11C0">
              <w:rPr>
                <w:b/>
              </w:rPr>
              <w:t>rpctest.exe</w:t>
            </w:r>
            <w:r w:rsidR="00C914CC" w:rsidRPr="00BF11C0">
              <w:t>)</w:t>
            </w:r>
            <w:r w:rsidR="009108AB" w:rsidRPr="00BF11C0">
              <w:t>.</w:t>
            </w:r>
            <w:r w:rsidR="004446F6" w:rsidRPr="00BF11C0">
              <w:t xml:space="preserve"> It is listed here for historical purposes only.</w:t>
            </w:r>
          </w:p>
        </w:tc>
      </w:tr>
      <w:bookmarkEnd w:id="122"/>
    </w:tbl>
    <w:p w14:paraId="65E58CFF" w14:textId="77777777" w:rsidR="00623400" w:rsidRPr="00BF11C0" w:rsidRDefault="00623400" w:rsidP="008F2BCF">
      <w:pPr>
        <w:pStyle w:val="BodyText6"/>
      </w:pPr>
    </w:p>
    <w:p w14:paraId="325F0C79" w14:textId="77777777" w:rsidR="008F2BCF" w:rsidRPr="00BF11C0" w:rsidRDefault="008F2BCF" w:rsidP="008F2BCF">
      <w:pPr>
        <w:pStyle w:val="Note"/>
      </w:pPr>
      <w:r w:rsidRPr="00BF11C0">
        <w:rPr>
          <w:noProof/>
          <w:lang w:eastAsia="en-US"/>
        </w:rPr>
        <w:drawing>
          <wp:inline distT="0" distB="0" distL="0" distR="0" wp14:anchorId="446AF3E8" wp14:editId="561BE7D1">
            <wp:extent cx="304800" cy="304800"/>
            <wp:effectExtent l="0" t="0" r="0" b="0"/>
            <wp:docPr id="1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BF11C0">
        <w:tab/>
      </w:r>
      <w:r w:rsidRPr="00BF11C0">
        <w:rPr>
          <w:b/>
        </w:rPr>
        <w:t>NOTE:</w:t>
      </w:r>
      <w:r w:rsidRPr="00BF11C0">
        <w:t xml:space="preserve"> For a list of Kernel routine</w:t>
      </w:r>
      <w:r w:rsidR="00772091" w:rsidRPr="00BF11C0">
        <w:t>s</w:t>
      </w:r>
      <w:r w:rsidRPr="00BF11C0">
        <w:t xml:space="preserve"> exported with the Broker Security Enhancement (BSE), see the </w:t>
      </w:r>
      <w:r w:rsidR="002555F1" w:rsidRPr="00BF11C0">
        <w:rPr>
          <w:i/>
          <w:iCs/>
        </w:rPr>
        <w:t xml:space="preserve">Kernel 8.0 &amp; Kernel Toolkit 7.3 </w:t>
      </w:r>
      <w:r w:rsidRPr="00BF11C0">
        <w:rPr>
          <w:i/>
        </w:rPr>
        <w:t>Toolkit Technical Manual</w:t>
      </w:r>
      <w:r w:rsidR="00772091" w:rsidRPr="00BF11C0">
        <w:t>.</w:t>
      </w:r>
    </w:p>
    <w:p w14:paraId="036E3EC6" w14:textId="59BC9374" w:rsidR="00EF4DDD" w:rsidRPr="00BF11C0" w:rsidRDefault="00EF4DDD" w:rsidP="009B4334">
      <w:pPr>
        <w:pStyle w:val="BodyText6"/>
      </w:pPr>
    </w:p>
    <w:p w14:paraId="3271AAB3" w14:textId="77777777" w:rsidR="009B4334" w:rsidRPr="00BF11C0" w:rsidRDefault="009B4334" w:rsidP="00E10D82">
      <w:pPr>
        <w:pStyle w:val="BodyText"/>
      </w:pPr>
    </w:p>
    <w:p w14:paraId="1B9EF091" w14:textId="7501F8AC" w:rsidR="009108AB" w:rsidRPr="00BF11C0" w:rsidRDefault="009B4334" w:rsidP="00540AC6">
      <w:pPr>
        <w:pStyle w:val="Heading1"/>
      </w:pPr>
      <w:bookmarkStart w:id="125" w:name="_Ref373849333"/>
      <w:r w:rsidRPr="00BF11C0">
        <w:br w:type="page"/>
      </w:r>
      <w:bookmarkStart w:id="126" w:name="_Toc82599988"/>
      <w:r w:rsidR="009108AB" w:rsidRPr="00BF11C0">
        <w:lastRenderedPageBreak/>
        <w:t>Exported Options</w:t>
      </w:r>
      <w:bookmarkEnd w:id="125"/>
      <w:bookmarkEnd w:id="126"/>
    </w:p>
    <w:p w14:paraId="3B7FAEDC" w14:textId="2D59D7CB" w:rsidR="009108AB" w:rsidRPr="00BF11C0" w:rsidRDefault="00E10D82" w:rsidP="00E10D82">
      <w:pPr>
        <w:pStyle w:val="BodyText"/>
        <w:keepNext/>
        <w:keepLines/>
      </w:pPr>
      <w:r w:rsidRPr="00BF11C0">
        <w:fldChar w:fldCharType="begin"/>
      </w:r>
      <w:r w:rsidRPr="00BF11C0">
        <w:instrText xml:space="preserve">XE </w:instrText>
      </w:r>
      <w:r w:rsidR="0047731F" w:rsidRPr="00BF11C0">
        <w:instrText>“</w:instrText>
      </w:r>
      <w:r w:rsidRPr="00BF11C0">
        <w:instrText>Exported:Option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Options:Exported</w:instrText>
      </w:r>
      <w:r w:rsidR="0047731F" w:rsidRPr="00BF11C0">
        <w:instrText>”</w:instrText>
      </w:r>
      <w:r w:rsidRPr="00BF11C0">
        <w:fldChar w:fldCharType="end"/>
      </w:r>
      <w:r w:rsidR="009B4334" w:rsidRPr="00BF11C0">
        <w:rPr>
          <w:color w:val="0000FF"/>
          <w:u w:val="single"/>
        </w:rPr>
        <w:fldChar w:fldCharType="begin"/>
      </w:r>
      <w:r w:rsidR="009B4334" w:rsidRPr="00BF11C0">
        <w:rPr>
          <w:color w:val="0000FF"/>
          <w:u w:val="single"/>
        </w:rPr>
        <w:instrText xml:space="preserve"> REF _Ref373829125 \h  \* MERGEFORMAT </w:instrText>
      </w:r>
      <w:r w:rsidR="009B4334" w:rsidRPr="00BF11C0">
        <w:rPr>
          <w:color w:val="0000FF"/>
          <w:u w:val="single"/>
        </w:rPr>
      </w:r>
      <w:r w:rsidR="009B4334" w:rsidRPr="00BF11C0">
        <w:rPr>
          <w:color w:val="0000FF"/>
          <w:u w:val="single"/>
        </w:rPr>
        <w:fldChar w:fldCharType="separate"/>
      </w:r>
      <w:r w:rsidR="00A04229" w:rsidRPr="00BF11C0">
        <w:rPr>
          <w:color w:val="0000FF"/>
          <w:u w:val="single"/>
        </w:rPr>
        <w:t>Table 7</w:t>
      </w:r>
      <w:r w:rsidR="009B4334" w:rsidRPr="00BF11C0">
        <w:rPr>
          <w:color w:val="0000FF"/>
          <w:u w:val="single"/>
        </w:rPr>
        <w:fldChar w:fldCharType="end"/>
      </w:r>
      <w:r w:rsidR="009108AB" w:rsidRPr="00BF11C0">
        <w:t xml:space="preserve"> </w:t>
      </w:r>
      <w:r w:rsidR="009B4334" w:rsidRPr="00BF11C0">
        <w:t xml:space="preserve">lists the </w:t>
      </w:r>
      <w:r w:rsidR="009108AB" w:rsidRPr="00BF11C0">
        <w:t xml:space="preserve">options </w:t>
      </w:r>
      <w:r w:rsidR="009B4334" w:rsidRPr="00BF11C0">
        <w:t xml:space="preserve">that </w:t>
      </w:r>
      <w:r w:rsidR="009108AB" w:rsidRPr="00BF11C0">
        <w:t>are exported with the RPC Broker:</w:t>
      </w:r>
    </w:p>
    <w:p w14:paraId="231832AB" w14:textId="77777777" w:rsidR="009B4334" w:rsidRPr="00BF11C0" w:rsidRDefault="009B4334" w:rsidP="009B4334">
      <w:pPr>
        <w:pStyle w:val="BodyText6"/>
        <w:keepNext/>
        <w:keepLines/>
      </w:pPr>
    </w:p>
    <w:p w14:paraId="2C641300" w14:textId="39550D66" w:rsidR="001E1290" w:rsidRPr="00BF11C0" w:rsidRDefault="0018273D" w:rsidP="0018273D">
      <w:pPr>
        <w:pStyle w:val="Caption"/>
      </w:pPr>
      <w:bookmarkStart w:id="127" w:name="_Ref373829125"/>
      <w:bookmarkStart w:id="128" w:name="_Toc82600047"/>
      <w:r w:rsidRPr="00BF11C0">
        <w:t xml:space="preserve">Table </w:t>
      </w:r>
      <w:fldSimple w:instr=" SEQ Table \* ARABIC ">
        <w:r w:rsidR="00A04229" w:rsidRPr="00BF11C0">
          <w:t>7</w:t>
        </w:r>
      </w:fldSimple>
      <w:bookmarkEnd w:id="127"/>
      <w:r w:rsidR="00F41FDB" w:rsidRPr="00BF11C0">
        <w:t>:</w:t>
      </w:r>
      <w:r w:rsidRPr="00BF11C0">
        <w:t xml:space="preserve"> RPC Broker—Expo</w:t>
      </w:r>
      <w:r w:rsidR="008E1496" w:rsidRPr="00BF11C0">
        <w:t>rted O</w:t>
      </w:r>
      <w:r w:rsidRPr="00BF11C0">
        <w:t>ptions</w:t>
      </w:r>
      <w:r w:rsidR="00E42953" w:rsidRPr="00BF11C0">
        <w:t xml:space="preserve"> (listed alphabetically by option name)</w:t>
      </w:r>
      <w:bookmarkEnd w:id="128"/>
    </w:p>
    <w:tbl>
      <w:tblPr>
        <w:tblW w:w="9298" w:type="dxa"/>
        <w:tblInd w:w="1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08"/>
        <w:gridCol w:w="3870"/>
        <w:gridCol w:w="2520"/>
      </w:tblGrid>
      <w:tr w:rsidR="009108AB" w:rsidRPr="00BF11C0" w14:paraId="213C4B40" w14:textId="77777777" w:rsidTr="00C41FAD">
        <w:trPr>
          <w:tblHeader/>
        </w:trPr>
        <w:tc>
          <w:tcPr>
            <w:tcW w:w="2908"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1639C21E" w14:textId="77777777" w:rsidR="009108AB" w:rsidRPr="00BF11C0" w:rsidRDefault="009108AB" w:rsidP="00E10D82">
            <w:pPr>
              <w:pStyle w:val="TableHeading"/>
            </w:pPr>
            <w:r w:rsidRPr="00BF11C0">
              <w:t>Name</w:t>
            </w:r>
          </w:p>
        </w:tc>
        <w:tc>
          <w:tcPr>
            <w:tcW w:w="387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40D8A794" w14:textId="77777777" w:rsidR="009108AB" w:rsidRPr="00BF11C0" w:rsidRDefault="009108AB" w:rsidP="00E10D82">
            <w:pPr>
              <w:pStyle w:val="TableHeading"/>
            </w:pPr>
            <w:r w:rsidRPr="00BF11C0">
              <w:t>Menu Text</w:t>
            </w:r>
          </w:p>
        </w:tc>
        <w:tc>
          <w:tcPr>
            <w:tcW w:w="252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52A1B8D3" w14:textId="77777777" w:rsidR="009108AB" w:rsidRPr="00BF11C0" w:rsidRDefault="009108AB" w:rsidP="00E10D82">
            <w:pPr>
              <w:pStyle w:val="TableHeading"/>
            </w:pPr>
            <w:r w:rsidRPr="00BF11C0">
              <w:t>Type</w:t>
            </w:r>
          </w:p>
        </w:tc>
      </w:tr>
      <w:tr w:rsidR="009108AB" w:rsidRPr="00BF11C0" w14:paraId="54FCB647" w14:textId="77777777">
        <w:tc>
          <w:tcPr>
            <w:tcW w:w="2908" w:type="dxa"/>
            <w:tcBorders>
              <w:top w:val="single" w:sz="8" w:space="0" w:color="auto"/>
              <w:left w:val="single" w:sz="8" w:space="0" w:color="auto"/>
              <w:bottom w:val="single" w:sz="8" w:space="0" w:color="auto"/>
              <w:right w:val="single" w:sz="8" w:space="0" w:color="auto"/>
            </w:tcBorders>
          </w:tcPr>
          <w:p w14:paraId="211F8C80" w14:textId="77777777" w:rsidR="009108AB" w:rsidRPr="00BF11C0" w:rsidRDefault="009108AB" w:rsidP="009B4334">
            <w:pPr>
              <w:pStyle w:val="TableText"/>
              <w:keepNext/>
              <w:keepLines/>
              <w:rPr>
                <w:rFonts w:cs="Arial"/>
              </w:rPr>
            </w:pPr>
            <w:r w:rsidRPr="00BF11C0">
              <w:rPr>
                <w:rFonts w:cs="Arial"/>
              </w:rPr>
              <w:t>XWB BROKER EXAMPLE</w:t>
            </w:r>
            <w:r w:rsidR="008B130A" w:rsidRPr="00BF11C0">
              <w:rPr>
                <w:rFonts w:ascii="Times New Roman" w:hAnsi="Times New Roman" w:cs="Arial"/>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Pr="00BF11C0">
              <w:rPr>
                <w:rFonts w:ascii="Times New Roman" w:hAnsi="Times New Roman"/>
                <w:sz w:val="24"/>
              </w:rPr>
              <w:instrText xml:space="preserve">XWB </w:instrText>
            </w:r>
            <w:r w:rsidR="00951F4D" w:rsidRPr="00BF11C0">
              <w:rPr>
                <w:rFonts w:ascii="Times New Roman" w:hAnsi="Times New Roman"/>
                <w:sz w:val="24"/>
              </w:rPr>
              <w:instrText xml:space="preserve">BROKER </w:instrText>
            </w:r>
            <w:r w:rsidRPr="00BF11C0">
              <w:rPr>
                <w:rFonts w:ascii="Times New Roman" w:hAnsi="Times New Roman"/>
                <w:sz w:val="24"/>
              </w:rPr>
              <w:instrText>EXAMPLE</w:instrText>
            </w:r>
            <w:r w:rsidR="00951F4D" w:rsidRPr="00BF11C0">
              <w:rPr>
                <w:rFonts w:ascii="Times New Roman" w:hAnsi="Times New Roman"/>
                <w:sz w:val="24"/>
              </w:rPr>
              <w:instrText xml:space="preserve"> Option</w:instrText>
            </w:r>
            <w:r w:rsidR="0047731F" w:rsidRPr="00BF11C0">
              <w:rPr>
                <w:rFonts w:ascii="Times New Roman" w:hAnsi="Times New Roman"/>
                <w:sz w:val="24"/>
              </w:rPr>
              <w:instrText>”</w:instrText>
            </w:r>
            <w:r w:rsidR="008B130A" w:rsidRPr="00BF11C0">
              <w:rPr>
                <w:rFonts w:ascii="Times New Roman" w:hAnsi="Times New Roman" w:cs="Arial"/>
                <w:sz w:val="24"/>
              </w:rPr>
              <w:fldChar w:fldCharType="end"/>
            </w:r>
            <w:r w:rsidR="008B130A" w:rsidRPr="00BF11C0">
              <w:rPr>
                <w:rFonts w:ascii="Times New Roman" w:hAnsi="Times New Roman" w:cs="Arial"/>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951F4D" w:rsidRPr="00BF11C0">
              <w:rPr>
                <w:rFonts w:ascii="Times New Roman" w:hAnsi="Times New Roman"/>
                <w:sz w:val="24"/>
              </w:rPr>
              <w:instrText>Options:XWB BROKER EXAMPLE</w:instrText>
            </w:r>
            <w:r w:rsidR="0047731F" w:rsidRPr="00BF11C0">
              <w:rPr>
                <w:rFonts w:ascii="Times New Roman" w:hAnsi="Times New Roman"/>
                <w:sz w:val="24"/>
              </w:rPr>
              <w:instrText>”</w:instrText>
            </w:r>
            <w:r w:rsidR="008B130A" w:rsidRPr="00BF11C0">
              <w:rPr>
                <w:rFonts w:ascii="Times New Roman" w:hAnsi="Times New Roman" w:cs="Arial"/>
                <w:sz w:val="24"/>
              </w:rPr>
              <w:fldChar w:fldCharType="end"/>
            </w:r>
          </w:p>
        </w:tc>
        <w:tc>
          <w:tcPr>
            <w:tcW w:w="3870" w:type="dxa"/>
            <w:tcBorders>
              <w:top w:val="single" w:sz="8" w:space="0" w:color="auto"/>
              <w:left w:val="single" w:sz="8" w:space="0" w:color="auto"/>
              <w:bottom w:val="single" w:sz="8" w:space="0" w:color="auto"/>
              <w:right w:val="single" w:sz="8" w:space="0" w:color="auto"/>
            </w:tcBorders>
          </w:tcPr>
          <w:p w14:paraId="525DD175" w14:textId="77777777" w:rsidR="009108AB" w:rsidRPr="00BF11C0" w:rsidRDefault="009108AB" w:rsidP="009B4334">
            <w:pPr>
              <w:pStyle w:val="TableText"/>
              <w:keepNext/>
              <w:keepLines/>
              <w:rPr>
                <w:rFonts w:cs="Arial"/>
              </w:rPr>
            </w:pPr>
            <w:r w:rsidRPr="00BF11C0">
              <w:rPr>
                <w:rFonts w:cs="Arial"/>
              </w:rPr>
              <w:t>RPC BROKER PROGRAMMING EXAMPLE</w:t>
            </w:r>
            <w:r w:rsidR="008B130A" w:rsidRPr="00BF11C0">
              <w:rPr>
                <w:rFonts w:ascii="Times New Roman" w:hAnsi="Times New Roman" w:cs="Arial"/>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951F4D" w:rsidRPr="00BF11C0">
              <w:rPr>
                <w:rFonts w:ascii="Times New Roman" w:hAnsi="Times New Roman"/>
                <w:sz w:val="24"/>
              </w:rPr>
              <w:instrText>RPC BROKER PROGRAMMING EXAMPLE Option</w:instrText>
            </w:r>
            <w:r w:rsidR="0047731F" w:rsidRPr="00BF11C0">
              <w:rPr>
                <w:rFonts w:ascii="Times New Roman" w:hAnsi="Times New Roman"/>
                <w:sz w:val="24"/>
              </w:rPr>
              <w:instrText>”</w:instrText>
            </w:r>
            <w:r w:rsidR="008B130A" w:rsidRPr="00BF11C0">
              <w:rPr>
                <w:rFonts w:ascii="Times New Roman" w:hAnsi="Times New Roman" w:cs="Arial"/>
                <w:sz w:val="24"/>
              </w:rPr>
              <w:fldChar w:fldCharType="end"/>
            </w:r>
            <w:r w:rsidR="008B130A" w:rsidRPr="00BF11C0">
              <w:rPr>
                <w:rFonts w:ascii="Times New Roman" w:hAnsi="Times New Roman" w:cs="Arial"/>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951F4D" w:rsidRPr="00BF11C0">
              <w:rPr>
                <w:rFonts w:ascii="Times New Roman" w:hAnsi="Times New Roman"/>
                <w:sz w:val="24"/>
              </w:rPr>
              <w:instrText>Options:RPC BROKER PROGRAMMING EXAMPLE</w:instrText>
            </w:r>
            <w:r w:rsidR="0047731F" w:rsidRPr="00BF11C0">
              <w:rPr>
                <w:rFonts w:ascii="Times New Roman" w:hAnsi="Times New Roman"/>
                <w:sz w:val="24"/>
              </w:rPr>
              <w:instrText>”</w:instrText>
            </w:r>
            <w:r w:rsidR="008B130A" w:rsidRPr="00BF11C0">
              <w:rPr>
                <w:rFonts w:ascii="Times New Roman" w:hAnsi="Times New Roman" w:cs="Arial"/>
                <w:sz w:val="24"/>
              </w:rPr>
              <w:fldChar w:fldCharType="end"/>
            </w:r>
          </w:p>
        </w:tc>
        <w:tc>
          <w:tcPr>
            <w:tcW w:w="2520" w:type="dxa"/>
            <w:tcBorders>
              <w:top w:val="single" w:sz="8" w:space="0" w:color="auto"/>
              <w:left w:val="single" w:sz="8" w:space="0" w:color="auto"/>
              <w:bottom w:val="single" w:sz="8" w:space="0" w:color="auto"/>
              <w:right w:val="single" w:sz="8" w:space="0" w:color="auto"/>
            </w:tcBorders>
          </w:tcPr>
          <w:p w14:paraId="74394FDD" w14:textId="77777777" w:rsidR="009108AB" w:rsidRPr="00BF11C0" w:rsidRDefault="009108AB" w:rsidP="009B4334">
            <w:pPr>
              <w:pStyle w:val="TableText"/>
              <w:keepNext/>
              <w:keepLines/>
              <w:rPr>
                <w:rFonts w:cs="Arial"/>
              </w:rPr>
            </w:pPr>
            <w:r w:rsidRPr="00BF11C0">
              <w:rPr>
                <w:rFonts w:cs="Arial"/>
              </w:rPr>
              <w:t>Broker (Client/Server)</w:t>
            </w:r>
          </w:p>
          <w:p w14:paraId="55B9D3BC" w14:textId="3F0D8447" w:rsidR="0080152F" w:rsidRPr="00BF11C0" w:rsidRDefault="0080152F" w:rsidP="009B4334">
            <w:pPr>
              <w:pStyle w:val="TableText"/>
              <w:keepNext/>
              <w:keepLines/>
              <w:rPr>
                <w:rFonts w:cs="Arial"/>
              </w:rPr>
            </w:pPr>
            <w:r w:rsidRPr="00BF11C0">
              <w:rPr>
                <w:rFonts w:cs="Arial"/>
              </w:rPr>
              <w:t xml:space="preserve">(See Section </w:t>
            </w:r>
            <w:r w:rsidRPr="00BF11C0">
              <w:rPr>
                <w:rFonts w:cs="Arial"/>
                <w:color w:val="0000FF"/>
                <w:u w:val="single"/>
              </w:rPr>
              <w:fldChar w:fldCharType="begin"/>
            </w:r>
            <w:r w:rsidRPr="00BF11C0">
              <w:rPr>
                <w:rFonts w:cs="Arial"/>
                <w:color w:val="0000FF"/>
                <w:u w:val="single"/>
              </w:rPr>
              <w:instrText xml:space="preserve"> REF _Ref373828862 \w \h  \* MERGEFORMAT </w:instrText>
            </w:r>
            <w:r w:rsidRPr="00BF11C0">
              <w:rPr>
                <w:rFonts w:cs="Arial"/>
                <w:color w:val="0000FF"/>
                <w:u w:val="single"/>
              </w:rPr>
            </w:r>
            <w:r w:rsidRPr="00BF11C0">
              <w:rPr>
                <w:rFonts w:cs="Arial"/>
                <w:color w:val="0000FF"/>
                <w:u w:val="single"/>
              </w:rPr>
              <w:fldChar w:fldCharType="separate"/>
            </w:r>
            <w:r w:rsidR="00A04229" w:rsidRPr="00BF11C0">
              <w:rPr>
                <w:rFonts w:cs="Arial"/>
                <w:color w:val="0000FF"/>
                <w:u w:val="single"/>
              </w:rPr>
              <w:t>5.1</w:t>
            </w:r>
            <w:r w:rsidRPr="00BF11C0">
              <w:rPr>
                <w:rFonts w:cs="Arial"/>
                <w:color w:val="0000FF"/>
                <w:u w:val="single"/>
              </w:rPr>
              <w:fldChar w:fldCharType="end"/>
            </w:r>
            <w:r w:rsidRPr="00BF11C0">
              <w:rPr>
                <w:rFonts w:cs="Arial"/>
              </w:rPr>
              <w:t>.)</w:t>
            </w:r>
          </w:p>
        </w:tc>
      </w:tr>
      <w:tr w:rsidR="00E42953" w:rsidRPr="00BF11C0" w14:paraId="1A3A3EE3" w14:textId="77777777" w:rsidTr="005D54B0">
        <w:tc>
          <w:tcPr>
            <w:tcW w:w="2908" w:type="dxa"/>
            <w:tcBorders>
              <w:top w:val="single" w:sz="8" w:space="0" w:color="auto"/>
              <w:left w:val="single" w:sz="8" w:space="0" w:color="auto"/>
              <w:bottom w:val="single" w:sz="8" w:space="0" w:color="auto"/>
              <w:right w:val="single" w:sz="8" w:space="0" w:color="auto"/>
            </w:tcBorders>
          </w:tcPr>
          <w:p w14:paraId="7DE9999B" w14:textId="77777777" w:rsidR="00E42953" w:rsidRPr="00BF11C0" w:rsidRDefault="00E42953" w:rsidP="005D54B0">
            <w:pPr>
              <w:pStyle w:val="TableText"/>
              <w:rPr>
                <w:rFonts w:cs="Arial"/>
              </w:rPr>
            </w:pPr>
            <w:r w:rsidRPr="00BF11C0">
              <w:rPr>
                <w:szCs w:val="22"/>
              </w:rPr>
              <w:t>XWB DEBUG EDIT</w:t>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XWB DEBUG EDIT Option</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Options:XWB DEBUG EDIT</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05B6CB05" w14:textId="77777777" w:rsidR="00E42953" w:rsidRPr="00BF11C0" w:rsidRDefault="00E42953" w:rsidP="005D54B0">
            <w:pPr>
              <w:pStyle w:val="TableText"/>
              <w:rPr>
                <w:rFonts w:cs="Arial"/>
              </w:rPr>
            </w:pPr>
            <w:r w:rsidRPr="00BF11C0">
              <w:rPr>
                <w:szCs w:val="22"/>
              </w:rPr>
              <w:t xml:space="preserve">Debug Parameter Edit </w:t>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Debug Parameter Edit Option</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Options:Debug Parameter Edit</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14:paraId="50972E18" w14:textId="77777777" w:rsidR="00E42953" w:rsidRPr="00BF11C0" w:rsidRDefault="00E42953" w:rsidP="005D54B0">
            <w:pPr>
              <w:pStyle w:val="TableText"/>
            </w:pPr>
            <w:r w:rsidRPr="00BF11C0">
              <w:t>VistA M Server</w:t>
            </w:r>
            <w:r w:rsidRPr="00BF11C0">
              <w:rPr>
                <w:rFonts w:cs="Arial"/>
              </w:rPr>
              <w:t>: Run Routine</w:t>
            </w:r>
          </w:p>
          <w:p w14:paraId="52D04029" w14:textId="640D6AE6" w:rsidR="00E42953" w:rsidRPr="00BF11C0" w:rsidRDefault="00E42953" w:rsidP="005D54B0">
            <w:pPr>
              <w:pStyle w:val="TableText"/>
            </w:pPr>
            <w:r w:rsidRPr="00BF11C0">
              <w:rPr>
                <w:rFonts w:cs="Arial"/>
              </w:rPr>
              <w:t xml:space="preserve">(See Section </w:t>
            </w:r>
            <w:r w:rsidRPr="00BF11C0">
              <w:rPr>
                <w:rFonts w:cs="Arial"/>
                <w:color w:val="0000FF"/>
                <w:u w:val="single"/>
              </w:rPr>
              <w:fldChar w:fldCharType="begin"/>
            </w:r>
            <w:r w:rsidRPr="00BF11C0">
              <w:rPr>
                <w:rFonts w:cs="Arial"/>
                <w:color w:val="0000FF"/>
                <w:u w:val="single"/>
              </w:rPr>
              <w:instrText xml:space="preserve"> REF _Ref373842208 \w \h  \* MERGEFORMAT </w:instrText>
            </w:r>
            <w:r w:rsidRPr="00BF11C0">
              <w:rPr>
                <w:rFonts w:cs="Arial"/>
                <w:color w:val="0000FF"/>
                <w:u w:val="single"/>
              </w:rPr>
            </w:r>
            <w:r w:rsidRPr="00BF11C0">
              <w:rPr>
                <w:rFonts w:cs="Arial"/>
                <w:color w:val="0000FF"/>
                <w:u w:val="single"/>
              </w:rPr>
              <w:fldChar w:fldCharType="separate"/>
            </w:r>
            <w:r w:rsidR="00A04229" w:rsidRPr="00BF11C0">
              <w:rPr>
                <w:rFonts w:cs="Arial"/>
                <w:color w:val="0000FF"/>
                <w:u w:val="single"/>
              </w:rPr>
              <w:t>5.3.5</w:t>
            </w:r>
            <w:r w:rsidRPr="00BF11C0">
              <w:rPr>
                <w:rFonts w:cs="Arial"/>
                <w:color w:val="0000FF"/>
                <w:u w:val="single"/>
              </w:rPr>
              <w:fldChar w:fldCharType="end"/>
            </w:r>
            <w:r w:rsidRPr="00BF11C0">
              <w:rPr>
                <w:rFonts w:cs="Arial"/>
              </w:rPr>
              <w:t>.)</w:t>
            </w:r>
          </w:p>
        </w:tc>
      </w:tr>
      <w:tr w:rsidR="00E42953" w:rsidRPr="00BF11C0" w14:paraId="5BEE9EDD" w14:textId="77777777" w:rsidTr="005D54B0">
        <w:tc>
          <w:tcPr>
            <w:tcW w:w="2908" w:type="dxa"/>
            <w:tcBorders>
              <w:top w:val="single" w:sz="8" w:space="0" w:color="auto"/>
              <w:left w:val="single" w:sz="8" w:space="0" w:color="auto"/>
              <w:bottom w:val="single" w:sz="8" w:space="0" w:color="auto"/>
              <w:right w:val="single" w:sz="8" w:space="0" w:color="auto"/>
            </w:tcBorders>
          </w:tcPr>
          <w:p w14:paraId="478B43B6" w14:textId="77777777" w:rsidR="00E42953" w:rsidRPr="00BF11C0" w:rsidRDefault="00E42953" w:rsidP="005D54B0">
            <w:pPr>
              <w:pStyle w:val="TableText"/>
              <w:rPr>
                <w:szCs w:val="22"/>
              </w:rPr>
            </w:pPr>
            <w:r w:rsidRPr="00BF11C0">
              <w:t>XWB EGCHO</w:t>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XWB EGCHO Option</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Options:XWB EGCHO</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44B16E44" w14:textId="77777777" w:rsidR="00E42953" w:rsidRPr="00BF11C0" w:rsidRDefault="00E42953" w:rsidP="005D54B0">
            <w:pPr>
              <w:pStyle w:val="TableText"/>
              <w:rPr>
                <w:szCs w:val="22"/>
              </w:rPr>
            </w:pPr>
            <w:r w:rsidRPr="00BF11C0">
              <w:t>RPC BROKER DEMO/TEST</w:t>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RPC BROKER DEMO/TEST Option</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Options:RPC BROKER DEMO/TEST</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14:paraId="65DFF5AD" w14:textId="77777777" w:rsidR="00E42953" w:rsidRPr="00BF11C0" w:rsidRDefault="00E42953" w:rsidP="005D54B0">
            <w:pPr>
              <w:pStyle w:val="TableText"/>
              <w:rPr>
                <w:rFonts w:cs="Arial"/>
              </w:rPr>
            </w:pPr>
            <w:r w:rsidRPr="00BF11C0">
              <w:rPr>
                <w:rFonts w:cs="Arial"/>
              </w:rPr>
              <w:t>Broker (Client/Server)</w:t>
            </w:r>
          </w:p>
          <w:p w14:paraId="5BE0D8EB" w14:textId="0D4D792B" w:rsidR="00E42953" w:rsidRPr="00BF11C0" w:rsidRDefault="00E42953" w:rsidP="005D54B0">
            <w:pPr>
              <w:pStyle w:val="TableText"/>
            </w:pPr>
            <w:r w:rsidRPr="00BF11C0">
              <w:rPr>
                <w:rFonts w:cs="Arial"/>
              </w:rPr>
              <w:t xml:space="preserve">(See Section </w:t>
            </w:r>
            <w:r w:rsidRPr="00BF11C0">
              <w:rPr>
                <w:rFonts w:cs="Arial"/>
                <w:color w:val="0000FF"/>
                <w:u w:val="single"/>
              </w:rPr>
              <w:fldChar w:fldCharType="begin"/>
            </w:r>
            <w:r w:rsidRPr="00BF11C0">
              <w:rPr>
                <w:rFonts w:cs="Arial"/>
                <w:color w:val="0000FF"/>
                <w:u w:val="single"/>
              </w:rPr>
              <w:instrText xml:space="preserve"> REF _Ref373843548 \w \h  \* MERGEFORMAT </w:instrText>
            </w:r>
            <w:r w:rsidRPr="00BF11C0">
              <w:rPr>
                <w:rFonts w:cs="Arial"/>
                <w:color w:val="0000FF"/>
                <w:u w:val="single"/>
              </w:rPr>
            </w:r>
            <w:r w:rsidRPr="00BF11C0">
              <w:rPr>
                <w:rFonts w:cs="Arial"/>
                <w:color w:val="0000FF"/>
                <w:u w:val="single"/>
              </w:rPr>
              <w:fldChar w:fldCharType="separate"/>
            </w:r>
            <w:r w:rsidR="00A04229" w:rsidRPr="00BF11C0">
              <w:rPr>
                <w:rFonts w:cs="Arial"/>
                <w:color w:val="0000FF"/>
                <w:u w:val="single"/>
              </w:rPr>
              <w:t>5.4</w:t>
            </w:r>
            <w:r w:rsidRPr="00BF11C0">
              <w:rPr>
                <w:rFonts w:cs="Arial"/>
                <w:color w:val="0000FF"/>
                <w:u w:val="single"/>
              </w:rPr>
              <w:fldChar w:fldCharType="end"/>
            </w:r>
            <w:r w:rsidRPr="00BF11C0">
              <w:rPr>
                <w:rFonts w:cs="Arial"/>
              </w:rPr>
              <w:t>.)</w:t>
            </w:r>
          </w:p>
        </w:tc>
      </w:tr>
      <w:tr w:rsidR="00645956" w:rsidRPr="00BF11C0" w14:paraId="36A6FFBE" w14:textId="77777777" w:rsidTr="00D06F59">
        <w:tc>
          <w:tcPr>
            <w:tcW w:w="2908" w:type="dxa"/>
            <w:tcBorders>
              <w:top w:val="single" w:sz="8" w:space="0" w:color="auto"/>
              <w:left w:val="single" w:sz="8" w:space="0" w:color="auto"/>
              <w:bottom w:val="single" w:sz="8" w:space="0" w:color="auto"/>
              <w:right w:val="single" w:sz="8" w:space="0" w:color="auto"/>
            </w:tcBorders>
          </w:tcPr>
          <w:p w14:paraId="6C5168E9" w14:textId="77777777" w:rsidR="00645956" w:rsidRPr="00BF11C0" w:rsidRDefault="00645956" w:rsidP="00D06F59">
            <w:pPr>
              <w:pStyle w:val="TableText"/>
              <w:rPr>
                <w:rFonts w:cs="Arial"/>
              </w:rPr>
            </w:pPr>
            <w:r w:rsidRPr="00BF11C0">
              <w:rPr>
                <w:rFonts w:cs="Arial"/>
              </w:rPr>
              <w:t>XWB LISTENER EDIT</w:t>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XWB LISTENER EDIT Option</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Options:XWB LISTENER EDIT</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0A32B0AD" w14:textId="77777777" w:rsidR="00645956" w:rsidRPr="00BF11C0" w:rsidRDefault="00645956" w:rsidP="00D06F59">
            <w:pPr>
              <w:pStyle w:val="TableText"/>
              <w:rPr>
                <w:rFonts w:cs="Arial"/>
              </w:rPr>
            </w:pPr>
            <w:r w:rsidRPr="00BF11C0">
              <w:t>RPC Listener Edit</w:t>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RPC Listener Edit Option</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Options:RPC Listener Edit</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14:paraId="55B0A467" w14:textId="77777777" w:rsidR="00645956" w:rsidRPr="00BF11C0" w:rsidRDefault="00645956" w:rsidP="00D06F59">
            <w:pPr>
              <w:pStyle w:val="TableText"/>
              <w:rPr>
                <w:rFonts w:cs="Arial"/>
              </w:rPr>
            </w:pPr>
            <w:r w:rsidRPr="00BF11C0">
              <w:rPr>
                <w:rFonts w:cs="Arial"/>
              </w:rPr>
              <w:t>VistA M Server</w:t>
            </w:r>
            <w:r w:rsidR="00470BA6" w:rsidRPr="00BF11C0">
              <w:rPr>
                <w:rFonts w:cs="Arial"/>
              </w:rPr>
              <w:t>: Edit</w:t>
            </w:r>
          </w:p>
          <w:p w14:paraId="749FEF29" w14:textId="349D77E4" w:rsidR="00645956" w:rsidRPr="00BF11C0" w:rsidRDefault="00D91787" w:rsidP="00D06F59">
            <w:pPr>
              <w:pStyle w:val="TableText"/>
              <w:rPr>
                <w:rFonts w:cs="Arial"/>
              </w:rPr>
            </w:pPr>
            <w:r w:rsidRPr="00BF11C0">
              <w:rPr>
                <w:rFonts w:cs="Arial"/>
              </w:rPr>
              <w:t xml:space="preserve">(See Section </w:t>
            </w:r>
            <w:r w:rsidRPr="00BF11C0">
              <w:rPr>
                <w:rFonts w:cs="Arial"/>
                <w:color w:val="0000FF"/>
                <w:u w:val="single"/>
              </w:rPr>
              <w:fldChar w:fldCharType="begin"/>
            </w:r>
            <w:r w:rsidRPr="00BF11C0">
              <w:rPr>
                <w:rFonts w:cs="Arial"/>
                <w:color w:val="0000FF"/>
                <w:u w:val="single"/>
              </w:rPr>
              <w:instrText xml:space="preserve"> REF _Ref373841770 \w \h  \* MERGEFORMAT </w:instrText>
            </w:r>
            <w:r w:rsidRPr="00BF11C0">
              <w:rPr>
                <w:rFonts w:cs="Arial"/>
                <w:color w:val="0000FF"/>
                <w:u w:val="single"/>
              </w:rPr>
            </w:r>
            <w:r w:rsidRPr="00BF11C0">
              <w:rPr>
                <w:rFonts w:cs="Arial"/>
                <w:color w:val="0000FF"/>
                <w:u w:val="single"/>
              </w:rPr>
              <w:fldChar w:fldCharType="separate"/>
            </w:r>
            <w:r w:rsidR="00A04229" w:rsidRPr="00BF11C0">
              <w:rPr>
                <w:rFonts w:cs="Arial"/>
                <w:color w:val="0000FF"/>
                <w:u w:val="single"/>
              </w:rPr>
              <w:t>5.3.1</w:t>
            </w:r>
            <w:r w:rsidRPr="00BF11C0">
              <w:rPr>
                <w:rFonts w:cs="Arial"/>
                <w:color w:val="0000FF"/>
                <w:u w:val="single"/>
              </w:rPr>
              <w:fldChar w:fldCharType="end"/>
            </w:r>
            <w:r w:rsidRPr="00BF11C0">
              <w:rPr>
                <w:rFonts w:cs="Arial"/>
              </w:rPr>
              <w:t>.</w:t>
            </w:r>
            <w:r w:rsidR="00645956" w:rsidRPr="00BF11C0">
              <w:rPr>
                <w:rFonts w:cs="Arial"/>
              </w:rPr>
              <w:t>)</w:t>
            </w:r>
          </w:p>
        </w:tc>
      </w:tr>
      <w:tr w:rsidR="00834189" w:rsidRPr="00BF11C0" w14:paraId="6D7F7FF9" w14:textId="77777777" w:rsidTr="00D06F59">
        <w:tc>
          <w:tcPr>
            <w:tcW w:w="2908" w:type="dxa"/>
            <w:tcBorders>
              <w:top w:val="single" w:sz="8" w:space="0" w:color="auto"/>
              <w:left w:val="single" w:sz="8" w:space="0" w:color="auto"/>
              <w:bottom w:val="single" w:sz="8" w:space="0" w:color="auto"/>
              <w:right w:val="single" w:sz="8" w:space="0" w:color="auto"/>
            </w:tcBorders>
          </w:tcPr>
          <w:p w14:paraId="3FADDBA3" w14:textId="77777777" w:rsidR="00834189" w:rsidRPr="00BF11C0" w:rsidRDefault="00645956" w:rsidP="00645956">
            <w:pPr>
              <w:pStyle w:val="TableText"/>
              <w:rPr>
                <w:rFonts w:cs="Arial"/>
              </w:rPr>
            </w:pPr>
            <w:r w:rsidRPr="00BF11C0">
              <w:rPr>
                <w:rFonts w:cs="Arial"/>
              </w:rPr>
              <w:t>XWB LISTENER STARTER</w:t>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XWB LISTENER STARTER Option</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Options:XWB LISTENER STARTER</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0BCFDE39" w14:textId="77777777" w:rsidR="00834189" w:rsidRPr="00BF11C0" w:rsidRDefault="00645956" w:rsidP="00645956">
            <w:pPr>
              <w:pStyle w:val="TableText"/>
              <w:rPr>
                <w:rFonts w:cs="Arial"/>
              </w:rPr>
            </w:pPr>
            <w:r w:rsidRPr="00BF11C0">
              <w:t>Start All RPC Broker Listeners</w:t>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Start All RPC Broker Listeners Option</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Options:Start All RPC Broker Listeners</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14:paraId="408CFAA9" w14:textId="77777777" w:rsidR="00834189" w:rsidRPr="00BF11C0" w:rsidRDefault="00834189" w:rsidP="00D06F59">
            <w:pPr>
              <w:pStyle w:val="TableText"/>
            </w:pPr>
            <w:r w:rsidRPr="00BF11C0">
              <w:t>VistA M Server</w:t>
            </w:r>
            <w:r w:rsidR="00470BA6" w:rsidRPr="00BF11C0">
              <w:rPr>
                <w:rFonts w:cs="Arial"/>
              </w:rPr>
              <w:t>: Run Routine</w:t>
            </w:r>
          </w:p>
          <w:p w14:paraId="7B7909F2" w14:textId="4F2256DD" w:rsidR="00834189" w:rsidRPr="00BF11C0" w:rsidRDefault="00D91787" w:rsidP="00D06F59">
            <w:pPr>
              <w:pStyle w:val="TableText"/>
            </w:pPr>
            <w:r w:rsidRPr="00BF11C0">
              <w:rPr>
                <w:rFonts w:cs="Arial"/>
              </w:rPr>
              <w:t xml:space="preserve">(See Section </w:t>
            </w:r>
            <w:r w:rsidRPr="00BF11C0">
              <w:rPr>
                <w:rFonts w:cs="Arial"/>
                <w:color w:val="0000FF"/>
                <w:u w:val="single"/>
              </w:rPr>
              <w:fldChar w:fldCharType="begin"/>
            </w:r>
            <w:r w:rsidRPr="00BF11C0">
              <w:rPr>
                <w:rFonts w:cs="Arial"/>
                <w:color w:val="0000FF"/>
                <w:u w:val="single"/>
              </w:rPr>
              <w:instrText xml:space="preserve"> REF _Ref373841809 \w \h  \* MERGEFORMAT </w:instrText>
            </w:r>
            <w:r w:rsidRPr="00BF11C0">
              <w:rPr>
                <w:rFonts w:cs="Arial"/>
                <w:color w:val="0000FF"/>
                <w:u w:val="single"/>
              </w:rPr>
            </w:r>
            <w:r w:rsidRPr="00BF11C0">
              <w:rPr>
                <w:rFonts w:cs="Arial"/>
                <w:color w:val="0000FF"/>
                <w:u w:val="single"/>
              </w:rPr>
              <w:fldChar w:fldCharType="separate"/>
            </w:r>
            <w:r w:rsidR="00A04229" w:rsidRPr="00BF11C0">
              <w:rPr>
                <w:rFonts w:cs="Arial"/>
                <w:color w:val="0000FF"/>
                <w:u w:val="single"/>
              </w:rPr>
              <w:t>5.3.2</w:t>
            </w:r>
            <w:r w:rsidRPr="00BF11C0">
              <w:rPr>
                <w:rFonts w:cs="Arial"/>
                <w:color w:val="0000FF"/>
                <w:u w:val="single"/>
              </w:rPr>
              <w:fldChar w:fldCharType="end"/>
            </w:r>
            <w:r w:rsidRPr="00BF11C0">
              <w:rPr>
                <w:rFonts w:cs="Arial"/>
              </w:rPr>
              <w:t>.</w:t>
            </w:r>
            <w:r w:rsidR="00834189" w:rsidRPr="00BF11C0">
              <w:rPr>
                <w:rFonts w:cs="Arial"/>
              </w:rPr>
              <w:t>)</w:t>
            </w:r>
          </w:p>
        </w:tc>
      </w:tr>
      <w:tr w:rsidR="00834189" w:rsidRPr="00BF11C0" w14:paraId="3EB532C4" w14:textId="77777777" w:rsidTr="00D06F59">
        <w:tc>
          <w:tcPr>
            <w:tcW w:w="2908" w:type="dxa"/>
            <w:tcBorders>
              <w:top w:val="single" w:sz="8" w:space="0" w:color="auto"/>
              <w:left w:val="single" w:sz="8" w:space="0" w:color="auto"/>
              <w:bottom w:val="single" w:sz="8" w:space="0" w:color="auto"/>
              <w:right w:val="single" w:sz="8" w:space="0" w:color="auto"/>
            </w:tcBorders>
          </w:tcPr>
          <w:p w14:paraId="4F5D656C" w14:textId="77777777" w:rsidR="00834189" w:rsidRPr="00BF11C0" w:rsidRDefault="00D91787" w:rsidP="00D06F59">
            <w:pPr>
              <w:pStyle w:val="TableText"/>
              <w:rPr>
                <w:rFonts w:cs="Arial"/>
              </w:rPr>
            </w:pPr>
            <w:r w:rsidRPr="00BF11C0">
              <w:rPr>
                <w:rFonts w:cs="Arial"/>
              </w:rPr>
              <w:t>XWB LISTENER STOP ALL</w:t>
            </w:r>
            <w:r w:rsidRPr="00BF11C0">
              <w:rPr>
                <w:szCs w:val="22"/>
              </w:rPr>
              <w:fldChar w:fldCharType="begin"/>
            </w:r>
            <w:r w:rsidRPr="00BF11C0">
              <w:instrText xml:space="preserve"> XE </w:instrText>
            </w:r>
            <w:r w:rsidR="0047731F" w:rsidRPr="00BF11C0">
              <w:instrText>“</w:instrText>
            </w:r>
            <w:r w:rsidRPr="00BF11C0">
              <w:rPr>
                <w:rFonts w:ascii="Times New Roman" w:hAnsi="Times New Roman"/>
                <w:sz w:val="24"/>
                <w:szCs w:val="22"/>
              </w:rPr>
              <w:instrText>XWB LISTENER STOP ALL</w:instrText>
            </w:r>
            <w:r w:rsidRPr="00BF11C0">
              <w:rPr>
                <w:szCs w:val="22"/>
              </w:rPr>
              <w:instrText xml:space="preserve"> Option</w:instrText>
            </w:r>
            <w:r w:rsidR="0047731F" w:rsidRPr="00BF11C0">
              <w:instrText>”</w:instrText>
            </w:r>
            <w:r w:rsidRPr="00BF11C0">
              <w:instrText xml:space="preserve"> </w:instrText>
            </w:r>
            <w:r w:rsidRPr="00BF11C0">
              <w:rPr>
                <w:szCs w:val="22"/>
              </w:rPr>
              <w:fldChar w:fldCharType="end"/>
            </w:r>
            <w:r w:rsidRPr="00BF11C0">
              <w:rPr>
                <w:szCs w:val="22"/>
              </w:rPr>
              <w:fldChar w:fldCharType="begin"/>
            </w:r>
            <w:r w:rsidRPr="00BF11C0">
              <w:instrText xml:space="preserve"> XE </w:instrText>
            </w:r>
            <w:r w:rsidR="0047731F" w:rsidRPr="00BF11C0">
              <w:instrText>“</w:instrText>
            </w:r>
            <w:r w:rsidRPr="00BF11C0">
              <w:instrText>Options:</w:instrText>
            </w:r>
            <w:r w:rsidRPr="00BF11C0">
              <w:rPr>
                <w:rFonts w:ascii="Times New Roman" w:hAnsi="Times New Roman"/>
                <w:sz w:val="24"/>
                <w:szCs w:val="22"/>
              </w:rPr>
              <w:instrText>XWB LISTENER STOP ALL</w:instrText>
            </w:r>
            <w:r w:rsidR="0047731F" w:rsidRPr="00BF11C0">
              <w:instrText>”</w:instrText>
            </w:r>
            <w:r w:rsidRPr="00BF11C0">
              <w:instrText xml:space="preserve"> </w:instrText>
            </w:r>
            <w:r w:rsidRPr="00BF11C0">
              <w:rPr>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4D08C4B6" w14:textId="77777777" w:rsidR="00834189" w:rsidRPr="00BF11C0" w:rsidRDefault="00D91787" w:rsidP="00D91787">
            <w:pPr>
              <w:pStyle w:val="TableText"/>
              <w:rPr>
                <w:rFonts w:cs="Arial"/>
              </w:rPr>
            </w:pPr>
            <w:r w:rsidRPr="00BF11C0">
              <w:t xml:space="preserve">Stop All RPC Broker Listeners </w:t>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Stop All RPC Broker Listeners Option</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Options:Stop All RPC Broker Listeners</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14:paraId="646F6A35" w14:textId="77777777" w:rsidR="00834189" w:rsidRPr="00BF11C0" w:rsidRDefault="00834189" w:rsidP="00D06F59">
            <w:pPr>
              <w:pStyle w:val="TableText"/>
            </w:pPr>
            <w:r w:rsidRPr="00BF11C0">
              <w:t>VistA M Server</w:t>
            </w:r>
            <w:r w:rsidR="00470BA6" w:rsidRPr="00BF11C0">
              <w:rPr>
                <w:rFonts w:cs="Arial"/>
              </w:rPr>
              <w:t>: Run Routine</w:t>
            </w:r>
          </w:p>
          <w:p w14:paraId="214A6945" w14:textId="71590EB1" w:rsidR="00834189" w:rsidRPr="00BF11C0" w:rsidRDefault="00834189" w:rsidP="00D06F59">
            <w:pPr>
              <w:pStyle w:val="TableText"/>
            </w:pPr>
            <w:r w:rsidRPr="00BF11C0">
              <w:rPr>
                <w:rFonts w:cs="Arial"/>
              </w:rPr>
              <w:t xml:space="preserve">(See Section </w:t>
            </w:r>
            <w:r w:rsidR="00D91787" w:rsidRPr="00BF11C0">
              <w:rPr>
                <w:rFonts w:cs="Arial"/>
                <w:color w:val="0000FF"/>
                <w:u w:val="single"/>
              </w:rPr>
              <w:fldChar w:fldCharType="begin"/>
            </w:r>
            <w:r w:rsidR="00D91787" w:rsidRPr="00BF11C0">
              <w:rPr>
                <w:rFonts w:cs="Arial"/>
                <w:color w:val="0000FF"/>
                <w:u w:val="single"/>
              </w:rPr>
              <w:instrText xml:space="preserve"> REF _Ref373841898 \w \h  \* MERGEFORMAT </w:instrText>
            </w:r>
            <w:r w:rsidR="00D91787" w:rsidRPr="00BF11C0">
              <w:rPr>
                <w:rFonts w:cs="Arial"/>
                <w:color w:val="0000FF"/>
                <w:u w:val="single"/>
              </w:rPr>
            </w:r>
            <w:r w:rsidR="00D91787" w:rsidRPr="00BF11C0">
              <w:rPr>
                <w:rFonts w:cs="Arial"/>
                <w:color w:val="0000FF"/>
                <w:u w:val="single"/>
              </w:rPr>
              <w:fldChar w:fldCharType="separate"/>
            </w:r>
            <w:r w:rsidR="00A04229" w:rsidRPr="00BF11C0">
              <w:rPr>
                <w:rFonts w:cs="Arial"/>
                <w:color w:val="0000FF"/>
                <w:u w:val="single"/>
              </w:rPr>
              <w:t>5.3.3</w:t>
            </w:r>
            <w:r w:rsidR="00D91787" w:rsidRPr="00BF11C0">
              <w:rPr>
                <w:rFonts w:cs="Arial"/>
                <w:color w:val="0000FF"/>
                <w:u w:val="single"/>
              </w:rPr>
              <w:fldChar w:fldCharType="end"/>
            </w:r>
            <w:r w:rsidRPr="00BF11C0">
              <w:rPr>
                <w:rFonts w:cs="Arial"/>
              </w:rPr>
              <w:t>.)</w:t>
            </w:r>
          </w:p>
        </w:tc>
      </w:tr>
      <w:tr w:rsidR="00834189" w:rsidRPr="00BF11C0" w14:paraId="3EAA49AA" w14:textId="77777777" w:rsidTr="00D06F59">
        <w:tc>
          <w:tcPr>
            <w:tcW w:w="2908" w:type="dxa"/>
            <w:tcBorders>
              <w:top w:val="single" w:sz="8" w:space="0" w:color="auto"/>
              <w:left w:val="single" w:sz="8" w:space="0" w:color="auto"/>
              <w:bottom w:val="single" w:sz="8" w:space="0" w:color="auto"/>
              <w:right w:val="single" w:sz="8" w:space="0" w:color="auto"/>
            </w:tcBorders>
          </w:tcPr>
          <w:p w14:paraId="4869539B" w14:textId="77777777" w:rsidR="00834189" w:rsidRPr="00BF11C0" w:rsidRDefault="00D91787" w:rsidP="00D06F59">
            <w:pPr>
              <w:pStyle w:val="TableText"/>
              <w:rPr>
                <w:rFonts w:cs="Arial"/>
              </w:rPr>
            </w:pPr>
            <w:r w:rsidRPr="00BF11C0">
              <w:rPr>
                <w:szCs w:val="22"/>
              </w:rPr>
              <w:t>XWB LOG CLEAR</w:t>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XWB LOG CLEAR Option</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lastRenderedPageBreak/>
              <w:instrText>“</w:instrText>
            </w:r>
            <w:r w:rsidRPr="00BF11C0">
              <w:rPr>
                <w:rFonts w:ascii="Times New Roman" w:hAnsi="Times New Roman"/>
                <w:sz w:val="24"/>
                <w:szCs w:val="22"/>
              </w:rPr>
              <w:instrText>Options:XWB LOG CLEAR</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0BB94950" w14:textId="77777777" w:rsidR="00834189" w:rsidRPr="00BF11C0" w:rsidRDefault="00D91787" w:rsidP="00D91787">
            <w:pPr>
              <w:pStyle w:val="TableText"/>
              <w:rPr>
                <w:rFonts w:cs="Arial"/>
              </w:rPr>
            </w:pPr>
            <w:r w:rsidRPr="00BF11C0">
              <w:rPr>
                <w:szCs w:val="22"/>
              </w:rPr>
              <w:lastRenderedPageBreak/>
              <w:t>Clear XWB Log Files</w:t>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Clear XWB Log Files Option</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Options:Clear XWB Log Files</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14:paraId="5E3E3A08" w14:textId="77777777" w:rsidR="00834189" w:rsidRPr="00BF11C0" w:rsidRDefault="00834189" w:rsidP="00D06F59">
            <w:pPr>
              <w:pStyle w:val="TableText"/>
            </w:pPr>
            <w:r w:rsidRPr="00BF11C0">
              <w:t>VistA M Server</w:t>
            </w:r>
            <w:r w:rsidR="00470BA6" w:rsidRPr="00BF11C0">
              <w:rPr>
                <w:rFonts w:cs="Arial"/>
              </w:rPr>
              <w:t>: Run Routine</w:t>
            </w:r>
          </w:p>
          <w:p w14:paraId="1445390C" w14:textId="07374BE4" w:rsidR="00834189" w:rsidRPr="00BF11C0" w:rsidRDefault="00D91787" w:rsidP="00D06F59">
            <w:pPr>
              <w:pStyle w:val="TableText"/>
            </w:pPr>
            <w:r w:rsidRPr="00BF11C0">
              <w:rPr>
                <w:rFonts w:cs="Arial"/>
              </w:rPr>
              <w:t xml:space="preserve">(See Section </w:t>
            </w:r>
            <w:r w:rsidRPr="00BF11C0">
              <w:rPr>
                <w:rFonts w:cs="Arial"/>
                <w:color w:val="0000FF"/>
                <w:u w:val="single"/>
              </w:rPr>
              <w:fldChar w:fldCharType="begin"/>
            </w:r>
            <w:r w:rsidRPr="00BF11C0">
              <w:rPr>
                <w:rFonts w:cs="Arial"/>
                <w:color w:val="0000FF"/>
                <w:u w:val="single"/>
              </w:rPr>
              <w:instrText xml:space="preserve"> REF _Ref373842096 \w \h  \* MERGEFORMAT </w:instrText>
            </w:r>
            <w:r w:rsidRPr="00BF11C0">
              <w:rPr>
                <w:rFonts w:cs="Arial"/>
                <w:color w:val="0000FF"/>
                <w:u w:val="single"/>
              </w:rPr>
            </w:r>
            <w:r w:rsidRPr="00BF11C0">
              <w:rPr>
                <w:rFonts w:cs="Arial"/>
                <w:color w:val="0000FF"/>
                <w:u w:val="single"/>
              </w:rPr>
              <w:fldChar w:fldCharType="separate"/>
            </w:r>
            <w:r w:rsidR="00A04229" w:rsidRPr="00BF11C0">
              <w:rPr>
                <w:rFonts w:cs="Arial"/>
                <w:color w:val="0000FF"/>
                <w:u w:val="single"/>
              </w:rPr>
              <w:t>5.3.4</w:t>
            </w:r>
            <w:r w:rsidRPr="00BF11C0">
              <w:rPr>
                <w:rFonts w:cs="Arial"/>
                <w:color w:val="0000FF"/>
                <w:u w:val="single"/>
              </w:rPr>
              <w:fldChar w:fldCharType="end"/>
            </w:r>
            <w:r w:rsidRPr="00BF11C0">
              <w:rPr>
                <w:rFonts w:cs="Arial"/>
              </w:rPr>
              <w:t>.</w:t>
            </w:r>
            <w:r w:rsidR="00834189" w:rsidRPr="00BF11C0">
              <w:rPr>
                <w:rFonts w:cs="Arial"/>
              </w:rPr>
              <w:t>)</w:t>
            </w:r>
          </w:p>
        </w:tc>
      </w:tr>
      <w:tr w:rsidR="0080152F" w:rsidRPr="00BF11C0" w14:paraId="3E3CAF1D" w14:textId="77777777">
        <w:tc>
          <w:tcPr>
            <w:tcW w:w="2908" w:type="dxa"/>
            <w:tcBorders>
              <w:top w:val="single" w:sz="8" w:space="0" w:color="auto"/>
              <w:left w:val="single" w:sz="8" w:space="0" w:color="auto"/>
              <w:bottom w:val="single" w:sz="8" w:space="0" w:color="auto"/>
              <w:right w:val="single" w:sz="8" w:space="0" w:color="auto"/>
            </w:tcBorders>
          </w:tcPr>
          <w:p w14:paraId="25D8E377" w14:textId="77777777" w:rsidR="0080152F" w:rsidRPr="00BF11C0" w:rsidRDefault="00D91787" w:rsidP="00E10D82">
            <w:pPr>
              <w:pStyle w:val="TableText"/>
              <w:rPr>
                <w:rFonts w:cs="Arial"/>
              </w:rPr>
            </w:pPr>
            <w:r w:rsidRPr="00BF11C0">
              <w:rPr>
                <w:szCs w:val="22"/>
              </w:rPr>
              <w:t>XWB LOG VIEW</w:t>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XWB LOG VIEW Option</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Options:XWB LOG VIEW</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0C9B0481" w14:textId="77777777" w:rsidR="0080152F" w:rsidRPr="00BF11C0" w:rsidRDefault="00D91787" w:rsidP="00E10D82">
            <w:pPr>
              <w:pStyle w:val="TableText"/>
              <w:rPr>
                <w:rFonts w:cs="Arial"/>
              </w:rPr>
            </w:pPr>
            <w:r w:rsidRPr="00BF11C0">
              <w:rPr>
                <w:szCs w:val="22"/>
              </w:rPr>
              <w:t>View XWB Log</w:t>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View XWB Log Option</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Options:View XWB Log</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14:paraId="32088C26" w14:textId="77777777" w:rsidR="0080152F" w:rsidRPr="00BF11C0" w:rsidRDefault="0080152F" w:rsidP="0080152F">
            <w:pPr>
              <w:pStyle w:val="TableText"/>
            </w:pPr>
            <w:r w:rsidRPr="00BF11C0">
              <w:t>VistA M Server</w:t>
            </w:r>
            <w:r w:rsidR="00470BA6" w:rsidRPr="00BF11C0">
              <w:rPr>
                <w:rFonts w:cs="Arial"/>
              </w:rPr>
              <w:t>: Run Routine</w:t>
            </w:r>
          </w:p>
          <w:p w14:paraId="0CF56BFE" w14:textId="5F77D20E" w:rsidR="0080152F" w:rsidRPr="00BF11C0" w:rsidRDefault="0080152F" w:rsidP="0080152F">
            <w:pPr>
              <w:pStyle w:val="TableText"/>
            </w:pPr>
            <w:r w:rsidRPr="00BF11C0">
              <w:rPr>
                <w:rFonts w:cs="Arial"/>
              </w:rPr>
              <w:t xml:space="preserve">(See Section </w:t>
            </w:r>
            <w:r w:rsidR="00D91787" w:rsidRPr="00BF11C0">
              <w:rPr>
                <w:rFonts w:cs="Arial"/>
                <w:color w:val="0000FF"/>
                <w:u w:val="single"/>
              </w:rPr>
              <w:fldChar w:fldCharType="begin"/>
            </w:r>
            <w:r w:rsidR="00D91787" w:rsidRPr="00BF11C0">
              <w:rPr>
                <w:rFonts w:cs="Arial"/>
                <w:color w:val="0000FF"/>
                <w:u w:val="single"/>
              </w:rPr>
              <w:instrText xml:space="preserve"> REF _Ref373842318 \w \h  \* MERGEFORMAT </w:instrText>
            </w:r>
            <w:r w:rsidR="00D91787" w:rsidRPr="00BF11C0">
              <w:rPr>
                <w:rFonts w:cs="Arial"/>
                <w:color w:val="0000FF"/>
                <w:u w:val="single"/>
              </w:rPr>
            </w:r>
            <w:r w:rsidR="00D91787" w:rsidRPr="00BF11C0">
              <w:rPr>
                <w:rFonts w:cs="Arial"/>
                <w:color w:val="0000FF"/>
                <w:u w:val="single"/>
              </w:rPr>
              <w:fldChar w:fldCharType="separate"/>
            </w:r>
            <w:r w:rsidR="00A04229" w:rsidRPr="00BF11C0">
              <w:rPr>
                <w:rFonts w:cs="Arial"/>
                <w:color w:val="0000FF"/>
                <w:u w:val="single"/>
              </w:rPr>
              <w:t>5.3.6</w:t>
            </w:r>
            <w:r w:rsidR="00D91787" w:rsidRPr="00BF11C0">
              <w:rPr>
                <w:rFonts w:cs="Arial"/>
                <w:color w:val="0000FF"/>
                <w:u w:val="single"/>
              </w:rPr>
              <w:fldChar w:fldCharType="end"/>
            </w:r>
            <w:r w:rsidRPr="00BF11C0">
              <w:rPr>
                <w:rFonts w:cs="Arial"/>
              </w:rPr>
              <w:t>.)</w:t>
            </w:r>
          </w:p>
        </w:tc>
      </w:tr>
      <w:tr w:rsidR="00D06F59" w:rsidRPr="00BF11C0" w14:paraId="0B6CC052" w14:textId="77777777">
        <w:tc>
          <w:tcPr>
            <w:tcW w:w="2908" w:type="dxa"/>
            <w:tcBorders>
              <w:top w:val="single" w:sz="8" w:space="0" w:color="auto"/>
              <w:left w:val="single" w:sz="8" w:space="0" w:color="auto"/>
              <w:bottom w:val="single" w:sz="8" w:space="0" w:color="auto"/>
              <w:right w:val="single" w:sz="8" w:space="0" w:color="auto"/>
            </w:tcBorders>
          </w:tcPr>
          <w:p w14:paraId="3916BC15" w14:textId="77777777" w:rsidR="00D06F59" w:rsidRPr="00BF11C0" w:rsidRDefault="00D06F59" w:rsidP="00E10D82">
            <w:pPr>
              <w:pStyle w:val="TableText"/>
              <w:rPr>
                <w:szCs w:val="22"/>
              </w:rPr>
            </w:pPr>
            <w:r w:rsidRPr="00BF11C0">
              <w:t>XWB M2M CACHE LISTENER</w:t>
            </w:r>
            <w:r w:rsidR="0058128D" w:rsidRPr="00BF11C0">
              <w:rPr>
                <w:rFonts w:ascii="Times New Roman" w:hAnsi="Times New Roman"/>
                <w:sz w:val="24"/>
                <w:szCs w:val="22"/>
              </w:rPr>
              <w:fldChar w:fldCharType="begin"/>
            </w:r>
            <w:r w:rsidR="0058128D"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0058128D" w:rsidRPr="00BF11C0">
              <w:rPr>
                <w:rFonts w:ascii="Times New Roman" w:hAnsi="Times New Roman"/>
                <w:sz w:val="24"/>
                <w:szCs w:val="22"/>
              </w:rPr>
              <w:instrText>XWB M2M CACHE LISTENER Option</w:instrText>
            </w:r>
            <w:r w:rsidR="0047731F" w:rsidRPr="00BF11C0">
              <w:rPr>
                <w:rFonts w:ascii="Times New Roman" w:hAnsi="Times New Roman"/>
                <w:sz w:val="24"/>
                <w:szCs w:val="22"/>
              </w:rPr>
              <w:instrText>”</w:instrText>
            </w:r>
            <w:r w:rsidR="0058128D" w:rsidRPr="00BF11C0">
              <w:rPr>
                <w:rFonts w:ascii="Times New Roman" w:hAnsi="Times New Roman"/>
                <w:sz w:val="24"/>
                <w:szCs w:val="22"/>
              </w:rPr>
              <w:instrText xml:space="preserve"> </w:instrText>
            </w:r>
            <w:r w:rsidR="0058128D" w:rsidRPr="00BF11C0">
              <w:rPr>
                <w:rFonts w:ascii="Times New Roman" w:hAnsi="Times New Roman"/>
                <w:sz w:val="24"/>
                <w:szCs w:val="22"/>
              </w:rPr>
              <w:fldChar w:fldCharType="end"/>
            </w:r>
            <w:r w:rsidR="0058128D" w:rsidRPr="00BF11C0">
              <w:rPr>
                <w:rFonts w:ascii="Times New Roman" w:hAnsi="Times New Roman"/>
                <w:sz w:val="24"/>
                <w:szCs w:val="22"/>
              </w:rPr>
              <w:fldChar w:fldCharType="begin"/>
            </w:r>
            <w:r w:rsidR="0058128D"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0058128D" w:rsidRPr="00BF11C0">
              <w:rPr>
                <w:rFonts w:ascii="Times New Roman" w:hAnsi="Times New Roman"/>
                <w:sz w:val="24"/>
                <w:szCs w:val="22"/>
              </w:rPr>
              <w:instrText>Options:XWB M2M CACHE LISTENER</w:instrText>
            </w:r>
            <w:r w:rsidR="0047731F" w:rsidRPr="00BF11C0">
              <w:rPr>
                <w:rFonts w:ascii="Times New Roman" w:hAnsi="Times New Roman"/>
                <w:sz w:val="24"/>
                <w:szCs w:val="22"/>
              </w:rPr>
              <w:instrText>”</w:instrText>
            </w:r>
            <w:r w:rsidR="0058128D" w:rsidRPr="00BF11C0">
              <w:rPr>
                <w:rFonts w:ascii="Times New Roman" w:hAnsi="Times New Roman"/>
                <w:sz w:val="24"/>
                <w:szCs w:val="22"/>
              </w:rPr>
              <w:instrText xml:space="preserve"> </w:instrText>
            </w:r>
            <w:r w:rsidR="0058128D" w:rsidRPr="00BF11C0">
              <w:rPr>
                <w:rFonts w:ascii="Times New Roman" w:hAnsi="Times New Roman"/>
                <w:sz w:val="24"/>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383A5596" w14:textId="77777777" w:rsidR="00D06F59" w:rsidRPr="00BF11C0" w:rsidRDefault="00D06F59" w:rsidP="00E10D82">
            <w:pPr>
              <w:pStyle w:val="TableText"/>
              <w:rPr>
                <w:szCs w:val="22"/>
              </w:rPr>
            </w:pPr>
            <w:r w:rsidRPr="00BF11C0">
              <w:t>Start M2M RPC Broker Cache Listener</w:t>
            </w:r>
            <w:r w:rsidR="0058128D" w:rsidRPr="00BF11C0">
              <w:rPr>
                <w:rFonts w:ascii="Times New Roman" w:hAnsi="Times New Roman"/>
                <w:sz w:val="24"/>
                <w:szCs w:val="22"/>
              </w:rPr>
              <w:fldChar w:fldCharType="begin"/>
            </w:r>
            <w:r w:rsidR="0058128D"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0058128D" w:rsidRPr="00BF11C0">
              <w:rPr>
                <w:rFonts w:ascii="Times New Roman" w:hAnsi="Times New Roman"/>
                <w:sz w:val="24"/>
                <w:szCs w:val="22"/>
              </w:rPr>
              <w:instrText>Start M2M RPC Broker Cache Listener Option</w:instrText>
            </w:r>
            <w:r w:rsidR="0047731F" w:rsidRPr="00BF11C0">
              <w:rPr>
                <w:rFonts w:ascii="Times New Roman" w:hAnsi="Times New Roman"/>
                <w:sz w:val="24"/>
                <w:szCs w:val="22"/>
              </w:rPr>
              <w:instrText>”</w:instrText>
            </w:r>
            <w:r w:rsidR="0058128D" w:rsidRPr="00BF11C0">
              <w:rPr>
                <w:rFonts w:ascii="Times New Roman" w:hAnsi="Times New Roman"/>
                <w:sz w:val="24"/>
                <w:szCs w:val="22"/>
              </w:rPr>
              <w:instrText xml:space="preserve"> </w:instrText>
            </w:r>
            <w:r w:rsidR="0058128D" w:rsidRPr="00BF11C0">
              <w:rPr>
                <w:rFonts w:ascii="Times New Roman" w:hAnsi="Times New Roman"/>
                <w:sz w:val="24"/>
                <w:szCs w:val="22"/>
              </w:rPr>
              <w:fldChar w:fldCharType="end"/>
            </w:r>
            <w:r w:rsidR="0058128D" w:rsidRPr="00BF11C0">
              <w:rPr>
                <w:rFonts w:ascii="Times New Roman" w:hAnsi="Times New Roman"/>
                <w:sz w:val="24"/>
                <w:szCs w:val="22"/>
              </w:rPr>
              <w:fldChar w:fldCharType="begin"/>
            </w:r>
            <w:r w:rsidR="0058128D"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0058128D" w:rsidRPr="00BF11C0">
              <w:rPr>
                <w:rFonts w:ascii="Times New Roman" w:hAnsi="Times New Roman"/>
                <w:sz w:val="24"/>
                <w:szCs w:val="22"/>
              </w:rPr>
              <w:instrText>Options:Start M2M RPC Broker Cache Listener</w:instrText>
            </w:r>
            <w:r w:rsidR="0047731F" w:rsidRPr="00BF11C0">
              <w:rPr>
                <w:rFonts w:ascii="Times New Roman" w:hAnsi="Times New Roman"/>
                <w:sz w:val="24"/>
                <w:szCs w:val="22"/>
              </w:rPr>
              <w:instrText>”</w:instrText>
            </w:r>
            <w:r w:rsidR="0058128D" w:rsidRPr="00BF11C0">
              <w:rPr>
                <w:rFonts w:ascii="Times New Roman" w:hAnsi="Times New Roman"/>
                <w:sz w:val="24"/>
                <w:szCs w:val="22"/>
              </w:rPr>
              <w:instrText xml:space="preserve"> </w:instrText>
            </w:r>
            <w:r w:rsidR="0058128D" w:rsidRPr="00BF11C0">
              <w:rPr>
                <w:rFonts w:ascii="Times New Roman" w:hAnsi="Times New Roman"/>
                <w:sz w:val="24"/>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14:paraId="30F21ACF" w14:textId="77777777" w:rsidR="00D06F59" w:rsidRPr="00BF11C0" w:rsidRDefault="00D06F59" w:rsidP="00D06F59">
            <w:pPr>
              <w:pStyle w:val="TableText"/>
              <w:rPr>
                <w:rFonts w:cs="Arial"/>
              </w:rPr>
            </w:pPr>
            <w:r w:rsidRPr="00BF11C0">
              <w:t>VistA M Server</w:t>
            </w:r>
            <w:r w:rsidRPr="00BF11C0">
              <w:rPr>
                <w:rFonts w:cs="Arial"/>
              </w:rPr>
              <w:t xml:space="preserve">: Run Routine </w:t>
            </w:r>
          </w:p>
          <w:p w14:paraId="52FB3D55" w14:textId="421DD0F5" w:rsidR="00D06F59" w:rsidRPr="00BF11C0" w:rsidRDefault="00D06F59" w:rsidP="00D06F59">
            <w:pPr>
              <w:pStyle w:val="TableText"/>
            </w:pPr>
            <w:r w:rsidRPr="00BF11C0">
              <w:rPr>
                <w:rFonts w:cs="Arial"/>
              </w:rPr>
              <w:t xml:space="preserve">(See Section </w:t>
            </w:r>
            <w:r w:rsidRPr="00BF11C0">
              <w:rPr>
                <w:rFonts w:cs="Arial"/>
                <w:color w:val="0000FF"/>
                <w:u w:val="single"/>
              </w:rPr>
              <w:fldChar w:fldCharType="begin"/>
            </w:r>
            <w:r w:rsidRPr="00BF11C0">
              <w:rPr>
                <w:rFonts w:cs="Arial"/>
                <w:color w:val="0000FF"/>
                <w:u w:val="single"/>
              </w:rPr>
              <w:instrText xml:space="preserve"> REF _Ref373843567 \w \h  \* MERGEFORMAT </w:instrText>
            </w:r>
            <w:r w:rsidRPr="00BF11C0">
              <w:rPr>
                <w:rFonts w:cs="Arial"/>
                <w:color w:val="0000FF"/>
                <w:u w:val="single"/>
              </w:rPr>
            </w:r>
            <w:r w:rsidRPr="00BF11C0">
              <w:rPr>
                <w:rFonts w:cs="Arial"/>
                <w:color w:val="0000FF"/>
                <w:u w:val="single"/>
              </w:rPr>
              <w:fldChar w:fldCharType="separate"/>
            </w:r>
            <w:r w:rsidR="00A04229" w:rsidRPr="00BF11C0">
              <w:rPr>
                <w:rFonts w:cs="Arial"/>
                <w:color w:val="0000FF"/>
                <w:u w:val="single"/>
              </w:rPr>
              <w:t>5.5</w:t>
            </w:r>
            <w:r w:rsidRPr="00BF11C0">
              <w:rPr>
                <w:rFonts w:cs="Arial"/>
                <w:color w:val="0000FF"/>
                <w:u w:val="single"/>
              </w:rPr>
              <w:fldChar w:fldCharType="end"/>
            </w:r>
            <w:r w:rsidRPr="00BF11C0">
              <w:rPr>
                <w:rFonts w:cs="Arial"/>
              </w:rPr>
              <w:t>.)</w:t>
            </w:r>
          </w:p>
        </w:tc>
      </w:tr>
      <w:tr w:rsidR="009F2C6C" w:rsidRPr="00BF11C0" w14:paraId="1816A99A" w14:textId="77777777" w:rsidTr="005D54B0">
        <w:tc>
          <w:tcPr>
            <w:tcW w:w="2908" w:type="dxa"/>
            <w:tcBorders>
              <w:top w:val="single" w:sz="8" w:space="0" w:color="auto"/>
              <w:left w:val="single" w:sz="8" w:space="0" w:color="auto"/>
              <w:bottom w:val="single" w:sz="8" w:space="0" w:color="auto"/>
              <w:right w:val="single" w:sz="8" w:space="0" w:color="auto"/>
            </w:tcBorders>
          </w:tcPr>
          <w:p w14:paraId="661AC67B" w14:textId="77777777" w:rsidR="009F2C6C" w:rsidRPr="00BF11C0" w:rsidRDefault="009F2C6C" w:rsidP="005D54B0">
            <w:pPr>
              <w:pStyle w:val="TableText"/>
              <w:rPr>
                <w:rFonts w:cs="Arial"/>
              </w:rPr>
            </w:pPr>
            <w:r w:rsidRPr="00BF11C0">
              <w:t>XWB MENU</w:t>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XWB MENU</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Menus:XWB MENU</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r w:rsidRPr="00BF11C0">
              <w:rPr>
                <w:rFonts w:ascii="Times New Roman" w:hAnsi="Times New Roman"/>
                <w:sz w:val="24"/>
                <w:szCs w:val="22"/>
              </w:rPr>
              <w:fldChar w:fldCharType="begin"/>
            </w:r>
            <w:r w:rsidRPr="00BF11C0">
              <w:rPr>
                <w:rFonts w:ascii="Times New Roman" w:hAnsi="Times New Roman"/>
                <w:sz w:val="24"/>
                <w:szCs w:val="22"/>
              </w:rPr>
              <w:instrText xml:space="preserve"> XE </w:instrText>
            </w:r>
            <w:r w:rsidR="0047731F" w:rsidRPr="00BF11C0">
              <w:rPr>
                <w:rFonts w:ascii="Times New Roman" w:hAnsi="Times New Roman"/>
                <w:sz w:val="24"/>
                <w:szCs w:val="22"/>
              </w:rPr>
              <w:instrText>“</w:instrText>
            </w:r>
            <w:r w:rsidRPr="00BF11C0">
              <w:rPr>
                <w:rFonts w:ascii="Times New Roman" w:hAnsi="Times New Roman"/>
                <w:sz w:val="24"/>
                <w:szCs w:val="22"/>
              </w:rPr>
              <w:instrText>Options:XWB MENU</w:instrText>
            </w:r>
            <w:r w:rsidR="0047731F" w:rsidRPr="00BF11C0">
              <w:rPr>
                <w:rFonts w:ascii="Times New Roman" w:hAnsi="Times New Roman"/>
                <w:sz w:val="24"/>
                <w:szCs w:val="22"/>
              </w:rPr>
              <w:instrText>”</w:instrText>
            </w:r>
            <w:r w:rsidRPr="00BF11C0">
              <w:rPr>
                <w:rFonts w:ascii="Times New Roman" w:hAnsi="Times New Roman"/>
                <w:sz w:val="24"/>
                <w:szCs w:val="22"/>
              </w:rPr>
              <w:instrText xml:space="preserve"> </w:instrText>
            </w:r>
            <w:r w:rsidRPr="00BF11C0">
              <w:rPr>
                <w:rFonts w:ascii="Times New Roman" w:hAnsi="Times New Roman"/>
                <w:sz w:val="24"/>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2C3D3B78" w14:textId="77777777" w:rsidR="009F2C6C" w:rsidRPr="00BF11C0" w:rsidRDefault="009F2C6C" w:rsidP="005D54B0">
            <w:pPr>
              <w:pStyle w:val="TableText"/>
              <w:rPr>
                <w:rFonts w:cs="Arial"/>
              </w:rPr>
            </w:pPr>
            <w:r w:rsidRPr="00BF11C0">
              <w:t>RPC Broker Management Menu</w:t>
            </w:r>
            <w:r w:rsidRPr="00BF11C0">
              <w:fldChar w:fldCharType="begin"/>
            </w:r>
            <w:r w:rsidRPr="00BF11C0">
              <w:instrText xml:space="preserve"> XE </w:instrText>
            </w:r>
            <w:r w:rsidR="0047731F" w:rsidRPr="00BF11C0">
              <w:instrText>“</w:instrText>
            </w:r>
            <w:r w:rsidRPr="00BF11C0">
              <w:instrText>RPC Broker Management Menu</w:instrText>
            </w:r>
            <w:r w:rsidR="0047731F" w:rsidRPr="00BF11C0">
              <w:instrText>”</w:instrText>
            </w:r>
            <w:r w:rsidRPr="00BF11C0">
              <w:instrText xml:space="preserve"> </w:instrText>
            </w:r>
            <w:r w:rsidRPr="00BF11C0">
              <w:fldChar w:fldCharType="end"/>
            </w:r>
            <w:r w:rsidRPr="00BF11C0">
              <w:fldChar w:fldCharType="begin"/>
            </w:r>
            <w:r w:rsidRPr="00BF11C0">
              <w:instrText xml:space="preserve"> XE </w:instrText>
            </w:r>
            <w:r w:rsidR="0047731F" w:rsidRPr="00BF11C0">
              <w:instrText>“</w:instrText>
            </w:r>
            <w:r w:rsidRPr="00BF11C0">
              <w:instrText>Menus:RPC Broker Management Menu</w:instrText>
            </w:r>
            <w:r w:rsidR="0047731F" w:rsidRPr="00BF11C0">
              <w:instrText>”</w:instrText>
            </w:r>
            <w:r w:rsidRPr="00BF11C0">
              <w:instrText xml:space="preserve"> </w:instrText>
            </w:r>
            <w:r w:rsidRPr="00BF11C0">
              <w:fldChar w:fldCharType="end"/>
            </w:r>
            <w:r w:rsidRPr="00BF11C0">
              <w:fldChar w:fldCharType="begin"/>
            </w:r>
            <w:r w:rsidRPr="00BF11C0">
              <w:instrText xml:space="preserve"> XE </w:instrText>
            </w:r>
            <w:r w:rsidR="0047731F" w:rsidRPr="00BF11C0">
              <w:instrText>“</w:instrText>
            </w:r>
            <w:r w:rsidRPr="00BF11C0">
              <w:instrText>Options:RPC Broker Management Menu</w:instrText>
            </w:r>
            <w:r w:rsidR="0047731F" w:rsidRPr="00BF11C0">
              <w:instrText>”</w:instrText>
            </w:r>
            <w:r w:rsidRPr="00BF11C0">
              <w:instrText xml:space="preserve"> </w:instrText>
            </w:r>
            <w:r w:rsidRPr="00BF11C0">
              <w:fldChar w:fldCharType="end"/>
            </w:r>
          </w:p>
        </w:tc>
        <w:tc>
          <w:tcPr>
            <w:tcW w:w="2520" w:type="dxa"/>
            <w:tcBorders>
              <w:top w:val="single" w:sz="8" w:space="0" w:color="auto"/>
              <w:left w:val="single" w:sz="8" w:space="0" w:color="auto"/>
              <w:bottom w:val="single" w:sz="8" w:space="0" w:color="auto"/>
              <w:right w:val="single" w:sz="8" w:space="0" w:color="auto"/>
            </w:tcBorders>
          </w:tcPr>
          <w:p w14:paraId="441F3BD1" w14:textId="77777777" w:rsidR="009F2C6C" w:rsidRPr="00BF11C0" w:rsidRDefault="009F2C6C" w:rsidP="005D54B0">
            <w:pPr>
              <w:pStyle w:val="TableText"/>
              <w:rPr>
                <w:rFonts w:cs="Arial"/>
              </w:rPr>
            </w:pPr>
            <w:r w:rsidRPr="00BF11C0">
              <w:rPr>
                <w:rFonts w:cs="Arial"/>
              </w:rPr>
              <w:t>VistA M Server: Menu</w:t>
            </w:r>
          </w:p>
          <w:p w14:paraId="7D4696DD" w14:textId="73A94E96" w:rsidR="009F2C6C" w:rsidRPr="00BF11C0" w:rsidRDefault="009F2C6C" w:rsidP="005D54B0">
            <w:pPr>
              <w:pStyle w:val="TableText"/>
              <w:rPr>
                <w:rFonts w:cs="Arial"/>
              </w:rPr>
            </w:pPr>
            <w:r w:rsidRPr="00BF11C0">
              <w:rPr>
                <w:rFonts w:cs="Arial"/>
              </w:rPr>
              <w:t xml:space="preserve">(See Section </w:t>
            </w:r>
            <w:r w:rsidRPr="00BF11C0">
              <w:rPr>
                <w:rFonts w:cs="Arial"/>
                <w:color w:val="0000FF"/>
                <w:u w:val="single"/>
              </w:rPr>
              <w:fldChar w:fldCharType="begin"/>
            </w:r>
            <w:r w:rsidRPr="00BF11C0">
              <w:rPr>
                <w:rFonts w:cs="Arial"/>
                <w:color w:val="0000FF"/>
                <w:u w:val="single"/>
              </w:rPr>
              <w:instrText xml:space="preserve"> REF _Ref373843724 \w \h  \* MERGEFORMAT </w:instrText>
            </w:r>
            <w:r w:rsidRPr="00BF11C0">
              <w:rPr>
                <w:rFonts w:cs="Arial"/>
                <w:color w:val="0000FF"/>
                <w:u w:val="single"/>
              </w:rPr>
            </w:r>
            <w:r w:rsidRPr="00BF11C0">
              <w:rPr>
                <w:rFonts w:cs="Arial"/>
                <w:color w:val="0000FF"/>
                <w:u w:val="single"/>
              </w:rPr>
              <w:fldChar w:fldCharType="separate"/>
            </w:r>
            <w:r w:rsidR="00A04229" w:rsidRPr="00BF11C0">
              <w:rPr>
                <w:rFonts w:cs="Arial"/>
                <w:color w:val="0000FF"/>
                <w:u w:val="single"/>
              </w:rPr>
              <w:t>5.3</w:t>
            </w:r>
            <w:r w:rsidRPr="00BF11C0">
              <w:rPr>
                <w:rFonts w:cs="Arial"/>
                <w:color w:val="0000FF"/>
                <w:u w:val="single"/>
              </w:rPr>
              <w:fldChar w:fldCharType="end"/>
            </w:r>
            <w:r w:rsidRPr="00BF11C0">
              <w:rPr>
                <w:rFonts w:cs="Arial"/>
              </w:rPr>
              <w:t>.)</w:t>
            </w:r>
          </w:p>
        </w:tc>
      </w:tr>
      <w:tr w:rsidR="00E42953" w:rsidRPr="00BF11C0" w14:paraId="6A560C17" w14:textId="77777777" w:rsidTr="00E42953">
        <w:tc>
          <w:tcPr>
            <w:tcW w:w="2908" w:type="dxa"/>
            <w:tcBorders>
              <w:top w:val="single" w:sz="8" w:space="0" w:color="auto"/>
              <w:left w:val="single" w:sz="8" w:space="0" w:color="auto"/>
              <w:bottom w:val="single" w:sz="8" w:space="0" w:color="auto"/>
              <w:right w:val="single" w:sz="8" w:space="0" w:color="auto"/>
            </w:tcBorders>
          </w:tcPr>
          <w:p w14:paraId="3875429A" w14:textId="77777777" w:rsidR="00E42953" w:rsidRPr="00BF11C0" w:rsidRDefault="00E42953" w:rsidP="005D54B0">
            <w:pPr>
              <w:pStyle w:val="TableText"/>
            </w:pPr>
            <w:r w:rsidRPr="00BF11C0">
              <w:t>XWB RPC TEST</w:t>
            </w:r>
            <w:r w:rsidRPr="00BF11C0">
              <w:fldChar w:fldCharType="begin"/>
            </w:r>
            <w:r w:rsidRPr="00BF11C0">
              <w:instrText xml:space="preserve">XE </w:instrText>
            </w:r>
            <w:r w:rsidR="0047731F" w:rsidRPr="00BF11C0">
              <w:instrText>“</w:instrText>
            </w:r>
            <w:r w:rsidRPr="00BF11C0">
              <w:instrText>XWB RPC TEST Option</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Options:XWB RPC TEST</w:instrText>
            </w:r>
            <w:r w:rsidR="0047731F" w:rsidRPr="00BF11C0">
              <w:instrText>”</w:instrText>
            </w:r>
            <w:r w:rsidRPr="00BF11C0">
              <w:fldChar w:fldCharType="end"/>
            </w:r>
          </w:p>
        </w:tc>
        <w:tc>
          <w:tcPr>
            <w:tcW w:w="3870" w:type="dxa"/>
            <w:tcBorders>
              <w:top w:val="single" w:sz="8" w:space="0" w:color="auto"/>
              <w:left w:val="single" w:sz="8" w:space="0" w:color="auto"/>
              <w:bottom w:val="single" w:sz="8" w:space="0" w:color="auto"/>
              <w:right w:val="single" w:sz="8" w:space="0" w:color="auto"/>
            </w:tcBorders>
          </w:tcPr>
          <w:p w14:paraId="0588D6A1" w14:textId="77777777" w:rsidR="00E42953" w:rsidRPr="00BF11C0" w:rsidRDefault="00E42953" w:rsidP="005D54B0">
            <w:pPr>
              <w:pStyle w:val="TableText"/>
            </w:pPr>
            <w:r w:rsidRPr="00BF11C0">
              <w:t>RPC</w:t>
            </w:r>
            <w:r w:rsidRPr="00BF11C0">
              <w:fldChar w:fldCharType="begin"/>
            </w:r>
            <w:r w:rsidRPr="00BF11C0">
              <w:instrText xml:space="preserve">XE </w:instrText>
            </w:r>
            <w:r w:rsidR="0047731F" w:rsidRPr="00BF11C0">
              <w:instrText>“</w:instrText>
            </w:r>
            <w:r w:rsidRPr="00BF11C0">
              <w:instrText>RPC Option</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Options:RPC</w:instrText>
            </w:r>
            <w:r w:rsidR="0047731F" w:rsidRPr="00BF11C0">
              <w:instrText>”</w:instrText>
            </w:r>
            <w:r w:rsidRPr="00BF11C0">
              <w:fldChar w:fldCharType="end"/>
            </w:r>
          </w:p>
        </w:tc>
        <w:tc>
          <w:tcPr>
            <w:tcW w:w="2520" w:type="dxa"/>
            <w:tcBorders>
              <w:top w:val="single" w:sz="8" w:space="0" w:color="auto"/>
              <w:left w:val="single" w:sz="8" w:space="0" w:color="auto"/>
              <w:bottom w:val="single" w:sz="8" w:space="0" w:color="auto"/>
              <w:right w:val="single" w:sz="8" w:space="0" w:color="auto"/>
            </w:tcBorders>
          </w:tcPr>
          <w:p w14:paraId="6D9E994E" w14:textId="77777777" w:rsidR="00E42953" w:rsidRPr="00BF11C0" w:rsidRDefault="00E42953" w:rsidP="005D54B0">
            <w:pPr>
              <w:pStyle w:val="TableText"/>
            </w:pPr>
            <w:r w:rsidRPr="00BF11C0">
              <w:t>Broker (Client/Server)</w:t>
            </w:r>
          </w:p>
          <w:p w14:paraId="786C35BA" w14:textId="39F06254" w:rsidR="00E42953" w:rsidRPr="00BF11C0" w:rsidRDefault="00E42953" w:rsidP="005D54B0">
            <w:pPr>
              <w:pStyle w:val="TableText"/>
            </w:pPr>
            <w:r w:rsidRPr="00BF11C0">
              <w:t xml:space="preserve">(See Section </w:t>
            </w:r>
            <w:r w:rsidRPr="00BF11C0">
              <w:rPr>
                <w:color w:val="0000FF"/>
                <w:u w:val="single"/>
              </w:rPr>
              <w:fldChar w:fldCharType="begin"/>
            </w:r>
            <w:r w:rsidRPr="00BF11C0">
              <w:rPr>
                <w:color w:val="0000FF"/>
                <w:u w:val="single"/>
              </w:rPr>
              <w:instrText xml:space="preserve"> REF _Ref373828885 \w \h  \* MERGEFORMAT </w:instrText>
            </w:r>
            <w:r w:rsidRPr="00BF11C0">
              <w:rPr>
                <w:color w:val="0000FF"/>
                <w:u w:val="single"/>
              </w:rPr>
            </w:r>
            <w:r w:rsidRPr="00BF11C0">
              <w:rPr>
                <w:color w:val="0000FF"/>
                <w:u w:val="single"/>
              </w:rPr>
              <w:fldChar w:fldCharType="separate"/>
            </w:r>
            <w:r w:rsidR="00A04229" w:rsidRPr="00BF11C0">
              <w:rPr>
                <w:color w:val="0000FF"/>
                <w:u w:val="single"/>
              </w:rPr>
              <w:t>5.2</w:t>
            </w:r>
            <w:r w:rsidRPr="00BF11C0">
              <w:rPr>
                <w:color w:val="0000FF"/>
                <w:u w:val="single"/>
              </w:rPr>
              <w:fldChar w:fldCharType="end"/>
            </w:r>
            <w:r w:rsidRPr="00BF11C0">
              <w:t>.)</w:t>
            </w:r>
          </w:p>
        </w:tc>
      </w:tr>
    </w:tbl>
    <w:p w14:paraId="021AC160" w14:textId="77777777" w:rsidR="00470BA6" w:rsidRPr="00BF11C0" w:rsidRDefault="00470BA6" w:rsidP="00D91787">
      <w:pPr>
        <w:pStyle w:val="BodyText6"/>
      </w:pPr>
    </w:p>
    <w:p w14:paraId="57792C62" w14:textId="77777777" w:rsidR="0080152F" w:rsidRPr="00BF11C0" w:rsidRDefault="0080152F" w:rsidP="0080152F">
      <w:pPr>
        <w:pStyle w:val="BodyText"/>
        <w:keepNext/>
        <w:keepLines/>
      </w:pPr>
      <w:r w:rsidRPr="00BF11C0">
        <w:t>Broker c</w:t>
      </w:r>
      <w:r w:rsidR="009108AB" w:rsidRPr="00BF11C0">
        <w:t xml:space="preserve">lient/server applications are Type </w:t>
      </w:r>
      <w:r w:rsidR="0047731F" w:rsidRPr="00BF11C0">
        <w:t>“</w:t>
      </w:r>
      <w:r w:rsidR="009108AB" w:rsidRPr="00BF11C0">
        <w:rPr>
          <w:b/>
          <w:bCs/>
        </w:rPr>
        <w:t>B</w:t>
      </w:r>
      <w:r w:rsidR="0047731F" w:rsidRPr="00BF11C0">
        <w:t>”</w:t>
      </w:r>
      <w:r w:rsidRPr="00BF11C0">
        <w:t xml:space="preserve"> options (i.e., </w:t>
      </w:r>
      <w:r w:rsidR="009108AB" w:rsidRPr="00BF11C0">
        <w:t>Broker client/server options) in the OPTION</w:t>
      </w:r>
      <w:r w:rsidR="00921946" w:rsidRPr="00BF11C0">
        <w:t xml:space="preserve"> (#19)</w:t>
      </w:r>
      <w:r w:rsidR="009108AB" w:rsidRPr="00BF11C0">
        <w:t xml:space="preserve"> file</w:t>
      </w:r>
      <w:r w:rsidR="008B130A" w:rsidRPr="00BF11C0">
        <w:fldChar w:fldCharType="begin"/>
      </w:r>
      <w:r w:rsidR="00B04A1C" w:rsidRPr="00BF11C0">
        <w:instrText xml:space="preserve">XE </w:instrText>
      </w:r>
      <w:r w:rsidR="0047731F" w:rsidRPr="00BF11C0">
        <w:instrText>“</w:instrText>
      </w:r>
      <w:r w:rsidR="00FA6F81" w:rsidRPr="00BF11C0">
        <w:instrText>OPTION</w:instrText>
      </w:r>
      <w:r w:rsidR="00921946" w:rsidRPr="00BF11C0">
        <w:instrText xml:space="preserve"> (#19)</w:instrText>
      </w:r>
      <w:r w:rsidR="00FA6F81" w:rsidRPr="00BF11C0">
        <w:instrText xml:space="preserve"> F</w:instrText>
      </w:r>
      <w:r w:rsidR="009108AB" w:rsidRPr="00BF11C0">
        <w:instrText>ile</w:instrText>
      </w:r>
      <w:r w:rsidR="0047731F" w:rsidRPr="00BF11C0">
        <w:instrText>”</w:instrText>
      </w:r>
      <w:r w:rsidR="008B130A" w:rsidRPr="00BF11C0">
        <w:fldChar w:fldCharType="end"/>
      </w:r>
      <w:r w:rsidR="00FA6F81" w:rsidRPr="00BF11C0">
        <w:fldChar w:fldCharType="begin"/>
      </w:r>
      <w:r w:rsidR="00FA6F81" w:rsidRPr="00BF11C0">
        <w:instrText xml:space="preserve">XE </w:instrText>
      </w:r>
      <w:r w:rsidR="0047731F" w:rsidRPr="00BF11C0">
        <w:instrText>“</w:instrText>
      </w:r>
      <w:r w:rsidR="00FA6F81" w:rsidRPr="00BF11C0">
        <w:instrText>Files:OPTION (#19)</w:instrText>
      </w:r>
      <w:r w:rsidR="0047731F" w:rsidRPr="00BF11C0">
        <w:instrText>”</w:instrText>
      </w:r>
      <w:r w:rsidR="00FA6F81" w:rsidRPr="00BF11C0">
        <w:fldChar w:fldCharType="end"/>
      </w:r>
      <w:r w:rsidRPr="00BF11C0">
        <w:t>:</w:t>
      </w:r>
    </w:p>
    <w:p w14:paraId="5EA88165" w14:textId="77777777" w:rsidR="0080152F" w:rsidRPr="00BF11C0" w:rsidRDefault="0080152F" w:rsidP="0080152F">
      <w:pPr>
        <w:pStyle w:val="ListBullet"/>
        <w:keepNext/>
        <w:keepLines/>
      </w:pPr>
      <w:r w:rsidRPr="00BF11C0">
        <w:t>U</w:t>
      </w:r>
      <w:r w:rsidR="009108AB" w:rsidRPr="00BF11C0">
        <w:t xml:space="preserve">ser </w:t>
      </w:r>
      <w:r w:rsidR="009108AB" w:rsidRPr="00BF11C0">
        <w:rPr>
          <w:i/>
        </w:rPr>
        <w:t>must</w:t>
      </w:r>
      <w:r w:rsidR="009108AB" w:rsidRPr="00BF11C0">
        <w:t xml:space="preserve"> have the client/server application option assigned to them as with any other assigned option in </w:t>
      </w:r>
      <w:r w:rsidR="000914B9" w:rsidRPr="00BF11C0">
        <w:t>VistA</w:t>
      </w:r>
      <w:r w:rsidRPr="00BF11C0">
        <w:t>.</w:t>
      </w:r>
    </w:p>
    <w:p w14:paraId="0178EFB7" w14:textId="77777777" w:rsidR="009108AB" w:rsidRPr="00BF11C0" w:rsidRDefault="0080152F" w:rsidP="0080152F">
      <w:pPr>
        <w:pStyle w:val="ListBullet"/>
      </w:pPr>
      <w:r w:rsidRPr="00BF11C0">
        <w:t>Client/S</w:t>
      </w:r>
      <w:r w:rsidR="009108AB" w:rsidRPr="00BF11C0">
        <w:t>erver application only run</w:t>
      </w:r>
      <w:r w:rsidRPr="00BF11C0">
        <w:t>s</w:t>
      </w:r>
      <w:r w:rsidR="009108AB" w:rsidRPr="00BF11C0">
        <w:t xml:space="preserve"> for those users who are allowed to activate it.</w:t>
      </w:r>
    </w:p>
    <w:p w14:paraId="1FF7A6DF" w14:textId="77777777" w:rsidR="007C7B48" w:rsidRPr="00BF11C0" w:rsidRDefault="007C7B48" w:rsidP="007C7B48">
      <w:pPr>
        <w:pStyle w:val="BodyText6"/>
      </w:pPr>
    </w:p>
    <w:p w14:paraId="1790E1CD" w14:textId="01CE3FC1" w:rsidR="009108AB" w:rsidRPr="00BF11C0" w:rsidRDefault="00656575" w:rsidP="00E10D82">
      <w:pPr>
        <w:pStyle w:val="Note"/>
      </w:pPr>
      <w:r w:rsidRPr="00BF11C0">
        <w:rPr>
          <w:noProof/>
          <w:lang w:eastAsia="en-US"/>
        </w:rPr>
        <w:drawing>
          <wp:inline distT="0" distB="0" distL="0" distR="0" wp14:anchorId="07992348" wp14:editId="18EB3948">
            <wp:extent cx="284990" cy="284990"/>
            <wp:effectExtent l="0" t="0" r="1270" b="1270"/>
            <wp:docPr id="21" name="Picture 1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10D82" w:rsidRPr="00BF11C0">
        <w:tab/>
      </w:r>
      <w:r w:rsidR="00E10D82" w:rsidRPr="00BF11C0">
        <w:rPr>
          <w:b/>
        </w:rPr>
        <w:t>NOTE:</w:t>
      </w:r>
      <w:r w:rsidR="00E10D82" w:rsidRPr="00BF11C0">
        <w:t xml:space="preserve"> The client/server application options will not be displayed in the user</w:t>
      </w:r>
      <w:r w:rsidR="0047731F" w:rsidRPr="00BF11C0">
        <w:t>’</w:t>
      </w:r>
      <w:r w:rsidR="00E10D82" w:rsidRPr="00BF11C0">
        <w:t>s menu tree.</w:t>
      </w:r>
    </w:p>
    <w:p w14:paraId="60706E35" w14:textId="77777777" w:rsidR="009B4334" w:rsidRPr="00BF11C0" w:rsidRDefault="009B4334" w:rsidP="009B4334">
      <w:pPr>
        <w:pStyle w:val="BodyText6"/>
      </w:pPr>
    </w:p>
    <w:p w14:paraId="2C33304B" w14:textId="77777777" w:rsidR="009108AB" w:rsidRPr="00BF11C0" w:rsidRDefault="009108AB" w:rsidP="00B86934">
      <w:pPr>
        <w:pStyle w:val="Heading2"/>
      </w:pPr>
      <w:bookmarkStart w:id="129" w:name="_Ref373828862"/>
      <w:bookmarkStart w:id="130" w:name="_Toc82599989"/>
      <w:r w:rsidRPr="00BF11C0">
        <w:t>XWB BROKER EXAMPLE</w:t>
      </w:r>
      <w:bookmarkEnd w:id="129"/>
      <w:bookmarkEnd w:id="130"/>
    </w:p>
    <w:p w14:paraId="42D082C7" w14:textId="7E775F1B" w:rsidR="009108AB" w:rsidRPr="00BF11C0" w:rsidRDefault="009108AB" w:rsidP="00BD546D">
      <w:pPr>
        <w:pStyle w:val="BodyText"/>
      </w:pPr>
      <w:r w:rsidRPr="00BF11C0">
        <w:t>Th</w:t>
      </w:r>
      <w:r w:rsidR="00CC5E7C" w:rsidRPr="00BF11C0">
        <w:t xml:space="preserve">e </w:t>
      </w:r>
      <w:r w:rsidR="00CC5E7C" w:rsidRPr="00BF11C0">
        <w:rPr>
          <w:rFonts w:cs="Arial"/>
          <w:b/>
        </w:rPr>
        <w:t>RPC BROKER PROGRAMMING EXAMPLE</w:t>
      </w:r>
      <w:r w:rsidR="00AA0480" w:rsidRPr="00BF11C0">
        <w:rPr>
          <w:rFonts w:cs="Arial"/>
        </w:rPr>
        <w:fldChar w:fldCharType="begin"/>
      </w:r>
      <w:r w:rsidR="00AA0480" w:rsidRPr="00BF11C0">
        <w:instrText>XE “RPC BROKER PROGRAMMING EXAMPLE Option”</w:instrText>
      </w:r>
      <w:r w:rsidR="00AA0480" w:rsidRPr="00BF11C0">
        <w:rPr>
          <w:rFonts w:cs="Arial"/>
        </w:rPr>
        <w:fldChar w:fldCharType="end"/>
      </w:r>
      <w:r w:rsidR="00AA0480" w:rsidRPr="00BF11C0">
        <w:rPr>
          <w:rFonts w:cs="Arial"/>
        </w:rPr>
        <w:fldChar w:fldCharType="begin"/>
      </w:r>
      <w:r w:rsidR="00AA0480" w:rsidRPr="00BF11C0">
        <w:instrText>XE “Options:RPC BROKER PROGRAMMING EXAMPLE”</w:instrText>
      </w:r>
      <w:r w:rsidR="00AA0480" w:rsidRPr="00BF11C0">
        <w:rPr>
          <w:rFonts w:cs="Arial"/>
        </w:rPr>
        <w:fldChar w:fldCharType="end"/>
      </w:r>
      <w:r w:rsidR="00AA0480" w:rsidRPr="00BF11C0">
        <w:t xml:space="preserve"> [</w:t>
      </w:r>
      <w:r w:rsidR="00AA0480" w:rsidRPr="00BF11C0">
        <w:rPr>
          <w:rFonts w:cs="Arial"/>
        </w:rPr>
        <w:t>XWB BROKER EXAMPLE</w:t>
      </w:r>
      <w:r w:rsidR="00AA0480" w:rsidRPr="00BF11C0">
        <w:rPr>
          <w:rFonts w:cs="Arial"/>
        </w:rPr>
        <w:fldChar w:fldCharType="begin"/>
      </w:r>
      <w:r w:rsidR="00AA0480" w:rsidRPr="00BF11C0">
        <w:instrText>XE “XWB BROKER EXAMPLE Option”</w:instrText>
      </w:r>
      <w:r w:rsidR="00AA0480" w:rsidRPr="00BF11C0">
        <w:rPr>
          <w:rFonts w:cs="Arial"/>
        </w:rPr>
        <w:fldChar w:fldCharType="end"/>
      </w:r>
      <w:r w:rsidR="00AA0480" w:rsidRPr="00BF11C0">
        <w:rPr>
          <w:rFonts w:cs="Arial"/>
        </w:rPr>
        <w:fldChar w:fldCharType="begin"/>
      </w:r>
      <w:r w:rsidR="00AA0480" w:rsidRPr="00BF11C0">
        <w:instrText>XE “Options:XWB BROKER EXAMPLE”</w:instrText>
      </w:r>
      <w:r w:rsidR="00AA0480" w:rsidRPr="00BF11C0">
        <w:rPr>
          <w:rFonts w:cs="Arial"/>
        </w:rPr>
        <w:fldChar w:fldCharType="end"/>
      </w:r>
      <w:r w:rsidR="00AA0480" w:rsidRPr="00BF11C0">
        <w:t>]</w:t>
      </w:r>
      <w:r w:rsidR="00CC5E7C" w:rsidRPr="00BF11C0">
        <w:t xml:space="preserve"> option </w:t>
      </w:r>
      <w:r w:rsidR="00806A3F" w:rsidRPr="00BF11C0">
        <w:t xml:space="preserve">is a Broker (Client/Server) option. It </w:t>
      </w:r>
      <w:r w:rsidRPr="00BF11C0">
        <w:t>supports the Broker Example</w:t>
      </w:r>
      <w:r w:rsidR="00806A3F" w:rsidRPr="00BF11C0">
        <w:t xml:space="preserve"> (</w:t>
      </w:r>
      <w:r w:rsidR="00806A3F" w:rsidRPr="00BF11C0">
        <w:rPr>
          <w:b/>
          <w:bCs/>
        </w:rPr>
        <w:t>BrokerEx</w:t>
      </w:r>
      <w:r w:rsidR="00806A3F" w:rsidRPr="00BF11C0">
        <w:t>)</w:t>
      </w:r>
      <w:r w:rsidRPr="00BF11C0">
        <w:t xml:space="preserve"> demonstration program provided in the Broker Development Kit (BDK). </w:t>
      </w:r>
      <w:r w:rsidRPr="00BF11C0">
        <w:lastRenderedPageBreak/>
        <w:t xml:space="preserve">Developers should assign this option to themselves, if </w:t>
      </w:r>
      <w:r w:rsidR="00806A3F" w:rsidRPr="00BF11C0">
        <w:t xml:space="preserve">they want to try out the </w:t>
      </w:r>
      <w:r w:rsidR="00806A3F" w:rsidRPr="00BF11C0">
        <w:rPr>
          <w:b/>
          <w:bCs/>
        </w:rPr>
        <w:t>BrokerEx</w:t>
      </w:r>
      <w:r w:rsidRPr="00BF11C0">
        <w:t xml:space="preserve"> application. For programmers who have the XUPROGMODE </w:t>
      </w:r>
      <w:r w:rsidR="000F133D" w:rsidRPr="00BF11C0">
        <w:t xml:space="preserve">security </w:t>
      </w:r>
      <w:r w:rsidRPr="00BF11C0">
        <w:t>key</w:t>
      </w:r>
      <w:r w:rsidR="008B130A" w:rsidRPr="00BF11C0">
        <w:fldChar w:fldCharType="begin"/>
      </w:r>
      <w:r w:rsidR="00B04A1C" w:rsidRPr="00BF11C0">
        <w:instrText xml:space="preserve">XE </w:instrText>
      </w:r>
      <w:r w:rsidR="0047731F" w:rsidRPr="00BF11C0">
        <w:instrText>“</w:instrText>
      </w:r>
      <w:r w:rsidR="000F133D" w:rsidRPr="00BF11C0">
        <w:instrText>XUPROGMODE Security Key</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000F133D" w:rsidRPr="00BF11C0">
        <w:instrText>Security:Keys:XUPROGMODE</w:instrText>
      </w:r>
      <w:r w:rsidR="0047731F" w:rsidRPr="00BF11C0">
        <w:instrText>”</w:instrText>
      </w:r>
      <w:r w:rsidR="008B130A" w:rsidRPr="00BF11C0">
        <w:fldChar w:fldCharType="end"/>
      </w:r>
      <w:r w:rsidR="00FA6F81" w:rsidRPr="00BF11C0">
        <w:fldChar w:fldCharType="begin"/>
      </w:r>
      <w:r w:rsidR="00FA6F81" w:rsidRPr="00BF11C0">
        <w:instrText xml:space="preserve">XE </w:instrText>
      </w:r>
      <w:r w:rsidR="0047731F" w:rsidRPr="00BF11C0">
        <w:instrText>“</w:instrText>
      </w:r>
      <w:r w:rsidR="00FA6F81" w:rsidRPr="00BF11C0">
        <w:instrText>Keys:XUPROGMODE</w:instrText>
      </w:r>
      <w:r w:rsidR="0047731F" w:rsidRPr="00BF11C0">
        <w:instrText>”</w:instrText>
      </w:r>
      <w:r w:rsidR="00FA6F81" w:rsidRPr="00BF11C0">
        <w:fldChar w:fldCharType="end"/>
      </w:r>
      <w:r w:rsidRPr="00BF11C0">
        <w:t xml:space="preserve">, however, assigning this option to themselves is </w:t>
      </w:r>
      <w:r w:rsidRPr="00BF11C0">
        <w:rPr>
          <w:i/>
        </w:rPr>
        <w:t>not</w:t>
      </w:r>
      <w:r w:rsidRPr="00BF11C0">
        <w:t xml:space="preserve"> necessary.</w:t>
      </w:r>
    </w:p>
    <w:p w14:paraId="5435E019" w14:textId="77777777" w:rsidR="00806A3F" w:rsidRPr="00BF11C0" w:rsidRDefault="00806A3F" w:rsidP="00B86934">
      <w:pPr>
        <w:pStyle w:val="Heading2"/>
      </w:pPr>
      <w:bookmarkStart w:id="131" w:name="_Ref373843714"/>
      <w:bookmarkStart w:id="132" w:name="_Toc82599990"/>
      <w:bookmarkStart w:id="133" w:name="_Ref373828885"/>
      <w:r w:rsidRPr="00BF11C0">
        <w:t>XWB RPC TEST</w:t>
      </w:r>
      <w:bookmarkEnd w:id="131"/>
      <w:bookmarkEnd w:id="132"/>
    </w:p>
    <w:p w14:paraId="31E31279" w14:textId="13D05746" w:rsidR="00C914CC" w:rsidRPr="00BF11C0" w:rsidRDefault="00806A3F" w:rsidP="00806A3F">
      <w:pPr>
        <w:pStyle w:val="BodyText"/>
        <w:keepNext/>
        <w:keepLines/>
      </w:pPr>
      <w:r w:rsidRPr="00BF11C0">
        <w:t xml:space="preserve">The </w:t>
      </w:r>
      <w:r w:rsidRPr="00BF11C0">
        <w:rPr>
          <w:rFonts w:cs="Arial"/>
          <w:b/>
        </w:rPr>
        <w:t>RPC</w:t>
      </w:r>
      <w:r w:rsidR="00AA0480" w:rsidRPr="00BF11C0">
        <w:rPr>
          <w:rFonts w:cs="Arial"/>
        </w:rPr>
        <w:fldChar w:fldCharType="begin"/>
      </w:r>
      <w:r w:rsidR="00AA0480" w:rsidRPr="00BF11C0">
        <w:instrText>XE “RPC Option”</w:instrText>
      </w:r>
      <w:r w:rsidR="00AA0480" w:rsidRPr="00BF11C0">
        <w:rPr>
          <w:rFonts w:cs="Arial"/>
        </w:rPr>
        <w:fldChar w:fldCharType="end"/>
      </w:r>
      <w:r w:rsidR="00AA0480" w:rsidRPr="00BF11C0">
        <w:rPr>
          <w:rFonts w:cs="Arial"/>
        </w:rPr>
        <w:fldChar w:fldCharType="begin"/>
      </w:r>
      <w:r w:rsidR="00AA0480" w:rsidRPr="00BF11C0">
        <w:instrText>XE “Options:RPC”</w:instrText>
      </w:r>
      <w:r w:rsidR="00AA0480" w:rsidRPr="00BF11C0">
        <w:rPr>
          <w:rFonts w:cs="Arial"/>
        </w:rPr>
        <w:fldChar w:fldCharType="end"/>
      </w:r>
      <w:r w:rsidR="00AA0480" w:rsidRPr="00BF11C0">
        <w:t xml:space="preserve"> [XWB RPC TEST</w:t>
      </w:r>
      <w:r w:rsidR="00AA0480" w:rsidRPr="00BF11C0">
        <w:fldChar w:fldCharType="begin"/>
      </w:r>
      <w:r w:rsidR="00AA0480" w:rsidRPr="00BF11C0">
        <w:instrText>XE “XWB RPC TEST Option”</w:instrText>
      </w:r>
      <w:r w:rsidR="00AA0480" w:rsidRPr="00BF11C0">
        <w:fldChar w:fldCharType="end"/>
      </w:r>
      <w:r w:rsidR="00AA0480" w:rsidRPr="00BF11C0">
        <w:fldChar w:fldCharType="begin"/>
      </w:r>
      <w:r w:rsidR="00AA0480" w:rsidRPr="00BF11C0">
        <w:instrText>XE “Options:XWB RPC TEST”</w:instrText>
      </w:r>
      <w:r w:rsidR="00AA0480" w:rsidRPr="00BF11C0">
        <w:fldChar w:fldCharType="end"/>
      </w:r>
      <w:r w:rsidR="00AA0480" w:rsidRPr="00BF11C0">
        <w:t>]</w:t>
      </w:r>
      <w:r w:rsidRPr="00BF11C0">
        <w:rPr>
          <w:rFonts w:cs="Arial"/>
        </w:rPr>
        <w:t xml:space="preserve"> option</w:t>
      </w:r>
      <w:r w:rsidRPr="00BF11C0">
        <w:t xml:space="preserve"> is a Broker (Client/Server) option. It is </w:t>
      </w:r>
      <w:r w:rsidR="00C914CC" w:rsidRPr="00BF11C0">
        <w:t xml:space="preserve">a tool that can be used to verify and test the Broker client/server connection and signon process. It displays information about the client and the server and can be a useful debugging tool for </w:t>
      </w:r>
      <w:r w:rsidR="00FC3AE2" w:rsidRPr="00BF11C0">
        <w:t>system administrators</w:t>
      </w:r>
      <w:r w:rsidR="00C914CC" w:rsidRPr="00BF11C0">
        <w:t xml:space="preserve">. The </w:t>
      </w:r>
      <w:r w:rsidR="00C914CC" w:rsidRPr="00BF11C0">
        <w:rPr>
          <w:b/>
        </w:rPr>
        <w:t>rpctest.exe</w:t>
      </w:r>
      <w:r w:rsidR="00C914CC" w:rsidRPr="00BF11C0">
        <w:t xml:space="preserve"> application</w:t>
      </w:r>
      <w:r w:rsidR="00C914CC" w:rsidRPr="00BF11C0">
        <w:fldChar w:fldCharType="begin"/>
      </w:r>
      <w:r w:rsidR="00C914CC" w:rsidRPr="00BF11C0">
        <w:instrText xml:space="preserve">XE </w:instrText>
      </w:r>
      <w:r w:rsidR="0047731F" w:rsidRPr="00BF11C0">
        <w:instrText>“</w:instrText>
      </w:r>
      <w:r w:rsidR="00C914CC" w:rsidRPr="00BF11C0">
        <w:instrText>rpctest.exe Application</w:instrText>
      </w:r>
      <w:r w:rsidR="0047731F" w:rsidRPr="00BF11C0">
        <w:instrText>”</w:instrText>
      </w:r>
      <w:r w:rsidR="00C914CC" w:rsidRPr="00BF11C0">
        <w:fldChar w:fldCharType="end"/>
      </w:r>
      <w:r w:rsidR="00C914CC" w:rsidRPr="00BF11C0">
        <w:fldChar w:fldCharType="begin"/>
      </w:r>
      <w:r w:rsidR="00C914CC" w:rsidRPr="00BF11C0">
        <w:instrText xml:space="preserve">XE </w:instrText>
      </w:r>
      <w:r w:rsidR="0047731F" w:rsidRPr="00BF11C0">
        <w:instrText>“</w:instrText>
      </w:r>
      <w:r w:rsidR="00C914CC" w:rsidRPr="00BF11C0">
        <w:instrText>Applications:rpctest.exe</w:instrText>
      </w:r>
      <w:r w:rsidR="0047731F" w:rsidRPr="00BF11C0">
        <w:instrText>”</w:instrText>
      </w:r>
      <w:r w:rsidR="00C914CC" w:rsidRPr="00BF11C0">
        <w:fldChar w:fldCharType="end"/>
      </w:r>
      <w:r w:rsidR="00C914CC" w:rsidRPr="00BF11C0">
        <w:t xml:space="preserve"> on the client workstation runs the RPC Broker Diagnostic application</w:t>
      </w:r>
      <w:r w:rsidR="00C914CC" w:rsidRPr="00BF11C0">
        <w:fldChar w:fldCharType="begin"/>
      </w:r>
      <w:r w:rsidR="00C914CC" w:rsidRPr="00BF11C0">
        <w:instrText xml:space="preserve">XE </w:instrText>
      </w:r>
      <w:r w:rsidR="0047731F" w:rsidRPr="00BF11C0">
        <w:instrText>“</w:instrText>
      </w:r>
      <w:r w:rsidR="00C914CC" w:rsidRPr="00BF11C0">
        <w:instrText>Diagnostic application</w:instrText>
      </w:r>
      <w:r w:rsidR="0047731F" w:rsidRPr="00BF11C0">
        <w:instrText>”</w:instrText>
      </w:r>
      <w:r w:rsidR="00C914CC" w:rsidRPr="00BF11C0">
        <w:fldChar w:fldCharType="end"/>
      </w:r>
      <w:r w:rsidR="00C914CC" w:rsidRPr="00BF11C0">
        <w:fldChar w:fldCharType="begin"/>
      </w:r>
      <w:r w:rsidR="00C914CC" w:rsidRPr="00BF11C0">
        <w:instrText xml:space="preserve">XE </w:instrText>
      </w:r>
      <w:r w:rsidR="0047731F" w:rsidRPr="00BF11C0">
        <w:instrText>“</w:instrText>
      </w:r>
      <w:r w:rsidR="00C914CC" w:rsidRPr="00BF11C0">
        <w:instrText>Applications:Diagnostic</w:instrText>
      </w:r>
      <w:r w:rsidR="0047731F" w:rsidRPr="00BF11C0">
        <w:instrText>”</w:instrText>
      </w:r>
      <w:r w:rsidR="00C914CC" w:rsidRPr="00BF11C0">
        <w:fldChar w:fldCharType="end"/>
      </w:r>
      <w:r w:rsidR="00C914CC" w:rsidRPr="00BF11C0">
        <w:t>.</w:t>
      </w:r>
    </w:p>
    <w:p w14:paraId="6F487B4E" w14:textId="0AD52991" w:rsidR="00806A3F" w:rsidRPr="00BF11C0" w:rsidRDefault="00C914CC" w:rsidP="007C7B48">
      <w:pPr>
        <w:pStyle w:val="BodyText"/>
      </w:pPr>
      <w:r w:rsidRPr="00BF11C0">
        <w:t xml:space="preserve">It is </w:t>
      </w:r>
      <w:r w:rsidR="00806A3F" w:rsidRPr="00BF11C0">
        <w:rPr>
          <w:i/>
        </w:rPr>
        <w:t>recommended</w:t>
      </w:r>
      <w:r w:rsidR="00806A3F" w:rsidRPr="00BF11C0">
        <w:t xml:space="preserve"> that the </w:t>
      </w:r>
      <w:r w:rsidR="00AA0480" w:rsidRPr="00BF11C0">
        <w:rPr>
          <w:rFonts w:cs="Arial"/>
          <w:b/>
        </w:rPr>
        <w:t>RPC</w:t>
      </w:r>
      <w:r w:rsidR="00AA0480" w:rsidRPr="00BF11C0">
        <w:rPr>
          <w:rFonts w:cs="Arial"/>
        </w:rPr>
        <w:fldChar w:fldCharType="begin"/>
      </w:r>
      <w:r w:rsidR="00AA0480" w:rsidRPr="00BF11C0">
        <w:instrText>XE “RPC Option”</w:instrText>
      </w:r>
      <w:r w:rsidR="00AA0480" w:rsidRPr="00BF11C0">
        <w:rPr>
          <w:rFonts w:cs="Arial"/>
        </w:rPr>
        <w:fldChar w:fldCharType="end"/>
      </w:r>
      <w:r w:rsidR="00AA0480" w:rsidRPr="00BF11C0">
        <w:rPr>
          <w:rFonts w:cs="Arial"/>
        </w:rPr>
        <w:fldChar w:fldCharType="begin"/>
      </w:r>
      <w:r w:rsidR="00AA0480" w:rsidRPr="00BF11C0">
        <w:instrText>XE “Options:RPC”</w:instrText>
      </w:r>
      <w:r w:rsidR="00AA0480" w:rsidRPr="00BF11C0">
        <w:rPr>
          <w:rFonts w:cs="Arial"/>
        </w:rPr>
        <w:fldChar w:fldCharType="end"/>
      </w:r>
      <w:r w:rsidR="00AA0480" w:rsidRPr="00BF11C0">
        <w:t xml:space="preserve"> [XWB RPC TEST</w:t>
      </w:r>
      <w:r w:rsidR="00AA0480" w:rsidRPr="00BF11C0">
        <w:fldChar w:fldCharType="begin"/>
      </w:r>
      <w:r w:rsidR="00AA0480" w:rsidRPr="00BF11C0">
        <w:instrText>XE “XWB RPC TEST Option”</w:instrText>
      </w:r>
      <w:r w:rsidR="00AA0480" w:rsidRPr="00BF11C0">
        <w:fldChar w:fldCharType="end"/>
      </w:r>
      <w:r w:rsidR="00AA0480" w:rsidRPr="00BF11C0">
        <w:fldChar w:fldCharType="begin"/>
      </w:r>
      <w:r w:rsidR="00AA0480" w:rsidRPr="00BF11C0">
        <w:instrText>XE “Options:XWB RPC TEST”</w:instrText>
      </w:r>
      <w:r w:rsidR="00AA0480" w:rsidRPr="00BF11C0">
        <w:fldChar w:fldCharType="end"/>
      </w:r>
      <w:r w:rsidR="00AA0480" w:rsidRPr="00BF11C0">
        <w:t>]</w:t>
      </w:r>
      <w:r w:rsidR="00AA0480" w:rsidRPr="00BF11C0">
        <w:rPr>
          <w:rFonts w:cs="Arial"/>
        </w:rPr>
        <w:t xml:space="preserve"> option</w:t>
      </w:r>
      <w:r w:rsidR="00806A3F" w:rsidRPr="00BF11C0">
        <w:t xml:space="preserve"> be given to users running Broker-based Vi</w:t>
      </w:r>
      <w:r w:rsidRPr="00BF11C0">
        <w:t xml:space="preserve">stA client/server applications. </w:t>
      </w:r>
      <w:r w:rsidR="00806A3F" w:rsidRPr="00BF11C0">
        <w:t xml:space="preserve">To enable remote troubleshooting by </w:t>
      </w:r>
      <w:r w:rsidR="00FC3AE2" w:rsidRPr="00BF11C0">
        <w:t>system administrators</w:t>
      </w:r>
      <w:r w:rsidR="00806A3F" w:rsidRPr="00BF11C0">
        <w:t xml:space="preserve"> for all users, you can put this option on the Common menu (i.e., </w:t>
      </w:r>
      <w:r w:rsidR="00806A3F" w:rsidRPr="00BF11C0">
        <w:rPr>
          <w:b/>
        </w:rPr>
        <w:t>System Command Options</w:t>
      </w:r>
      <w:r w:rsidR="00AA0480" w:rsidRPr="00BF11C0">
        <w:fldChar w:fldCharType="begin"/>
      </w:r>
      <w:r w:rsidR="00AA0480" w:rsidRPr="00BF11C0">
        <w:instrText>XE “System Command Options Menu”</w:instrText>
      </w:r>
      <w:r w:rsidR="00AA0480" w:rsidRPr="00BF11C0">
        <w:fldChar w:fldCharType="end"/>
      </w:r>
      <w:r w:rsidR="00AA0480" w:rsidRPr="00BF11C0">
        <w:fldChar w:fldCharType="begin"/>
      </w:r>
      <w:r w:rsidR="00AA0480" w:rsidRPr="00BF11C0">
        <w:instrText>XE “Menus:System Command Options”</w:instrText>
      </w:r>
      <w:r w:rsidR="00AA0480" w:rsidRPr="00BF11C0">
        <w:fldChar w:fldCharType="end"/>
      </w:r>
      <w:r w:rsidR="00AA0480" w:rsidRPr="00BF11C0">
        <w:fldChar w:fldCharType="begin"/>
      </w:r>
      <w:r w:rsidR="00AA0480" w:rsidRPr="00BF11C0">
        <w:instrText>XE “Options:System Command Options Menu”</w:instrText>
      </w:r>
      <w:r w:rsidR="00AA0480" w:rsidRPr="00BF11C0">
        <w:fldChar w:fldCharType="end"/>
      </w:r>
      <w:r w:rsidR="00AA0480" w:rsidRPr="00BF11C0">
        <w:t xml:space="preserve"> [XUCOMMAND</w:t>
      </w:r>
      <w:r w:rsidR="00AA0480" w:rsidRPr="00BF11C0">
        <w:fldChar w:fldCharType="begin"/>
      </w:r>
      <w:r w:rsidR="00AA0480" w:rsidRPr="00BF11C0">
        <w:instrText>XE “XUCOMMAND Menu”</w:instrText>
      </w:r>
      <w:r w:rsidR="00AA0480" w:rsidRPr="00BF11C0">
        <w:fldChar w:fldCharType="end"/>
      </w:r>
      <w:r w:rsidR="00AA0480" w:rsidRPr="00BF11C0">
        <w:fldChar w:fldCharType="begin"/>
      </w:r>
      <w:r w:rsidR="00AA0480" w:rsidRPr="00BF11C0">
        <w:instrText>XE “Menus:XUCOMMAND”</w:instrText>
      </w:r>
      <w:r w:rsidR="00AA0480" w:rsidRPr="00BF11C0">
        <w:fldChar w:fldCharType="end"/>
      </w:r>
      <w:r w:rsidR="00AA0480" w:rsidRPr="00BF11C0">
        <w:fldChar w:fldCharType="begin"/>
      </w:r>
      <w:r w:rsidR="00AA0480" w:rsidRPr="00BF11C0">
        <w:instrText>XE “Options:XUCOMMAND”</w:instrText>
      </w:r>
      <w:r w:rsidR="00AA0480" w:rsidRPr="00BF11C0">
        <w:fldChar w:fldCharType="end"/>
      </w:r>
      <w:r w:rsidR="00AA0480" w:rsidRPr="00BF11C0">
        <w:t>]</w:t>
      </w:r>
      <w:r w:rsidR="00806A3F" w:rsidRPr="00BF11C0">
        <w:t xml:space="preserve"> menu). This enables any user to run the </w:t>
      </w:r>
      <w:r w:rsidR="00105B88" w:rsidRPr="00BF11C0">
        <w:rPr>
          <w:b/>
        </w:rPr>
        <w:t>rpctest</w:t>
      </w:r>
      <w:r w:rsidR="00806A3F" w:rsidRPr="00BF11C0">
        <w:rPr>
          <w:b/>
        </w:rPr>
        <w:t>.exe</w:t>
      </w:r>
      <w:r w:rsidR="00806A3F" w:rsidRPr="00BF11C0">
        <w:fldChar w:fldCharType="begin"/>
      </w:r>
      <w:r w:rsidR="00806A3F" w:rsidRPr="00BF11C0">
        <w:instrText xml:space="preserve">XE </w:instrText>
      </w:r>
      <w:r w:rsidR="0047731F" w:rsidRPr="00BF11C0">
        <w:instrText>“</w:instrText>
      </w:r>
      <w:r w:rsidR="00105B88" w:rsidRPr="00BF11C0">
        <w:instrText>rpctest</w:instrText>
      </w:r>
      <w:r w:rsidR="00806A3F" w:rsidRPr="00BF11C0">
        <w:instrText>.exe Application</w:instrText>
      </w:r>
      <w:r w:rsidR="0047731F" w:rsidRPr="00BF11C0">
        <w:instrText>”</w:instrText>
      </w:r>
      <w:r w:rsidR="00806A3F" w:rsidRPr="00BF11C0">
        <w:fldChar w:fldCharType="end"/>
      </w:r>
      <w:r w:rsidR="00806A3F" w:rsidRPr="00BF11C0">
        <w:fldChar w:fldCharType="begin"/>
      </w:r>
      <w:r w:rsidR="00806A3F" w:rsidRPr="00BF11C0">
        <w:instrText xml:space="preserve">XE </w:instrText>
      </w:r>
      <w:r w:rsidR="0047731F" w:rsidRPr="00BF11C0">
        <w:instrText>“</w:instrText>
      </w:r>
      <w:r w:rsidR="00806A3F" w:rsidRPr="00BF11C0">
        <w:instrText xml:space="preserve"> Applications:</w:instrText>
      </w:r>
      <w:r w:rsidR="00105B88" w:rsidRPr="00BF11C0">
        <w:instrText>rpctest</w:instrText>
      </w:r>
      <w:r w:rsidR="00806A3F" w:rsidRPr="00BF11C0">
        <w:instrText>.exe</w:instrText>
      </w:r>
      <w:r w:rsidR="0047731F" w:rsidRPr="00BF11C0">
        <w:instrText>”</w:instrText>
      </w:r>
      <w:r w:rsidR="00806A3F" w:rsidRPr="00BF11C0">
        <w:fldChar w:fldCharType="end"/>
      </w:r>
      <w:r w:rsidR="00806A3F" w:rsidRPr="00BF11C0">
        <w:t xml:space="preserve"> application on their workstation at your request.</w:t>
      </w:r>
    </w:p>
    <w:p w14:paraId="4AAF46E3" w14:textId="77777777" w:rsidR="00834189" w:rsidRPr="00BF11C0" w:rsidRDefault="00834189" w:rsidP="00B86934">
      <w:pPr>
        <w:pStyle w:val="Heading2"/>
      </w:pPr>
      <w:bookmarkStart w:id="134" w:name="_Ref373839224"/>
      <w:bookmarkStart w:id="135" w:name="_Ref373843724"/>
      <w:bookmarkStart w:id="136" w:name="_Toc82599991"/>
      <w:bookmarkStart w:id="137" w:name="_Ref373828907"/>
      <w:bookmarkEnd w:id="133"/>
      <w:r w:rsidRPr="00BF11C0">
        <w:t>XWB MENU</w:t>
      </w:r>
      <w:bookmarkEnd w:id="134"/>
      <w:bookmarkEnd w:id="135"/>
      <w:bookmarkEnd w:id="136"/>
    </w:p>
    <w:p w14:paraId="413F4D81" w14:textId="5440CFB5" w:rsidR="00346951" w:rsidRPr="00BF11C0" w:rsidRDefault="00346951" w:rsidP="00346951">
      <w:pPr>
        <w:pStyle w:val="BodyText"/>
        <w:keepNext/>
        <w:keepLines/>
      </w:pPr>
      <w:r w:rsidRPr="00BF11C0">
        <w:fldChar w:fldCharType="begin"/>
      </w:r>
      <w:r w:rsidRPr="00BF11C0">
        <w:instrText xml:space="preserve">XE </w:instrText>
      </w:r>
      <w:r w:rsidR="0047731F" w:rsidRPr="00BF11C0">
        <w:instrText>“</w:instrText>
      </w:r>
      <w:r w:rsidRPr="00BF11C0">
        <w:instrText>Server:Feature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Features:Server</w:instrText>
      </w:r>
      <w:r w:rsidR="0047731F" w:rsidRPr="00BF11C0">
        <w:instrText>”</w:instrText>
      </w:r>
      <w:r w:rsidRPr="00BF11C0">
        <w:fldChar w:fldCharType="end"/>
      </w:r>
      <w:r w:rsidRPr="00BF11C0">
        <w:fldChar w:fldCharType="begin"/>
      </w:r>
      <w:r w:rsidRPr="00BF11C0">
        <w:instrText xml:space="preserve"> XE </w:instrText>
      </w:r>
      <w:r w:rsidR="0047731F" w:rsidRPr="00BF11C0">
        <w:instrText>“</w:instrText>
      </w:r>
      <w:r w:rsidRPr="00BF11C0">
        <w:instrText>Menu for System Managers</w:instrText>
      </w:r>
      <w:r w:rsidR="0047731F" w:rsidRPr="00BF11C0">
        <w:instrText>”</w:instrText>
      </w:r>
      <w:r w:rsidRPr="00BF11C0">
        <w:instrText xml:space="preserve"> </w:instrText>
      </w:r>
      <w:r w:rsidRPr="00BF11C0">
        <w:fldChar w:fldCharType="end"/>
      </w:r>
      <w:r w:rsidRPr="00BF11C0">
        <w:t xml:space="preserve">The </w:t>
      </w:r>
      <w:r w:rsidRPr="00BF11C0">
        <w:rPr>
          <w:b/>
        </w:rPr>
        <w:t>RPC Broker Management Menu</w:t>
      </w:r>
      <w:r w:rsidRPr="00BF11C0">
        <w:fldChar w:fldCharType="begin"/>
      </w:r>
      <w:r w:rsidRPr="00BF11C0">
        <w:instrText xml:space="preserve"> XE </w:instrText>
      </w:r>
      <w:r w:rsidR="0047731F" w:rsidRPr="00BF11C0">
        <w:instrText>“</w:instrText>
      </w:r>
      <w:r w:rsidRPr="00BF11C0">
        <w:instrText>RPC Broker Management Menu</w:instrText>
      </w:r>
      <w:r w:rsidR="0047731F" w:rsidRPr="00BF11C0">
        <w:instrText>”</w:instrText>
      </w:r>
      <w:r w:rsidRPr="00BF11C0">
        <w:instrText xml:space="preserve"> </w:instrText>
      </w:r>
      <w:r w:rsidRPr="00BF11C0">
        <w:fldChar w:fldCharType="end"/>
      </w:r>
      <w:r w:rsidRPr="00BF11C0">
        <w:fldChar w:fldCharType="begin"/>
      </w:r>
      <w:r w:rsidRPr="00BF11C0">
        <w:instrText xml:space="preserve"> XE </w:instrText>
      </w:r>
      <w:r w:rsidR="0047731F" w:rsidRPr="00BF11C0">
        <w:instrText>“</w:instrText>
      </w:r>
      <w:r w:rsidRPr="00BF11C0">
        <w:instrText>Menus:RPC Broker Management Menu</w:instrText>
      </w:r>
      <w:r w:rsidR="0047731F" w:rsidRPr="00BF11C0">
        <w:instrText>”</w:instrText>
      </w:r>
      <w:r w:rsidRPr="00BF11C0">
        <w:instrText xml:space="preserve"> </w:instrText>
      </w:r>
      <w:r w:rsidRPr="00BF11C0">
        <w:fldChar w:fldCharType="end"/>
      </w:r>
      <w:r w:rsidRPr="00BF11C0">
        <w:fldChar w:fldCharType="begin"/>
      </w:r>
      <w:r w:rsidRPr="00BF11C0">
        <w:instrText xml:space="preserve"> XE </w:instrText>
      </w:r>
      <w:r w:rsidR="0047731F" w:rsidRPr="00BF11C0">
        <w:instrText>“</w:instrText>
      </w:r>
      <w:r w:rsidRPr="00BF11C0">
        <w:instrText>Options:RPC Broker Management Menu</w:instrText>
      </w:r>
      <w:r w:rsidR="0047731F" w:rsidRPr="00BF11C0">
        <w:instrText>”</w:instrText>
      </w:r>
      <w:r w:rsidRPr="00BF11C0">
        <w:instrText xml:space="preserve"> </w:instrText>
      </w:r>
      <w:r w:rsidRPr="00BF11C0">
        <w:fldChar w:fldCharType="end"/>
      </w:r>
      <w:r w:rsidRPr="00BF11C0">
        <w:t xml:space="preserve"> [XWB MENU</w:t>
      </w:r>
      <w:r w:rsidRPr="00BF11C0">
        <w:fldChar w:fldCharType="begin"/>
      </w:r>
      <w:r w:rsidRPr="00BF11C0">
        <w:instrText xml:space="preserve"> XE </w:instrText>
      </w:r>
      <w:r w:rsidR="0047731F" w:rsidRPr="00BF11C0">
        <w:instrText>“</w:instrText>
      </w:r>
      <w:r w:rsidRPr="00BF11C0">
        <w:instrText>XWB MENU</w:instrText>
      </w:r>
      <w:r w:rsidR="0047731F" w:rsidRPr="00BF11C0">
        <w:instrText>”</w:instrText>
      </w:r>
      <w:r w:rsidRPr="00BF11C0">
        <w:instrText xml:space="preserve"> </w:instrText>
      </w:r>
      <w:r w:rsidRPr="00BF11C0">
        <w:fldChar w:fldCharType="end"/>
      </w:r>
      <w:r w:rsidRPr="00BF11C0">
        <w:fldChar w:fldCharType="begin"/>
      </w:r>
      <w:r w:rsidRPr="00BF11C0">
        <w:instrText xml:space="preserve"> XE </w:instrText>
      </w:r>
      <w:r w:rsidR="0047731F" w:rsidRPr="00BF11C0">
        <w:instrText>“</w:instrText>
      </w:r>
      <w:r w:rsidRPr="00BF11C0">
        <w:instrText>Menus:XWB MENU</w:instrText>
      </w:r>
      <w:r w:rsidR="0047731F" w:rsidRPr="00BF11C0">
        <w:instrText>”</w:instrText>
      </w:r>
      <w:r w:rsidRPr="00BF11C0">
        <w:instrText xml:space="preserve"> </w:instrText>
      </w:r>
      <w:r w:rsidRPr="00BF11C0">
        <w:fldChar w:fldCharType="end"/>
      </w:r>
      <w:r w:rsidRPr="00BF11C0">
        <w:fldChar w:fldCharType="begin"/>
      </w:r>
      <w:r w:rsidRPr="00BF11C0">
        <w:instrText xml:space="preserve"> XE </w:instrText>
      </w:r>
      <w:r w:rsidR="0047731F" w:rsidRPr="00BF11C0">
        <w:instrText>“</w:instrText>
      </w:r>
      <w:r w:rsidRPr="00BF11C0">
        <w:instrText>Options:XWB MENU</w:instrText>
      </w:r>
      <w:r w:rsidR="0047731F" w:rsidRPr="00BF11C0">
        <w:instrText>”</w:instrText>
      </w:r>
      <w:r w:rsidRPr="00BF11C0">
        <w:instrText xml:space="preserve"> </w:instrText>
      </w:r>
      <w:r w:rsidRPr="00BF11C0">
        <w:fldChar w:fldCharType="end"/>
      </w:r>
      <w:r w:rsidRPr="00BF11C0">
        <w:t>] is for system managers. It contains the following options:</w:t>
      </w:r>
    </w:p>
    <w:p w14:paraId="556D252D" w14:textId="77777777" w:rsidR="009B4334" w:rsidRPr="00BF11C0" w:rsidRDefault="009B4334" w:rsidP="009B4334">
      <w:pPr>
        <w:pStyle w:val="BodyText6"/>
        <w:keepNext/>
        <w:keepLines/>
      </w:pPr>
    </w:p>
    <w:p w14:paraId="348D1BF1" w14:textId="7C507991" w:rsidR="00346951" w:rsidRPr="00BF11C0" w:rsidRDefault="00346951" w:rsidP="00346951">
      <w:pPr>
        <w:pStyle w:val="Caption"/>
      </w:pPr>
      <w:bookmarkStart w:id="138" w:name="_Ref373762728"/>
      <w:bookmarkStart w:id="139" w:name="_Toc373767141"/>
      <w:bookmarkStart w:id="140" w:name="_Toc82600039"/>
      <w:r w:rsidRPr="00BF11C0">
        <w:t xml:space="preserve">Figure </w:t>
      </w:r>
      <w:fldSimple w:instr=" SEQ Figure \* ARABIC ">
        <w:r w:rsidR="00A04229" w:rsidRPr="00BF11C0">
          <w:t>1</w:t>
        </w:r>
      </w:fldSimple>
      <w:bookmarkEnd w:id="138"/>
      <w:r w:rsidR="00F41FDB" w:rsidRPr="00BF11C0">
        <w:t>:</w:t>
      </w:r>
      <w:r w:rsidR="00B41DBA" w:rsidRPr="00BF11C0">
        <w:t xml:space="preserve"> RPC Broker Management Menu O</w:t>
      </w:r>
      <w:r w:rsidRPr="00BF11C0">
        <w:t>ption [XWB MENU]</w:t>
      </w:r>
      <w:bookmarkEnd w:id="139"/>
      <w:bookmarkEnd w:id="140"/>
    </w:p>
    <w:p w14:paraId="2475AA5E" w14:textId="77777777" w:rsidR="00346951" w:rsidRPr="00BF11C0" w:rsidRDefault="00346951" w:rsidP="00346951">
      <w:pPr>
        <w:pStyle w:val="Dialogue"/>
      </w:pPr>
      <w:r w:rsidRPr="00BF11C0">
        <w:t>Select RPC Broker Management Menu Option:</w:t>
      </w:r>
    </w:p>
    <w:p w14:paraId="5115AC5E" w14:textId="77777777" w:rsidR="00346951" w:rsidRPr="00BF11C0" w:rsidRDefault="00346951" w:rsidP="00346951">
      <w:pPr>
        <w:pStyle w:val="Dialogue"/>
      </w:pPr>
    </w:p>
    <w:p w14:paraId="47827248" w14:textId="77777777" w:rsidR="00346951" w:rsidRPr="00BF11C0" w:rsidRDefault="00EA6C8E" w:rsidP="00EA6C8E">
      <w:pPr>
        <w:pStyle w:val="Dialogue"/>
        <w:tabs>
          <w:tab w:val="left" w:pos="1260"/>
        </w:tabs>
      </w:pPr>
      <w:r w:rsidRPr="00BF11C0">
        <w:tab/>
      </w:r>
      <w:r w:rsidR="00346951" w:rsidRPr="00BF11C0">
        <w:t>RPC Listener Edit</w:t>
      </w:r>
    </w:p>
    <w:p w14:paraId="72670FB7" w14:textId="77777777" w:rsidR="00346951" w:rsidRPr="00BF11C0" w:rsidRDefault="00EA6C8E" w:rsidP="00EA6C8E">
      <w:pPr>
        <w:pStyle w:val="Dialogue"/>
        <w:tabs>
          <w:tab w:val="left" w:pos="1260"/>
        </w:tabs>
      </w:pPr>
      <w:r w:rsidRPr="00BF11C0">
        <w:tab/>
      </w:r>
      <w:r w:rsidR="00346951" w:rsidRPr="00BF11C0">
        <w:t>Start All RPC Broker Listeners</w:t>
      </w:r>
    </w:p>
    <w:p w14:paraId="76D2DE55" w14:textId="77777777" w:rsidR="00346951" w:rsidRPr="00BF11C0" w:rsidRDefault="00EA6C8E" w:rsidP="00EA6C8E">
      <w:pPr>
        <w:pStyle w:val="Dialogue"/>
        <w:tabs>
          <w:tab w:val="left" w:pos="1260"/>
        </w:tabs>
      </w:pPr>
      <w:r w:rsidRPr="00BF11C0">
        <w:tab/>
      </w:r>
      <w:r w:rsidR="00346951" w:rsidRPr="00BF11C0">
        <w:t>Stop All RPC Broker Listeners</w:t>
      </w:r>
    </w:p>
    <w:p w14:paraId="12A850A7" w14:textId="77777777" w:rsidR="00346951" w:rsidRPr="00BF11C0" w:rsidRDefault="00EA6C8E" w:rsidP="00EA6C8E">
      <w:pPr>
        <w:pStyle w:val="Dialogue"/>
        <w:tabs>
          <w:tab w:val="left" w:pos="1260"/>
        </w:tabs>
      </w:pPr>
      <w:r w:rsidRPr="00BF11C0">
        <w:tab/>
      </w:r>
      <w:r w:rsidR="00346951" w:rsidRPr="00BF11C0">
        <w:t>Clear XWB Log Files</w:t>
      </w:r>
    </w:p>
    <w:p w14:paraId="5E2ACE30" w14:textId="77777777" w:rsidR="00346951" w:rsidRPr="00BF11C0" w:rsidRDefault="00EA6C8E" w:rsidP="00EA6C8E">
      <w:pPr>
        <w:pStyle w:val="Dialogue"/>
        <w:tabs>
          <w:tab w:val="left" w:pos="1260"/>
        </w:tabs>
      </w:pPr>
      <w:r w:rsidRPr="00BF11C0">
        <w:tab/>
      </w:r>
      <w:r w:rsidR="00346951" w:rsidRPr="00BF11C0">
        <w:t>Debug Parameter Edit</w:t>
      </w:r>
    </w:p>
    <w:p w14:paraId="2B34F822" w14:textId="77777777" w:rsidR="00346951" w:rsidRPr="00BF11C0" w:rsidRDefault="00EA6C8E" w:rsidP="00EA6C8E">
      <w:pPr>
        <w:pStyle w:val="Dialogue"/>
        <w:tabs>
          <w:tab w:val="left" w:pos="1260"/>
        </w:tabs>
      </w:pPr>
      <w:r w:rsidRPr="00BF11C0">
        <w:rPr>
          <w:rFonts w:cs="Courier New"/>
          <w:sz w:val="20"/>
        </w:rPr>
        <w:tab/>
      </w:r>
      <w:r w:rsidR="00346951" w:rsidRPr="00BF11C0">
        <w:rPr>
          <w:rFonts w:cs="Courier New"/>
          <w:sz w:val="20"/>
        </w:rPr>
        <w:t>View XWB Log</w:t>
      </w:r>
    </w:p>
    <w:p w14:paraId="2A1FEB06" w14:textId="77777777" w:rsidR="00346951" w:rsidRPr="00BF11C0" w:rsidRDefault="00346951" w:rsidP="00346951">
      <w:pPr>
        <w:pStyle w:val="BodyText6"/>
      </w:pPr>
    </w:p>
    <w:p w14:paraId="25880146" w14:textId="2997DE7D" w:rsidR="00346951" w:rsidRPr="00BF11C0" w:rsidRDefault="00656575" w:rsidP="00346951">
      <w:pPr>
        <w:pStyle w:val="Note"/>
      </w:pPr>
      <w:r w:rsidRPr="00BF11C0">
        <w:rPr>
          <w:noProof/>
          <w:lang w:eastAsia="en-US"/>
        </w:rPr>
        <w:drawing>
          <wp:inline distT="0" distB="0" distL="0" distR="0" wp14:anchorId="13013482" wp14:editId="30481F4B">
            <wp:extent cx="304800" cy="304800"/>
            <wp:effectExtent l="0" t="0" r="0" b="0"/>
            <wp:docPr id="22"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46951" w:rsidRPr="00BF11C0">
        <w:tab/>
      </w:r>
      <w:r w:rsidR="00346951" w:rsidRPr="00BF11C0">
        <w:rPr>
          <w:b/>
        </w:rPr>
        <w:t>NOTE:</w:t>
      </w:r>
      <w:r w:rsidR="00346951" w:rsidRPr="00BF11C0">
        <w:t xml:space="preserve"> This menu was introduced with RPC Broker Patch XWB*1.1*9 and updated with subsequent RPC Broker patches.</w:t>
      </w:r>
    </w:p>
    <w:p w14:paraId="423F3208" w14:textId="77777777" w:rsidR="009B4334" w:rsidRPr="00BF11C0" w:rsidRDefault="009B4334" w:rsidP="009B4334">
      <w:pPr>
        <w:pStyle w:val="BodyText6"/>
      </w:pPr>
    </w:p>
    <w:p w14:paraId="6DA5A7D4" w14:textId="77777777" w:rsidR="00834189" w:rsidRPr="00BF11C0" w:rsidRDefault="00645956" w:rsidP="00B86934">
      <w:pPr>
        <w:pStyle w:val="Heading3"/>
      </w:pPr>
      <w:bookmarkStart w:id="141" w:name="_Ref373841770"/>
      <w:bookmarkStart w:id="142" w:name="_Toc82599992"/>
      <w:r w:rsidRPr="00BF11C0">
        <w:lastRenderedPageBreak/>
        <w:t>XWB LISTENER EDIT</w:t>
      </w:r>
      <w:bookmarkEnd w:id="141"/>
      <w:bookmarkEnd w:id="142"/>
    </w:p>
    <w:p w14:paraId="07246236" w14:textId="035B384C" w:rsidR="00645956" w:rsidRPr="00BF11C0" w:rsidRDefault="00D91787" w:rsidP="00645956">
      <w:pPr>
        <w:pStyle w:val="BodyText"/>
        <w:keepNext/>
        <w:keepLines/>
      </w:pPr>
      <w:r w:rsidRPr="00BF11C0">
        <w:t>T</w:t>
      </w:r>
      <w:r w:rsidR="00645956" w:rsidRPr="00BF11C0">
        <w:t xml:space="preserve">he </w:t>
      </w:r>
      <w:r w:rsidR="00645956" w:rsidRPr="00BF11C0">
        <w:rPr>
          <w:b/>
        </w:rPr>
        <w:t>RPC Listener Edit</w:t>
      </w:r>
      <w:r w:rsidR="00AA0480" w:rsidRPr="00BF11C0">
        <w:fldChar w:fldCharType="begin"/>
      </w:r>
      <w:r w:rsidR="00AA0480" w:rsidRPr="00BF11C0">
        <w:instrText xml:space="preserve"> XE “RPC Listener Edit Option” </w:instrText>
      </w:r>
      <w:r w:rsidR="00AA0480" w:rsidRPr="00BF11C0">
        <w:fldChar w:fldCharType="end"/>
      </w:r>
      <w:r w:rsidR="00AA0480" w:rsidRPr="00BF11C0">
        <w:fldChar w:fldCharType="begin"/>
      </w:r>
      <w:r w:rsidR="00AA0480" w:rsidRPr="00BF11C0">
        <w:instrText xml:space="preserve"> XE “Options:RPC Listener Edit” </w:instrText>
      </w:r>
      <w:r w:rsidR="00AA0480" w:rsidRPr="00BF11C0">
        <w:fldChar w:fldCharType="end"/>
      </w:r>
      <w:r w:rsidR="00AA0480" w:rsidRPr="00BF11C0">
        <w:t xml:space="preserve"> [</w:t>
      </w:r>
      <w:r w:rsidR="00AA0480" w:rsidRPr="00BF11C0">
        <w:rPr>
          <w:szCs w:val="22"/>
        </w:rPr>
        <w:t>XWB LISTENER EDIT</w:t>
      </w:r>
      <w:r w:rsidR="00AA0480" w:rsidRPr="00BF11C0">
        <w:rPr>
          <w:szCs w:val="22"/>
        </w:rPr>
        <w:fldChar w:fldCharType="begin"/>
      </w:r>
      <w:r w:rsidR="00AA0480" w:rsidRPr="00BF11C0">
        <w:instrText xml:space="preserve"> XE “</w:instrText>
      </w:r>
      <w:r w:rsidR="00AA0480" w:rsidRPr="00BF11C0">
        <w:rPr>
          <w:szCs w:val="22"/>
        </w:rPr>
        <w:instrText>XWB LISTENER EDIT Option</w:instrText>
      </w:r>
      <w:r w:rsidR="00AA0480" w:rsidRPr="00BF11C0">
        <w:instrText xml:space="preserve">” </w:instrText>
      </w:r>
      <w:r w:rsidR="00AA0480" w:rsidRPr="00BF11C0">
        <w:rPr>
          <w:szCs w:val="22"/>
        </w:rPr>
        <w:fldChar w:fldCharType="end"/>
      </w:r>
      <w:r w:rsidR="00AA0480" w:rsidRPr="00BF11C0">
        <w:rPr>
          <w:szCs w:val="22"/>
        </w:rPr>
        <w:fldChar w:fldCharType="begin"/>
      </w:r>
      <w:r w:rsidR="00AA0480" w:rsidRPr="00BF11C0">
        <w:instrText xml:space="preserve"> XE “Options:</w:instrText>
      </w:r>
      <w:r w:rsidR="00AA0480" w:rsidRPr="00BF11C0">
        <w:rPr>
          <w:szCs w:val="22"/>
        </w:rPr>
        <w:instrText>XWB LISTENER EDIT</w:instrText>
      </w:r>
      <w:r w:rsidR="00AA0480" w:rsidRPr="00BF11C0">
        <w:instrText xml:space="preserve">” </w:instrText>
      </w:r>
      <w:r w:rsidR="00AA0480" w:rsidRPr="00BF11C0">
        <w:rPr>
          <w:szCs w:val="22"/>
        </w:rPr>
        <w:fldChar w:fldCharType="end"/>
      </w:r>
      <w:r w:rsidR="00AA0480" w:rsidRPr="00BF11C0">
        <w:t>]</w:t>
      </w:r>
      <w:r w:rsidR="00645956" w:rsidRPr="00BF11C0">
        <w:t xml:space="preserve"> option create</w:t>
      </w:r>
      <w:r w:rsidRPr="00BF11C0">
        <w:t>s</w:t>
      </w:r>
      <w:r w:rsidR="00645956" w:rsidRPr="00BF11C0">
        <w:t xml:space="preserve"> or edit</w:t>
      </w:r>
      <w:r w:rsidRPr="00BF11C0">
        <w:t>s</w:t>
      </w:r>
      <w:r w:rsidR="00645956" w:rsidRPr="00BF11C0">
        <w:t xml:space="preserve"> listener entries</w:t>
      </w:r>
      <w:r w:rsidR="00C72176" w:rsidRPr="00BF11C0">
        <w:t xml:space="preserve"> in the RPC BROKER SITE PARAMETERS</w:t>
      </w:r>
      <w:r w:rsidR="00921946" w:rsidRPr="00BF11C0">
        <w:t xml:space="preserve"> (#8994.1)</w:t>
      </w:r>
      <w:r w:rsidR="00C72176" w:rsidRPr="00BF11C0">
        <w:t xml:space="preserve"> file</w:t>
      </w:r>
      <w:r w:rsidR="00C72176" w:rsidRPr="00BF11C0">
        <w:fldChar w:fldCharType="begin"/>
      </w:r>
      <w:r w:rsidR="00C72176" w:rsidRPr="00BF11C0">
        <w:instrText xml:space="preserve"> XE </w:instrText>
      </w:r>
      <w:r w:rsidR="0047731F" w:rsidRPr="00BF11C0">
        <w:instrText>“</w:instrText>
      </w:r>
      <w:r w:rsidR="00C72176" w:rsidRPr="00BF11C0">
        <w:instrText>RPC BROKER SITE PARAMETERS</w:instrText>
      </w:r>
      <w:r w:rsidR="00921946" w:rsidRPr="00BF11C0">
        <w:instrText xml:space="preserve"> (#8994.1)</w:instrText>
      </w:r>
      <w:r w:rsidR="00C72176" w:rsidRPr="00BF11C0">
        <w:instrText xml:space="preserve"> File</w:instrText>
      </w:r>
      <w:r w:rsidR="0047731F" w:rsidRPr="00BF11C0">
        <w:instrText>”</w:instrText>
      </w:r>
      <w:r w:rsidR="00C72176" w:rsidRPr="00BF11C0">
        <w:instrText xml:space="preserve"> </w:instrText>
      </w:r>
      <w:r w:rsidR="00C72176" w:rsidRPr="00BF11C0">
        <w:fldChar w:fldCharType="end"/>
      </w:r>
      <w:r w:rsidR="00C72176" w:rsidRPr="00BF11C0">
        <w:fldChar w:fldCharType="begin"/>
      </w:r>
      <w:r w:rsidR="00C72176" w:rsidRPr="00BF11C0">
        <w:instrText xml:space="preserve"> XE </w:instrText>
      </w:r>
      <w:r w:rsidR="0047731F" w:rsidRPr="00BF11C0">
        <w:instrText>“</w:instrText>
      </w:r>
      <w:r w:rsidR="00C72176" w:rsidRPr="00BF11C0">
        <w:instrText>Files:RPC BROKER SITE PARAMETERS (#8994.1)</w:instrText>
      </w:r>
      <w:r w:rsidR="0047731F" w:rsidRPr="00BF11C0">
        <w:instrText>”</w:instrText>
      </w:r>
      <w:r w:rsidR="00C72176" w:rsidRPr="00BF11C0">
        <w:instrText xml:space="preserve"> </w:instrText>
      </w:r>
      <w:r w:rsidR="00C72176" w:rsidRPr="00BF11C0">
        <w:fldChar w:fldCharType="end"/>
      </w:r>
      <w:r w:rsidR="00645956" w:rsidRPr="00BF11C0">
        <w:t>.</w:t>
      </w:r>
    </w:p>
    <w:p w14:paraId="19D85E34" w14:textId="47C8DAE9" w:rsidR="00285FC7" w:rsidRPr="00BF11C0" w:rsidRDefault="00656575" w:rsidP="00285FC7">
      <w:pPr>
        <w:pStyle w:val="Note"/>
      </w:pPr>
      <w:r w:rsidRPr="00BF11C0">
        <w:rPr>
          <w:noProof/>
          <w:lang w:eastAsia="en-US"/>
        </w:rPr>
        <w:drawing>
          <wp:inline distT="0" distB="0" distL="0" distR="0" wp14:anchorId="59E53F56" wp14:editId="4ABB9DD5">
            <wp:extent cx="284990" cy="284990"/>
            <wp:effectExtent l="0" t="0" r="1270" b="1270"/>
            <wp:docPr id="23"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285FC7" w:rsidRPr="00BF11C0">
        <w:tab/>
      </w:r>
      <w:r w:rsidR="00285FC7" w:rsidRPr="00BF11C0">
        <w:rPr>
          <w:b/>
        </w:rPr>
        <w:t>REF:</w:t>
      </w:r>
      <w:r w:rsidR="00285FC7" w:rsidRPr="00BF11C0">
        <w:t xml:space="preserve"> For more information on this option, see the </w:t>
      </w:r>
      <w:r w:rsidR="00285FC7" w:rsidRPr="00BF11C0">
        <w:rPr>
          <w:i/>
          <w:iCs/>
        </w:rPr>
        <w:t>RPC Broker Systems Management Guide</w:t>
      </w:r>
      <w:r w:rsidR="00285FC7" w:rsidRPr="00BF11C0">
        <w:t>.</w:t>
      </w:r>
    </w:p>
    <w:p w14:paraId="7F82F38F" w14:textId="77777777" w:rsidR="009B4334" w:rsidRPr="00BF11C0" w:rsidRDefault="009B4334" w:rsidP="009B4334">
      <w:pPr>
        <w:pStyle w:val="BodyText6"/>
      </w:pPr>
    </w:p>
    <w:p w14:paraId="1CA2A74B" w14:textId="77777777" w:rsidR="00834189" w:rsidRPr="00BF11C0" w:rsidRDefault="00D91787" w:rsidP="00B86934">
      <w:pPr>
        <w:pStyle w:val="Heading3"/>
      </w:pPr>
      <w:bookmarkStart w:id="143" w:name="_Ref373841809"/>
      <w:bookmarkStart w:id="144" w:name="_Toc82599993"/>
      <w:r w:rsidRPr="00BF11C0">
        <w:t>XWB LISTENER STARTER</w:t>
      </w:r>
      <w:bookmarkEnd w:id="143"/>
      <w:bookmarkEnd w:id="144"/>
    </w:p>
    <w:p w14:paraId="26F896C7" w14:textId="1D71AA20" w:rsidR="00D75D14" w:rsidRPr="00BF11C0" w:rsidRDefault="00D75D14" w:rsidP="00D75D14">
      <w:pPr>
        <w:pStyle w:val="BodyText"/>
        <w:keepNext/>
        <w:keepLines/>
      </w:pPr>
      <w:r w:rsidRPr="00BF11C0">
        <w:t xml:space="preserve">The </w:t>
      </w:r>
      <w:r w:rsidRPr="00BF11C0">
        <w:rPr>
          <w:rFonts w:cs="Arial"/>
          <w:b/>
        </w:rPr>
        <w:t>Start All RPC Broker Listeners</w:t>
      </w:r>
      <w:r w:rsidR="00AA0480" w:rsidRPr="00BF11C0">
        <w:rPr>
          <w:rFonts w:cs="Arial"/>
        </w:rPr>
        <w:fldChar w:fldCharType="begin"/>
      </w:r>
      <w:r w:rsidR="00AA0480" w:rsidRPr="00BF11C0">
        <w:instrText>XE “Start All RPC Broker Listeners Option”</w:instrText>
      </w:r>
      <w:r w:rsidR="00AA0480" w:rsidRPr="00BF11C0">
        <w:rPr>
          <w:rFonts w:cs="Arial"/>
        </w:rPr>
        <w:fldChar w:fldCharType="end"/>
      </w:r>
      <w:r w:rsidR="00AA0480" w:rsidRPr="00BF11C0">
        <w:rPr>
          <w:rFonts w:cs="Arial"/>
        </w:rPr>
        <w:fldChar w:fldCharType="begin"/>
      </w:r>
      <w:r w:rsidR="00AA0480" w:rsidRPr="00BF11C0">
        <w:instrText>XE “Options:Start All RPC Broker Listeners”</w:instrText>
      </w:r>
      <w:r w:rsidR="00AA0480" w:rsidRPr="00BF11C0">
        <w:rPr>
          <w:rFonts w:cs="Arial"/>
        </w:rPr>
        <w:fldChar w:fldCharType="end"/>
      </w:r>
      <w:r w:rsidR="00AA0480" w:rsidRPr="00BF11C0">
        <w:t xml:space="preserve"> [XWB LISTENER STARTER</w:t>
      </w:r>
      <w:r w:rsidR="00AA0480" w:rsidRPr="00BF11C0">
        <w:fldChar w:fldCharType="begin"/>
      </w:r>
      <w:r w:rsidR="00AA0480" w:rsidRPr="00BF11C0">
        <w:instrText>XE “XWB LISTENER STARTER Option”</w:instrText>
      </w:r>
      <w:r w:rsidR="00AA0480" w:rsidRPr="00BF11C0">
        <w:fldChar w:fldCharType="end"/>
      </w:r>
      <w:r w:rsidR="00AA0480" w:rsidRPr="00BF11C0">
        <w:fldChar w:fldCharType="begin"/>
      </w:r>
      <w:r w:rsidR="00AA0480" w:rsidRPr="00BF11C0">
        <w:instrText>XE “Options:XWB LISTENER STARTER”</w:instrText>
      </w:r>
      <w:r w:rsidR="00AA0480" w:rsidRPr="00BF11C0">
        <w:fldChar w:fldCharType="end"/>
      </w:r>
      <w:r w:rsidR="00AA0480" w:rsidRPr="00BF11C0">
        <w:t>]</w:t>
      </w:r>
      <w:r w:rsidRPr="00BF11C0">
        <w:rPr>
          <w:rFonts w:cs="Arial"/>
        </w:rPr>
        <w:t xml:space="preserve"> option</w:t>
      </w:r>
      <w:r w:rsidRPr="00BF11C0">
        <w:t xml:space="preserve"> automatically starts all listeners configured in the RPC BROKER SITE PARAMETERS</w:t>
      </w:r>
      <w:r w:rsidR="00921946" w:rsidRPr="00BF11C0">
        <w:t xml:space="preserve"> (#8994.1)</w:t>
      </w:r>
      <w:r w:rsidRPr="00BF11C0">
        <w:t xml:space="preserve"> file</w:t>
      </w:r>
      <w:r w:rsidRPr="00BF11C0">
        <w:fldChar w:fldCharType="begin"/>
      </w:r>
      <w:r w:rsidRPr="00BF11C0">
        <w:instrText xml:space="preserve"> XE </w:instrText>
      </w:r>
      <w:r w:rsidR="0047731F" w:rsidRPr="00BF11C0">
        <w:instrText>“</w:instrText>
      </w:r>
      <w:r w:rsidRPr="00BF11C0">
        <w:instrText>RPC BROKER SITE PARAMETERS</w:instrText>
      </w:r>
      <w:r w:rsidR="00921946" w:rsidRPr="00BF11C0">
        <w:instrText xml:space="preserve"> (#8994.1)</w:instrText>
      </w:r>
      <w:r w:rsidRPr="00BF11C0">
        <w:instrText xml:space="preserve"> File</w:instrText>
      </w:r>
      <w:r w:rsidR="0047731F" w:rsidRPr="00BF11C0">
        <w:instrText>”</w:instrText>
      </w:r>
      <w:r w:rsidRPr="00BF11C0">
        <w:instrText xml:space="preserve"> </w:instrText>
      </w:r>
      <w:r w:rsidRPr="00BF11C0">
        <w:fldChar w:fldCharType="end"/>
      </w:r>
      <w:r w:rsidRPr="00BF11C0">
        <w:fldChar w:fldCharType="begin"/>
      </w:r>
      <w:r w:rsidRPr="00BF11C0">
        <w:instrText xml:space="preserve"> XE </w:instrText>
      </w:r>
      <w:r w:rsidR="0047731F" w:rsidRPr="00BF11C0">
        <w:instrText>“</w:instrText>
      </w:r>
      <w:r w:rsidRPr="00BF11C0">
        <w:instrText>Files:RPC BROKER SITE PARAMETERS (#8994.1)</w:instrText>
      </w:r>
      <w:r w:rsidR="0047731F" w:rsidRPr="00BF11C0">
        <w:instrText>”</w:instrText>
      </w:r>
      <w:r w:rsidRPr="00BF11C0">
        <w:instrText xml:space="preserve"> </w:instrText>
      </w:r>
      <w:r w:rsidRPr="00BF11C0">
        <w:fldChar w:fldCharType="end"/>
      </w:r>
      <w:r w:rsidRPr="00BF11C0">
        <w:t xml:space="preserve">. This option first </w:t>
      </w:r>
      <w:r w:rsidRPr="00BF11C0">
        <w:rPr>
          <w:b/>
          <w:bCs/>
        </w:rPr>
        <w:t>stops</w:t>
      </w:r>
      <w:r w:rsidRPr="00BF11C0">
        <w:t xml:space="preserve"> any of these listeners that may be running, and then starts all of them up.</w:t>
      </w:r>
    </w:p>
    <w:p w14:paraId="29BD226B" w14:textId="77777777" w:rsidR="00D75D14" w:rsidRPr="00BF11C0" w:rsidRDefault="00656575" w:rsidP="00EF4DDD">
      <w:pPr>
        <w:pStyle w:val="Note"/>
      </w:pPr>
      <w:r w:rsidRPr="00BF11C0">
        <w:rPr>
          <w:noProof/>
          <w:lang w:eastAsia="en-US"/>
        </w:rPr>
        <w:drawing>
          <wp:inline distT="0" distB="0" distL="0" distR="0" wp14:anchorId="1AA2DB2F" wp14:editId="74BF55A4">
            <wp:extent cx="304800" cy="304800"/>
            <wp:effectExtent l="0" t="0" r="0" b="0"/>
            <wp:docPr id="24"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D75D14" w:rsidRPr="00BF11C0">
        <w:tab/>
      </w:r>
      <w:r w:rsidR="00D75D14" w:rsidRPr="00BF11C0">
        <w:rPr>
          <w:b/>
        </w:rPr>
        <w:t>NOTE:</w:t>
      </w:r>
      <w:r w:rsidR="00D75D14" w:rsidRPr="00BF11C0">
        <w:t xml:space="preserve"> TaskMan </w:t>
      </w:r>
      <w:r w:rsidR="00D75D14" w:rsidRPr="00BF11C0">
        <w:rPr>
          <w:i/>
        </w:rPr>
        <w:t>must</w:t>
      </w:r>
      <w:r w:rsidR="00D75D14" w:rsidRPr="00BF11C0">
        <w:t xml:space="preserve"> be running to use this option.</w:t>
      </w:r>
      <w:r w:rsidR="00EF4DDD" w:rsidRPr="00BF11C0">
        <w:t xml:space="preserve"> </w:t>
      </w:r>
      <w:r w:rsidR="00D75D14" w:rsidRPr="00BF11C0">
        <w:t>This option was introduced with patch XWB*1.1*9.</w:t>
      </w:r>
    </w:p>
    <w:p w14:paraId="57DE1958" w14:textId="03F5FD64" w:rsidR="00D75D14" w:rsidRPr="00BF11C0" w:rsidRDefault="00656575" w:rsidP="00D75D14">
      <w:pPr>
        <w:pStyle w:val="Note"/>
      </w:pPr>
      <w:r w:rsidRPr="00BF11C0">
        <w:rPr>
          <w:noProof/>
          <w:lang w:eastAsia="en-US"/>
        </w:rPr>
        <w:drawing>
          <wp:inline distT="0" distB="0" distL="0" distR="0" wp14:anchorId="6B455DED" wp14:editId="5F3135EC">
            <wp:extent cx="284990" cy="284990"/>
            <wp:effectExtent l="0" t="0" r="1270" b="1270"/>
            <wp:docPr id="26"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D75D14" w:rsidRPr="00BF11C0">
        <w:tab/>
      </w:r>
      <w:r w:rsidR="00D75D14" w:rsidRPr="00BF11C0">
        <w:rPr>
          <w:b/>
        </w:rPr>
        <w:t>REF:</w:t>
      </w:r>
      <w:r w:rsidR="00D75D14" w:rsidRPr="00BF11C0">
        <w:t xml:space="preserve"> For more information on this option, see the </w:t>
      </w:r>
      <w:r w:rsidR="00D75D14" w:rsidRPr="00BF11C0">
        <w:rPr>
          <w:i/>
          <w:iCs/>
        </w:rPr>
        <w:t>RPC Broker Systems Management Guide</w:t>
      </w:r>
      <w:r w:rsidR="00D75D14" w:rsidRPr="00BF11C0">
        <w:t>.</w:t>
      </w:r>
    </w:p>
    <w:p w14:paraId="0F068D91" w14:textId="77777777" w:rsidR="009B4334" w:rsidRPr="00BF11C0" w:rsidRDefault="009B4334" w:rsidP="009B4334">
      <w:pPr>
        <w:pStyle w:val="BodyText6"/>
      </w:pPr>
    </w:p>
    <w:p w14:paraId="7E7F20D4" w14:textId="77777777" w:rsidR="00834189" w:rsidRPr="00BF11C0" w:rsidRDefault="00D91787" w:rsidP="00B86934">
      <w:pPr>
        <w:pStyle w:val="Heading3"/>
      </w:pPr>
      <w:bookmarkStart w:id="145" w:name="_Ref373841898"/>
      <w:bookmarkStart w:id="146" w:name="_Toc82599994"/>
      <w:r w:rsidRPr="00BF11C0">
        <w:t>XWB LISTENER STOP ALL</w:t>
      </w:r>
      <w:bookmarkEnd w:id="145"/>
      <w:bookmarkEnd w:id="146"/>
    </w:p>
    <w:p w14:paraId="6E1B5960" w14:textId="17E2E593" w:rsidR="00D91787" w:rsidRPr="00BF11C0" w:rsidRDefault="00D91787" w:rsidP="00D91787">
      <w:pPr>
        <w:pStyle w:val="BodyText"/>
        <w:keepNext/>
        <w:keepLines/>
      </w:pPr>
      <w:r w:rsidRPr="00BF11C0">
        <w:t xml:space="preserve">The </w:t>
      </w:r>
      <w:r w:rsidRPr="00BF11C0">
        <w:rPr>
          <w:b/>
        </w:rPr>
        <w:t>Stop All RPC Broker Listeners</w:t>
      </w:r>
      <w:r w:rsidR="00AA0480" w:rsidRPr="00BF11C0">
        <w:fldChar w:fldCharType="begin"/>
      </w:r>
      <w:r w:rsidR="00AA0480" w:rsidRPr="00BF11C0">
        <w:instrText xml:space="preserve"> XE “Stop All RPC Broker Listeners Option” </w:instrText>
      </w:r>
      <w:r w:rsidR="00AA0480" w:rsidRPr="00BF11C0">
        <w:fldChar w:fldCharType="end"/>
      </w:r>
      <w:r w:rsidR="00AA0480" w:rsidRPr="00BF11C0">
        <w:fldChar w:fldCharType="begin"/>
      </w:r>
      <w:r w:rsidR="00AA0480" w:rsidRPr="00BF11C0">
        <w:instrText xml:space="preserve"> XE “Options:Stop All RPC Broker Listeners” </w:instrText>
      </w:r>
      <w:r w:rsidR="00AA0480" w:rsidRPr="00BF11C0">
        <w:fldChar w:fldCharType="end"/>
      </w:r>
      <w:r w:rsidR="00AA0480" w:rsidRPr="00BF11C0">
        <w:t xml:space="preserve"> [</w:t>
      </w:r>
      <w:r w:rsidR="00AA0480" w:rsidRPr="00BF11C0">
        <w:rPr>
          <w:szCs w:val="22"/>
        </w:rPr>
        <w:t>XWB LISTENER STOP ALL</w:t>
      </w:r>
      <w:r w:rsidR="00AA0480" w:rsidRPr="00BF11C0">
        <w:rPr>
          <w:szCs w:val="22"/>
        </w:rPr>
        <w:fldChar w:fldCharType="begin"/>
      </w:r>
      <w:r w:rsidR="00AA0480" w:rsidRPr="00BF11C0">
        <w:instrText xml:space="preserve"> XE “</w:instrText>
      </w:r>
      <w:r w:rsidR="00AA0480" w:rsidRPr="00BF11C0">
        <w:rPr>
          <w:szCs w:val="22"/>
        </w:rPr>
        <w:instrText>XWB LISTENER STOP ALL Option</w:instrText>
      </w:r>
      <w:r w:rsidR="00AA0480" w:rsidRPr="00BF11C0">
        <w:instrText xml:space="preserve">” </w:instrText>
      </w:r>
      <w:r w:rsidR="00AA0480" w:rsidRPr="00BF11C0">
        <w:rPr>
          <w:szCs w:val="22"/>
        </w:rPr>
        <w:fldChar w:fldCharType="end"/>
      </w:r>
      <w:r w:rsidR="00AA0480" w:rsidRPr="00BF11C0">
        <w:rPr>
          <w:szCs w:val="22"/>
        </w:rPr>
        <w:fldChar w:fldCharType="begin"/>
      </w:r>
      <w:r w:rsidR="00AA0480" w:rsidRPr="00BF11C0">
        <w:instrText xml:space="preserve"> XE “Options:</w:instrText>
      </w:r>
      <w:r w:rsidR="00AA0480" w:rsidRPr="00BF11C0">
        <w:rPr>
          <w:szCs w:val="22"/>
        </w:rPr>
        <w:instrText>XWB LISTENER STOP ALL</w:instrText>
      </w:r>
      <w:r w:rsidR="00AA0480" w:rsidRPr="00BF11C0">
        <w:instrText xml:space="preserve">” </w:instrText>
      </w:r>
      <w:r w:rsidR="00AA0480" w:rsidRPr="00BF11C0">
        <w:rPr>
          <w:szCs w:val="22"/>
        </w:rPr>
        <w:fldChar w:fldCharType="end"/>
      </w:r>
      <w:r w:rsidR="00AA0480" w:rsidRPr="00BF11C0">
        <w:t>]</w:t>
      </w:r>
      <w:r w:rsidRPr="00BF11C0">
        <w:t xml:space="preserve"> option stops all running listeners configured in the RPC BROKER SITE PARAMETERS</w:t>
      </w:r>
      <w:r w:rsidR="00921946" w:rsidRPr="00BF11C0">
        <w:t xml:space="preserve"> (#8994.1)</w:t>
      </w:r>
      <w:r w:rsidRPr="00BF11C0">
        <w:t xml:space="preserve"> file</w:t>
      </w:r>
      <w:r w:rsidRPr="00BF11C0">
        <w:fldChar w:fldCharType="begin"/>
      </w:r>
      <w:r w:rsidRPr="00BF11C0">
        <w:instrText xml:space="preserve"> XE </w:instrText>
      </w:r>
      <w:r w:rsidR="0047731F" w:rsidRPr="00BF11C0">
        <w:instrText>“</w:instrText>
      </w:r>
      <w:r w:rsidRPr="00BF11C0">
        <w:instrText>RPC BROKER SITE PARAMETERS</w:instrText>
      </w:r>
      <w:r w:rsidR="00921946" w:rsidRPr="00BF11C0">
        <w:instrText xml:space="preserve"> (#8994.1)</w:instrText>
      </w:r>
      <w:r w:rsidRPr="00BF11C0">
        <w:instrText xml:space="preserve"> File</w:instrText>
      </w:r>
      <w:r w:rsidR="0047731F" w:rsidRPr="00BF11C0">
        <w:instrText>”</w:instrText>
      </w:r>
      <w:r w:rsidRPr="00BF11C0">
        <w:instrText xml:space="preserve"> </w:instrText>
      </w:r>
      <w:r w:rsidRPr="00BF11C0">
        <w:fldChar w:fldCharType="end"/>
      </w:r>
      <w:r w:rsidRPr="00BF11C0">
        <w:fldChar w:fldCharType="begin"/>
      </w:r>
      <w:r w:rsidRPr="00BF11C0">
        <w:instrText xml:space="preserve"> XE </w:instrText>
      </w:r>
      <w:r w:rsidR="0047731F" w:rsidRPr="00BF11C0">
        <w:instrText>“</w:instrText>
      </w:r>
      <w:r w:rsidRPr="00BF11C0">
        <w:instrText>Files:RPC BROKER SITE PARAMETERS (#8994.1)</w:instrText>
      </w:r>
      <w:r w:rsidR="0047731F" w:rsidRPr="00BF11C0">
        <w:instrText>”</w:instrText>
      </w:r>
      <w:r w:rsidRPr="00BF11C0">
        <w:instrText xml:space="preserve"> </w:instrText>
      </w:r>
      <w:r w:rsidRPr="00BF11C0">
        <w:fldChar w:fldCharType="end"/>
      </w:r>
      <w:r w:rsidRPr="00BF11C0">
        <w:t xml:space="preserve"> set to automatically start.</w:t>
      </w:r>
    </w:p>
    <w:p w14:paraId="2A40BB87" w14:textId="77777777" w:rsidR="00834189" w:rsidRPr="00BF11C0" w:rsidRDefault="00D91787" w:rsidP="00B86934">
      <w:pPr>
        <w:pStyle w:val="Heading3"/>
      </w:pPr>
      <w:bookmarkStart w:id="147" w:name="_Ref373842096"/>
      <w:bookmarkStart w:id="148" w:name="_Toc82599995"/>
      <w:r w:rsidRPr="00BF11C0">
        <w:t>XWB LOG CLEAR</w:t>
      </w:r>
      <w:bookmarkEnd w:id="147"/>
      <w:bookmarkEnd w:id="148"/>
    </w:p>
    <w:p w14:paraId="1066E311" w14:textId="77D386B6" w:rsidR="00834189" w:rsidRPr="00BF11C0" w:rsidRDefault="00D91787" w:rsidP="00834189">
      <w:pPr>
        <w:pStyle w:val="BodyText"/>
        <w:rPr>
          <w:szCs w:val="22"/>
        </w:rPr>
      </w:pPr>
      <w:r w:rsidRPr="00BF11C0">
        <w:rPr>
          <w:szCs w:val="22"/>
        </w:rPr>
        <w:t xml:space="preserve">The </w:t>
      </w:r>
      <w:r w:rsidRPr="00BF11C0">
        <w:rPr>
          <w:b/>
          <w:szCs w:val="22"/>
        </w:rPr>
        <w:t>Clear XWB Log Files</w:t>
      </w:r>
      <w:r w:rsidR="00AA0480" w:rsidRPr="00BF11C0">
        <w:rPr>
          <w:szCs w:val="22"/>
        </w:rPr>
        <w:fldChar w:fldCharType="begin"/>
      </w:r>
      <w:r w:rsidR="00AA0480" w:rsidRPr="00BF11C0">
        <w:instrText xml:space="preserve"> XE “</w:instrText>
      </w:r>
      <w:r w:rsidR="00AA0480" w:rsidRPr="00BF11C0">
        <w:rPr>
          <w:szCs w:val="22"/>
        </w:rPr>
        <w:instrText>Clear XWB Log Files Option</w:instrText>
      </w:r>
      <w:r w:rsidR="00AA0480" w:rsidRPr="00BF11C0">
        <w:instrText xml:space="preserve">” </w:instrText>
      </w:r>
      <w:r w:rsidR="00AA0480" w:rsidRPr="00BF11C0">
        <w:rPr>
          <w:szCs w:val="22"/>
        </w:rPr>
        <w:fldChar w:fldCharType="end"/>
      </w:r>
      <w:r w:rsidR="00AA0480" w:rsidRPr="00BF11C0">
        <w:rPr>
          <w:szCs w:val="22"/>
        </w:rPr>
        <w:fldChar w:fldCharType="begin"/>
      </w:r>
      <w:r w:rsidR="00AA0480" w:rsidRPr="00BF11C0">
        <w:instrText xml:space="preserve"> XE “Options:</w:instrText>
      </w:r>
      <w:r w:rsidR="00AA0480" w:rsidRPr="00BF11C0">
        <w:rPr>
          <w:szCs w:val="22"/>
        </w:rPr>
        <w:instrText>Clear XWB Log Files</w:instrText>
      </w:r>
      <w:r w:rsidR="00AA0480" w:rsidRPr="00BF11C0">
        <w:instrText xml:space="preserve">” </w:instrText>
      </w:r>
      <w:r w:rsidR="00AA0480" w:rsidRPr="00BF11C0">
        <w:rPr>
          <w:szCs w:val="22"/>
        </w:rPr>
        <w:fldChar w:fldCharType="end"/>
      </w:r>
      <w:r w:rsidR="00AA0480" w:rsidRPr="00BF11C0">
        <w:rPr>
          <w:szCs w:val="22"/>
        </w:rPr>
        <w:t xml:space="preserve"> [XWB LOG CLEAR</w:t>
      </w:r>
      <w:r w:rsidR="00AA0480" w:rsidRPr="00BF11C0">
        <w:rPr>
          <w:szCs w:val="22"/>
        </w:rPr>
        <w:fldChar w:fldCharType="begin"/>
      </w:r>
      <w:r w:rsidR="00AA0480" w:rsidRPr="00BF11C0">
        <w:instrText xml:space="preserve"> XE “</w:instrText>
      </w:r>
      <w:r w:rsidR="00AA0480" w:rsidRPr="00BF11C0">
        <w:rPr>
          <w:szCs w:val="22"/>
        </w:rPr>
        <w:instrText>XWB LOG CLEAR Option</w:instrText>
      </w:r>
      <w:r w:rsidR="00AA0480" w:rsidRPr="00BF11C0">
        <w:instrText xml:space="preserve">” </w:instrText>
      </w:r>
      <w:r w:rsidR="00AA0480" w:rsidRPr="00BF11C0">
        <w:rPr>
          <w:szCs w:val="22"/>
        </w:rPr>
        <w:fldChar w:fldCharType="end"/>
      </w:r>
      <w:r w:rsidR="00AA0480" w:rsidRPr="00BF11C0">
        <w:rPr>
          <w:szCs w:val="22"/>
        </w:rPr>
        <w:fldChar w:fldCharType="begin"/>
      </w:r>
      <w:r w:rsidR="00AA0480" w:rsidRPr="00BF11C0">
        <w:instrText xml:space="preserve"> XE “Options:</w:instrText>
      </w:r>
      <w:r w:rsidR="00AA0480" w:rsidRPr="00BF11C0">
        <w:rPr>
          <w:szCs w:val="22"/>
        </w:rPr>
        <w:instrText>XWB LOG CLEAR</w:instrText>
      </w:r>
      <w:r w:rsidR="00AA0480" w:rsidRPr="00BF11C0">
        <w:instrText xml:space="preserve">” </w:instrText>
      </w:r>
      <w:r w:rsidR="00AA0480" w:rsidRPr="00BF11C0">
        <w:rPr>
          <w:szCs w:val="22"/>
        </w:rPr>
        <w:fldChar w:fldCharType="end"/>
      </w:r>
      <w:r w:rsidR="00AA0480" w:rsidRPr="00BF11C0">
        <w:rPr>
          <w:szCs w:val="22"/>
        </w:rPr>
        <w:t>]</w:t>
      </w:r>
      <w:r w:rsidRPr="00BF11C0">
        <w:rPr>
          <w:szCs w:val="22"/>
        </w:rPr>
        <w:t xml:space="preserve"> option</w:t>
      </w:r>
      <w:r w:rsidR="00285FC7" w:rsidRPr="00BF11C0">
        <w:rPr>
          <w:szCs w:val="22"/>
        </w:rPr>
        <w:t xml:space="preserve"> </w:t>
      </w:r>
      <w:r w:rsidRPr="00BF11C0">
        <w:rPr>
          <w:szCs w:val="22"/>
        </w:rPr>
        <w:t>clears (</w:t>
      </w:r>
      <w:r w:rsidRPr="00BF11C0">
        <w:rPr>
          <w:b/>
          <w:szCs w:val="22"/>
        </w:rPr>
        <w:t>KILL</w:t>
      </w:r>
      <w:r w:rsidRPr="00BF11C0">
        <w:rPr>
          <w:szCs w:val="22"/>
        </w:rPr>
        <w:t xml:space="preserve">s) the </w:t>
      </w:r>
      <w:r w:rsidRPr="00BF11C0">
        <w:rPr>
          <w:b/>
          <w:szCs w:val="22"/>
        </w:rPr>
        <w:t>XWB</w:t>
      </w:r>
      <w:r w:rsidRPr="00BF11C0">
        <w:rPr>
          <w:szCs w:val="22"/>
        </w:rPr>
        <w:t xml:space="preserve"> log files</w:t>
      </w:r>
      <w:r w:rsidR="00BB0C0A" w:rsidRPr="00BF11C0">
        <w:rPr>
          <w:szCs w:val="22"/>
        </w:rPr>
        <w:t xml:space="preserve">, which are stored in a temporary global under </w:t>
      </w:r>
      <w:r w:rsidR="00BB0C0A" w:rsidRPr="00BF11C0">
        <w:rPr>
          <w:b/>
          <w:szCs w:val="22"/>
        </w:rPr>
        <w:t>^TMP(</w:t>
      </w:r>
      <w:r w:rsidR="0047731F" w:rsidRPr="00BF11C0">
        <w:rPr>
          <w:b/>
          <w:szCs w:val="22"/>
        </w:rPr>
        <w:t>“</w:t>
      </w:r>
      <w:r w:rsidR="00BB0C0A" w:rsidRPr="00BF11C0">
        <w:rPr>
          <w:b/>
          <w:szCs w:val="22"/>
        </w:rPr>
        <w:t>XWBDEBUG</w:t>
      </w:r>
      <w:r w:rsidR="0047731F" w:rsidRPr="00BF11C0">
        <w:rPr>
          <w:b/>
          <w:szCs w:val="22"/>
        </w:rPr>
        <w:t>”</w:t>
      </w:r>
      <w:r w:rsidR="00BB0C0A" w:rsidRPr="00BF11C0">
        <w:rPr>
          <w:b/>
          <w:szCs w:val="22"/>
        </w:rPr>
        <w:t>,$J)</w:t>
      </w:r>
      <w:r w:rsidRPr="00BF11C0">
        <w:rPr>
          <w:szCs w:val="22"/>
        </w:rPr>
        <w:t>.</w:t>
      </w:r>
    </w:p>
    <w:p w14:paraId="5621BF6B" w14:textId="77777777" w:rsidR="00834189" w:rsidRPr="00BF11C0" w:rsidRDefault="00D91787" w:rsidP="00B86934">
      <w:pPr>
        <w:pStyle w:val="Heading3"/>
      </w:pPr>
      <w:bookmarkStart w:id="149" w:name="_Ref373842208"/>
      <w:bookmarkStart w:id="150" w:name="_Toc82599996"/>
      <w:r w:rsidRPr="00BF11C0">
        <w:t>XWB DEBUG EDIT</w:t>
      </w:r>
      <w:bookmarkEnd w:id="149"/>
      <w:bookmarkEnd w:id="150"/>
    </w:p>
    <w:p w14:paraId="67B94735" w14:textId="4FD8A805" w:rsidR="00834189" w:rsidRPr="00BF11C0" w:rsidRDefault="00D91787" w:rsidP="00834189">
      <w:pPr>
        <w:pStyle w:val="BodyText"/>
        <w:rPr>
          <w:szCs w:val="22"/>
        </w:rPr>
      </w:pPr>
      <w:r w:rsidRPr="00BF11C0">
        <w:rPr>
          <w:szCs w:val="22"/>
        </w:rPr>
        <w:t xml:space="preserve">The </w:t>
      </w:r>
      <w:r w:rsidRPr="00BF11C0">
        <w:rPr>
          <w:b/>
          <w:szCs w:val="22"/>
        </w:rPr>
        <w:t>Debug Parameter Edit</w:t>
      </w:r>
      <w:r w:rsidR="00AA0480" w:rsidRPr="00BF11C0">
        <w:rPr>
          <w:szCs w:val="22"/>
        </w:rPr>
        <w:fldChar w:fldCharType="begin"/>
      </w:r>
      <w:r w:rsidR="00AA0480" w:rsidRPr="00BF11C0">
        <w:instrText xml:space="preserve"> XE “</w:instrText>
      </w:r>
      <w:r w:rsidR="00AA0480" w:rsidRPr="00BF11C0">
        <w:rPr>
          <w:szCs w:val="22"/>
        </w:rPr>
        <w:instrText>Debug Parameter Edit Option</w:instrText>
      </w:r>
      <w:r w:rsidR="00AA0480" w:rsidRPr="00BF11C0">
        <w:instrText xml:space="preserve">” </w:instrText>
      </w:r>
      <w:r w:rsidR="00AA0480" w:rsidRPr="00BF11C0">
        <w:rPr>
          <w:szCs w:val="22"/>
        </w:rPr>
        <w:fldChar w:fldCharType="end"/>
      </w:r>
      <w:r w:rsidR="00AA0480" w:rsidRPr="00BF11C0">
        <w:rPr>
          <w:szCs w:val="22"/>
        </w:rPr>
        <w:fldChar w:fldCharType="begin"/>
      </w:r>
      <w:r w:rsidR="00AA0480" w:rsidRPr="00BF11C0">
        <w:instrText xml:space="preserve"> XE “Options:</w:instrText>
      </w:r>
      <w:r w:rsidR="00AA0480" w:rsidRPr="00BF11C0">
        <w:rPr>
          <w:szCs w:val="22"/>
        </w:rPr>
        <w:instrText>Debug Parameter Edit</w:instrText>
      </w:r>
      <w:r w:rsidR="00AA0480" w:rsidRPr="00BF11C0">
        <w:instrText xml:space="preserve">” </w:instrText>
      </w:r>
      <w:r w:rsidR="00AA0480" w:rsidRPr="00BF11C0">
        <w:rPr>
          <w:szCs w:val="22"/>
        </w:rPr>
        <w:fldChar w:fldCharType="end"/>
      </w:r>
      <w:r w:rsidR="00AA0480" w:rsidRPr="00BF11C0">
        <w:rPr>
          <w:szCs w:val="22"/>
        </w:rPr>
        <w:t xml:space="preserve"> [XWB DEBUG EDIT</w:t>
      </w:r>
      <w:r w:rsidR="00AA0480" w:rsidRPr="00BF11C0">
        <w:rPr>
          <w:szCs w:val="22"/>
        </w:rPr>
        <w:fldChar w:fldCharType="begin"/>
      </w:r>
      <w:r w:rsidR="00AA0480" w:rsidRPr="00BF11C0">
        <w:instrText xml:space="preserve"> XE “</w:instrText>
      </w:r>
      <w:r w:rsidR="00AA0480" w:rsidRPr="00BF11C0">
        <w:rPr>
          <w:szCs w:val="22"/>
        </w:rPr>
        <w:instrText>XWB DEBUG EDIT Option</w:instrText>
      </w:r>
      <w:r w:rsidR="00AA0480" w:rsidRPr="00BF11C0">
        <w:instrText xml:space="preserve">” </w:instrText>
      </w:r>
      <w:r w:rsidR="00AA0480" w:rsidRPr="00BF11C0">
        <w:rPr>
          <w:szCs w:val="22"/>
        </w:rPr>
        <w:fldChar w:fldCharType="end"/>
      </w:r>
      <w:r w:rsidR="00AA0480" w:rsidRPr="00BF11C0">
        <w:rPr>
          <w:szCs w:val="22"/>
        </w:rPr>
        <w:fldChar w:fldCharType="begin"/>
      </w:r>
      <w:r w:rsidR="00AA0480" w:rsidRPr="00BF11C0">
        <w:instrText xml:space="preserve"> XE </w:instrText>
      </w:r>
      <w:r w:rsidR="00AA0480" w:rsidRPr="00BF11C0">
        <w:lastRenderedPageBreak/>
        <w:instrText>“Options:</w:instrText>
      </w:r>
      <w:r w:rsidR="00AA0480" w:rsidRPr="00BF11C0">
        <w:rPr>
          <w:szCs w:val="22"/>
        </w:rPr>
        <w:instrText>XWB DEBUG EDIT</w:instrText>
      </w:r>
      <w:r w:rsidR="00AA0480" w:rsidRPr="00BF11C0">
        <w:instrText xml:space="preserve">” </w:instrText>
      </w:r>
      <w:r w:rsidR="00AA0480" w:rsidRPr="00BF11C0">
        <w:rPr>
          <w:szCs w:val="22"/>
        </w:rPr>
        <w:fldChar w:fldCharType="end"/>
      </w:r>
      <w:r w:rsidR="00AA0480" w:rsidRPr="00BF11C0">
        <w:rPr>
          <w:szCs w:val="22"/>
        </w:rPr>
        <w:t>]</w:t>
      </w:r>
      <w:r w:rsidRPr="00BF11C0">
        <w:rPr>
          <w:szCs w:val="22"/>
        </w:rPr>
        <w:t xml:space="preserve"> option edits the</w:t>
      </w:r>
      <w:r w:rsidR="005D54B0" w:rsidRPr="00BF11C0">
        <w:rPr>
          <w:szCs w:val="22"/>
        </w:rPr>
        <w:t xml:space="preserve"> Broker debug parameter (</w:t>
      </w:r>
      <w:r w:rsidRPr="00BF11C0">
        <w:rPr>
          <w:b/>
          <w:szCs w:val="22"/>
        </w:rPr>
        <w:t>XWBDEBUG</w:t>
      </w:r>
      <w:r w:rsidR="005D54B0" w:rsidRPr="00BF11C0">
        <w:rPr>
          <w:szCs w:val="22"/>
        </w:rPr>
        <w:t>)</w:t>
      </w:r>
      <w:r w:rsidR="00BB0C0A" w:rsidRPr="00BF11C0">
        <w:rPr>
          <w:szCs w:val="22"/>
        </w:rPr>
        <w:t xml:space="preserve"> defined in the PARAMETER DEFINITION</w:t>
      </w:r>
      <w:r w:rsidR="00921946" w:rsidRPr="00BF11C0">
        <w:rPr>
          <w:szCs w:val="22"/>
        </w:rPr>
        <w:t xml:space="preserve"> (#8989.51)</w:t>
      </w:r>
      <w:r w:rsidR="00BB0C0A" w:rsidRPr="00BF11C0">
        <w:rPr>
          <w:szCs w:val="22"/>
        </w:rPr>
        <w:t xml:space="preserve"> file and stored in the PARAMETERS</w:t>
      </w:r>
      <w:r w:rsidR="00921946" w:rsidRPr="00BF11C0">
        <w:rPr>
          <w:szCs w:val="22"/>
        </w:rPr>
        <w:t xml:space="preserve"> (#8989.5)</w:t>
      </w:r>
      <w:r w:rsidR="00BB0C0A" w:rsidRPr="00BF11C0">
        <w:rPr>
          <w:szCs w:val="22"/>
        </w:rPr>
        <w:t xml:space="preserve"> file when set</w:t>
      </w:r>
      <w:r w:rsidRPr="00BF11C0">
        <w:rPr>
          <w:szCs w:val="22"/>
        </w:rPr>
        <w:t>.</w:t>
      </w:r>
    </w:p>
    <w:p w14:paraId="49EDA634" w14:textId="77777777" w:rsidR="00834189" w:rsidRPr="00BF11C0" w:rsidRDefault="00D91787" w:rsidP="00B86934">
      <w:pPr>
        <w:pStyle w:val="Heading3"/>
      </w:pPr>
      <w:bookmarkStart w:id="151" w:name="_Ref449366015"/>
      <w:bookmarkStart w:id="152" w:name="_Toc82599997"/>
      <w:bookmarkStart w:id="153" w:name="_Ref373842318"/>
      <w:r w:rsidRPr="00BF11C0">
        <w:t>XWB LOG VIEW</w:t>
      </w:r>
      <w:bookmarkEnd w:id="151"/>
      <w:bookmarkEnd w:id="152"/>
    </w:p>
    <w:bookmarkEnd w:id="153"/>
    <w:p w14:paraId="3D0DEC96" w14:textId="21C9F93A" w:rsidR="00834189" w:rsidRPr="00BF11C0" w:rsidRDefault="00D91787" w:rsidP="00D91787">
      <w:pPr>
        <w:autoSpaceDE w:val="0"/>
        <w:autoSpaceDN w:val="0"/>
        <w:adjustRightInd w:val="0"/>
      </w:pPr>
      <w:r w:rsidRPr="00BF11C0">
        <w:t xml:space="preserve">The </w:t>
      </w:r>
      <w:r w:rsidRPr="00BF11C0">
        <w:rPr>
          <w:b/>
        </w:rPr>
        <w:t>View XWB Log</w:t>
      </w:r>
      <w:r w:rsidR="00AA0480" w:rsidRPr="00BF11C0">
        <w:fldChar w:fldCharType="begin"/>
      </w:r>
      <w:r w:rsidR="00AA0480" w:rsidRPr="00BF11C0">
        <w:instrText xml:space="preserve"> XE “View XWB Log Option” </w:instrText>
      </w:r>
      <w:r w:rsidR="00AA0480" w:rsidRPr="00BF11C0">
        <w:fldChar w:fldCharType="end"/>
      </w:r>
      <w:r w:rsidR="00AA0480" w:rsidRPr="00BF11C0">
        <w:fldChar w:fldCharType="begin"/>
      </w:r>
      <w:r w:rsidR="00AA0480" w:rsidRPr="00BF11C0">
        <w:instrText xml:space="preserve"> XE “Options:View XWB Log” </w:instrText>
      </w:r>
      <w:r w:rsidR="00AA0480" w:rsidRPr="00BF11C0">
        <w:fldChar w:fldCharType="end"/>
      </w:r>
      <w:r w:rsidR="00AA0480" w:rsidRPr="00BF11C0">
        <w:t xml:space="preserve"> [XWB LOG VIEW</w:t>
      </w:r>
      <w:r w:rsidR="00AA0480" w:rsidRPr="00BF11C0">
        <w:fldChar w:fldCharType="begin"/>
      </w:r>
      <w:r w:rsidR="00AA0480" w:rsidRPr="00BF11C0">
        <w:instrText xml:space="preserve"> XE “XWB LOG VIEW Option” </w:instrText>
      </w:r>
      <w:r w:rsidR="00AA0480" w:rsidRPr="00BF11C0">
        <w:fldChar w:fldCharType="end"/>
      </w:r>
      <w:r w:rsidR="00AA0480" w:rsidRPr="00BF11C0">
        <w:fldChar w:fldCharType="begin"/>
      </w:r>
      <w:r w:rsidR="00AA0480" w:rsidRPr="00BF11C0">
        <w:instrText xml:space="preserve"> XE “Options:XWB LOG VIEW” </w:instrText>
      </w:r>
      <w:r w:rsidR="00AA0480" w:rsidRPr="00BF11C0">
        <w:fldChar w:fldCharType="end"/>
      </w:r>
      <w:r w:rsidR="00AA0480" w:rsidRPr="00BF11C0">
        <w:t>]</w:t>
      </w:r>
      <w:r w:rsidRPr="00BF11C0">
        <w:t xml:space="preserve"> option allows the user to view the</w:t>
      </w:r>
      <w:r w:rsidR="00BB0C0A" w:rsidRPr="00BF11C0">
        <w:t xml:space="preserve"> temporary</w:t>
      </w:r>
      <w:r w:rsidRPr="00BF11C0">
        <w:t xml:space="preserve"> debug log files that the Broker can set. The </w:t>
      </w:r>
      <w:r w:rsidRPr="00BF11C0">
        <w:rPr>
          <w:b/>
        </w:rPr>
        <w:t>XWBDEBUG</w:t>
      </w:r>
      <w:r w:rsidRPr="00BF11C0">
        <w:t xml:space="preserve"> parameter </w:t>
      </w:r>
      <w:r w:rsidRPr="00BF11C0">
        <w:rPr>
          <w:i/>
        </w:rPr>
        <w:t>must</w:t>
      </w:r>
      <w:r w:rsidRPr="00BF11C0">
        <w:t xml:space="preserve"> be set for log files to be recorded</w:t>
      </w:r>
      <w:r w:rsidR="00BB0C0A" w:rsidRPr="00BF11C0">
        <w:t xml:space="preserve"> in</w:t>
      </w:r>
      <w:r w:rsidR="009D5AF3" w:rsidRPr="00BF11C0">
        <w:t xml:space="preserve"> the</w:t>
      </w:r>
      <w:r w:rsidR="00BB0C0A" w:rsidRPr="00BF11C0">
        <w:t xml:space="preserve"> </w:t>
      </w:r>
      <w:r w:rsidR="00BB0C0A" w:rsidRPr="00BF11C0">
        <w:rPr>
          <w:b/>
        </w:rPr>
        <w:t>^TMP(</w:t>
      </w:r>
      <w:r w:rsidR="0047731F" w:rsidRPr="00BF11C0">
        <w:rPr>
          <w:b/>
        </w:rPr>
        <w:t>“</w:t>
      </w:r>
      <w:r w:rsidR="00BB0C0A" w:rsidRPr="00BF11C0">
        <w:rPr>
          <w:b/>
        </w:rPr>
        <w:t>XWBDEBUG</w:t>
      </w:r>
      <w:r w:rsidR="0047731F" w:rsidRPr="00BF11C0">
        <w:rPr>
          <w:b/>
        </w:rPr>
        <w:t>”</w:t>
      </w:r>
      <w:r w:rsidR="00BB0C0A" w:rsidRPr="00BF11C0">
        <w:rPr>
          <w:b/>
        </w:rPr>
        <w:t>,$J)</w:t>
      </w:r>
      <w:r w:rsidR="009D5AF3" w:rsidRPr="00BF11C0">
        <w:t xml:space="preserve"> temporary global</w:t>
      </w:r>
      <w:r w:rsidRPr="00BF11C0">
        <w:t>.</w:t>
      </w:r>
    </w:p>
    <w:p w14:paraId="5A3A0C35" w14:textId="77777777" w:rsidR="00D06F59" w:rsidRPr="00BF11C0" w:rsidRDefault="00D06F59" w:rsidP="00B86934">
      <w:pPr>
        <w:pStyle w:val="Heading2"/>
      </w:pPr>
      <w:bookmarkStart w:id="154" w:name="_Ref373843548"/>
      <w:bookmarkStart w:id="155" w:name="_Toc82599998"/>
      <w:r w:rsidRPr="00BF11C0">
        <w:t>XWB EGCHO</w:t>
      </w:r>
      <w:bookmarkEnd w:id="154"/>
      <w:bookmarkEnd w:id="155"/>
    </w:p>
    <w:p w14:paraId="7FF345A9" w14:textId="1397CC47" w:rsidR="00E91398" w:rsidRPr="00BF11C0" w:rsidRDefault="005D54B0" w:rsidP="00E91398">
      <w:pPr>
        <w:pStyle w:val="BodyText"/>
        <w:keepNext/>
        <w:keepLines/>
      </w:pPr>
      <w:r w:rsidRPr="00BF11C0">
        <w:t xml:space="preserve">The </w:t>
      </w:r>
      <w:r w:rsidRPr="00BF11C0">
        <w:rPr>
          <w:b/>
        </w:rPr>
        <w:t>RPC BROKER DEMO/TEST</w:t>
      </w:r>
      <w:r w:rsidR="00AA0480" w:rsidRPr="00BF11C0">
        <w:rPr>
          <w:szCs w:val="22"/>
        </w:rPr>
        <w:fldChar w:fldCharType="begin"/>
      </w:r>
      <w:r w:rsidR="00AA0480" w:rsidRPr="00BF11C0">
        <w:rPr>
          <w:szCs w:val="22"/>
        </w:rPr>
        <w:instrText xml:space="preserve"> XE “RPC BROKER DEMO/TEST Option” </w:instrText>
      </w:r>
      <w:r w:rsidR="00AA0480" w:rsidRPr="00BF11C0">
        <w:rPr>
          <w:szCs w:val="22"/>
        </w:rPr>
        <w:fldChar w:fldCharType="end"/>
      </w:r>
      <w:r w:rsidR="00AA0480" w:rsidRPr="00BF11C0">
        <w:rPr>
          <w:szCs w:val="22"/>
        </w:rPr>
        <w:fldChar w:fldCharType="begin"/>
      </w:r>
      <w:r w:rsidR="00AA0480" w:rsidRPr="00BF11C0">
        <w:rPr>
          <w:szCs w:val="22"/>
        </w:rPr>
        <w:instrText xml:space="preserve"> XE “Options:RPC BROKER DEMO/TEST” </w:instrText>
      </w:r>
      <w:r w:rsidR="00AA0480" w:rsidRPr="00BF11C0">
        <w:rPr>
          <w:szCs w:val="22"/>
        </w:rPr>
        <w:fldChar w:fldCharType="end"/>
      </w:r>
      <w:r w:rsidR="00AA0480" w:rsidRPr="00BF11C0">
        <w:rPr>
          <w:szCs w:val="22"/>
        </w:rPr>
        <w:t xml:space="preserve"> [</w:t>
      </w:r>
      <w:r w:rsidR="00AA0480" w:rsidRPr="00BF11C0">
        <w:t>XWB EGCHO</w:t>
      </w:r>
      <w:r w:rsidR="00AA0480" w:rsidRPr="00BF11C0">
        <w:rPr>
          <w:szCs w:val="22"/>
        </w:rPr>
        <w:fldChar w:fldCharType="begin"/>
      </w:r>
      <w:r w:rsidR="00AA0480" w:rsidRPr="00BF11C0">
        <w:rPr>
          <w:szCs w:val="22"/>
        </w:rPr>
        <w:instrText xml:space="preserve"> XE “XWB EGCHO Option” </w:instrText>
      </w:r>
      <w:r w:rsidR="00AA0480" w:rsidRPr="00BF11C0">
        <w:rPr>
          <w:szCs w:val="22"/>
        </w:rPr>
        <w:fldChar w:fldCharType="end"/>
      </w:r>
      <w:r w:rsidR="00AA0480" w:rsidRPr="00BF11C0">
        <w:rPr>
          <w:szCs w:val="22"/>
        </w:rPr>
        <w:fldChar w:fldCharType="begin"/>
      </w:r>
      <w:r w:rsidR="00AA0480" w:rsidRPr="00BF11C0">
        <w:rPr>
          <w:szCs w:val="22"/>
        </w:rPr>
        <w:instrText xml:space="preserve"> XE “Options:XWB EGCHO” </w:instrText>
      </w:r>
      <w:r w:rsidR="00AA0480" w:rsidRPr="00BF11C0">
        <w:rPr>
          <w:szCs w:val="22"/>
        </w:rPr>
        <w:fldChar w:fldCharType="end"/>
      </w:r>
      <w:r w:rsidR="00AA0480" w:rsidRPr="00BF11C0">
        <w:rPr>
          <w:szCs w:val="22"/>
        </w:rPr>
        <w:t>]</w:t>
      </w:r>
      <w:r w:rsidRPr="00BF11C0">
        <w:t xml:space="preserve"> option </w:t>
      </w:r>
      <w:r w:rsidRPr="00BF11C0">
        <w:rPr>
          <w:szCs w:val="22"/>
        </w:rPr>
        <w:t>is a Broker Client/Server option</w:t>
      </w:r>
      <w:r w:rsidRPr="00BF11C0">
        <w:t>. It supports development and testing of new versions of the RPC Broker using restricted Remote Procedure Calls (RPCs).</w:t>
      </w:r>
    </w:p>
    <w:p w14:paraId="32C460A0" w14:textId="77777777" w:rsidR="00DB2BE1" w:rsidRPr="00BF11C0" w:rsidRDefault="00DB2BE1" w:rsidP="00B86934">
      <w:pPr>
        <w:pStyle w:val="Heading3"/>
      </w:pPr>
      <w:bookmarkStart w:id="156" w:name="_Toc82599999"/>
      <w:r w:rsidRPr="00BF11C0">
        <w:t>Historical Use</w:t>
      </w:r>
      <w:bookmarkEnd w:id="156"/>
    </w:p>
    <w:p w14:paraId="32BBBA42" w14:textId="6A07E25A" w:rsidR="005969F3" w:rsidRPr="00BF11C0" w:rsidRDefault="00CC5E7C" w:rsidP="00C914CC">
      <w:pPr>
        <w:pStyle w:val="BodyText"/>
        <w:keepNext/>
        <w:keepLines/>
        <w:rPr>
          <w:szCs w:val="22"/>
        </w:rPr>
      </w:pPr>
      <w:r w:rsidRPr="00BF11C0">
        <w:t xml:space="preserve">The </w:t>
      </w:r>
      <w:r w:rsidRPr="00BF11C0">
        <w:rPr>
          <w:b/>
        </w:rPr>
        <w:t>RPC BROKER DEMO/TEST</w:t>
      </w:r>
      <w:r w:rsidR="00AA0480" w:rsidRPr="00BF11C0">
        <w:rPr>
          <w:szCs w:val="22"/>
        </w:rPr>
        <w:fldChar w:fldCharType="begin"/>
      </w:r>
      <w:r w:rsidR="00AA0480" w:rsidRPr="00BF11C0">
        <w:rPr>
          <w:szCs w:val="22"/>
        </w:rPr>
        <w:instrText xml:space="preserve"> XE “RPC BROKER DEMO/TEST Option” </w:instrText>
      </w:r>
      <w:r w:rsidR="00AA0480" w:rsidRPr="00BF11C0">
        <w:rPr>
          <w:szCs w:val="22"/>
        </w:rPr>
        <w:fldChar w:fldCharType="end"/>
      </w:r>
      <w:r w:rsidR="00AA0480" w:rsidRPr="00BF11C0">
        <w:rPr>
          <w:szCs w:val="22"/>
        </w:rPr>
        <w:fldChar w:fldCharType="begin"/>
      </w:r>
      <w:r w:rsidR="00AA0480" w:rsidRPr="00BF11C0">
        <w:rPr>
          <w:szCs w:val="22"/>
        </w:rPr>
        <w:instrText xml:space="preserve"> XE “Options:RPC BROKER DEMO/TEST” </w:instrText>
      </w:r>
      <w:r w:rsidR="00AA0480" w:rsidRPr="00BF11C0">
        <w:rPr>
          <w:szCs w:val="22"/>
        </w:rPr>
        <w:fldChar w:fldCharType="end"/>
      </w:r>
      <w:r w:rsidR="00AA0480" w:rsidRPr="00BF11C0">
        <w:rPr>
          <w:szCs w:val="22"/>
        </w:rPr>
        <w:t xml:space="preserve"> [</w:t>
      </w:r>
      <w:r w:rsidR="00AA0480" w:rsidRPr="00BF11C0">
        <w:t>XWB EGCHO</w:t>
      </w:r>
      <w:r w:rsidR="00AA0480" w:rsidRPr="00BF11C0">
        <w:rPr>
          <w:szCs w:val="22"/>
        </w:rPr>
        <w:fldChar w:fldCharType="begin"/>
      </w:r>
      <w:r w:rsidR="00AA0480" w:rsidRPr="00BF11C0">
        <w:rPr>
          <w:szCs w:val="22"/>
        </w:rPr>
        <w:instrText xml:space="preserve"> XE “XWB EGCHO Option” </w:instrText>
      </w:r>
      <w:r w:rsidR="00AA0480" w:rsidRPr="00BF11C0">
        <w:rPr>
          <w:szCs w:val="22"/>
        </w:rPr>
        <w:fldChar w:fldCharType="end"/>
      </w:r>
      <w:r w:rsidR="00AA0480" w:rsidRPr="00BF11C0">
        <w:rPr>
          <w:szCs w:val="22"/>
        </w:rPr>
        <w:fldChar w:fldCharType="begin"/>
      </w:r>
      <w:r w:rsidR="00AA0480" w:rsidRPr="00BF11C0">
        <w:rPr>
          <w:szCs w:val="22"/>
        </w:rPr>
        <w:instrText xml:space="preserve"> XE “Options:XWB EGCHO” </w:instrText>
      </w:r>
      <w:r w:rsidR="00AA0480" w:rsidRPr="00BF11C0">
        <w:rPr>
          <w:szCs w:val="22"/>
        </w:rPr>
        <w:fldChar w:fldCharType="end"/>
      </w:r>
      <w:r w:rsidR="00AA0480" w:rsidRPr="00BF11C0">
        <w:rPr>
          <w:szCs w:val="22"/>
        </w:rPr>
        <w:t>]</w:t>
      </w:r>
      <w:r w:rsidRPr="00BF11C0">
        <w:t xml:space="preserve"> option</w:t>
      </w:r>
      <w:r w:rsidR="00C914CC" w:rsidRPr="00BF11C0">
        <w:rPr>
          <w:szCs w:val="22"/>
        </w:rPr>
        <w:t xml:space="preserve"> was </w:t>
      </w:r>
      <w:r w:rsidR="005D54B0" w:rsidRPr="00BF11C0">
        <w:rPr>
          <w:szCs w:val="22"/>
        </w:rPr>
        <w:t xml:space="preserve">originally </w:t>
      </w:r>
      <w:r w:rsidR="00C914CC" w:rsidRPr="00BF11C0">
        <w:rPr>
          <w:szCs w:val="22"/>
        </w:rPr>
        <w:t xml:space="preserve">used to run </w:t>
      </w:r>
      <w:r w:rsidR="00C914CC" w:rsidRPr="00BF11C0">
        <w:t xml:space="preserve">the Echo client application, which was </w:t>
      </w:r>
      <w:r w:rsidR="005D54B0" w:rsidRPr="00BF11C0">
        <w:t>first</w:t>
      </w:r>
      <w:r w:rsidR="00C914CC" w:rsidRPr="00BF11C0">
        <w:t xml:space="preserve"> released with RPC Broker 1.0. It was used to test RPC Broker connectivity, actions, and APIs. It was replaced by the RPC</w:t>
      </w:r>
      <w:r w:rsidR="00105B88" w:rsidRPr="00BF11C0">
        <w:t xml:space="preserve"> </w:t>
      </w:r>
      <w:r w:rsidR="00C914CC" w:rsidRPr="00BF11C0">
        <w:t>Test application</w:t>
      </w:r>
      <w:r w:rsidR="00105B88" w:rsidRPr="00BF11C0">
        <w:t xml:space="preserve"> (i.e., </w:t>
      </w:r>
      <w:r w:rsidR="00105B88" w:rsidRPr="00BF11C0">
        <w:rPr>
          <w:b/>
        </w:rPr>
        <w:t>rpctest.exe</w:t>
      </w:r>
      <w:r w:rsidR="00105B88" w:rsidRPr="00BF11C0">
        <w:t>)</w:t>
      </w:r>
      <w:r w:rsidR="00C914CC" w:rsidRPr="00BF11C0">
        <w:t>.</w:t>
      </w:r>
    </w:p>
    <w:p w14:paraId="66E55189" w14:textId="77777777" w:rsidR="00D06F59" w:rsidRPr="00BF11C0" w:rsidRDefault="005969F3" w:rsidP="00C914CC">
      <w:pPr>
        <w:pStyle w:val="BodyText"/>
        <w:keepNext/>
        <w:keepLines/>
        <w:rPr>
          <w:szCs w:val="22"/>
        </w:rPr>
      </w:pPr>
      <w:r w:rsidRPr="00BF11C0">
        <w:rPr>
          <w:szCs w:val="22"/>
        </w:rPr>
        <w:t>It called the following RPCs:</w:t>
      </w:r>
    </w:p>
    <w:p w14:paraId="0675F3A1" w14:textId="77777777" w:rsidR="005969F3" w:rsidRPr="00BF11C0" w:rsidRDefault="00E91398" w:rsidP="00C914CC">
      <w:pPr>
        <w:pStyle w:val="ListBullet"/>
        <w:keepNext/>
        <w:keepLines/>
      </w:pPr>
      <w:r w:rsidRPr="00BF11C0">
        <w:rPr>
          <w:b/>
          <w:vertAlign w:val="superscript"/>
        </w:rPr>
        <w:t>*</w:t>
      </w:r>
      <w:r w:rsidR="005969F3" w:rsidRPr="00BF11C0">
        <w:rPr>
          <w:b/>
        </w:rPr>
        <w:t>XWB EGCHO LIST</w:t>
      </w:r>
    </w:p>
    <w:p w14:paraId="76100874" w14:textId="77777777" w:rsidR="005969F3" w:rsidRPr="00BF11C0" w:rsidRDefault="00E91398" w:rsidP="00815AE8">
      <w:pPr>
        <w:pStyle w:val="ListBullet"/>
      </w:pPr>
      <w:r w:rsidRPr="00BF11C0">
        <w:rPr>
          <w:b/>
          <w:vertAlign w:val="superscript"/>
        </w:rPr>
        <w:t>*</w:t>
      </w:r>
      <w:r w:rsidR="005969F3" w:rsidRPr="00BF11C0">
        <w:rPr>
          <w:b/>
        </w:rPr>
        <w:t>XWB EGCHO BIG LIST</w:t>
      </w:r>
    </w:p>
    <w:p w14:paraId="60214758" w14:textId="77777777" w:rsidR="005969F3" w:rsidRPr="00BF11C0" w:rsidRDefault="00E91398" w:rsidP="00815AE8">
      <w:pPr>
        <w:pStyle w:val="ListBullet"/>
      </w:pPr>
      <w:r w:rsidRPr="00BF11C0">
        <w:rPr>
          <w:b/>
          <w:vertAlign w:val="superscript"/>
        </w:rPr>
        <w:t>*</w:t>
      </w:r>
      <w:r w:rsidR="005969F3" w:rsidRPr="00BF11C0">
        <w:rPr>
          <w:b/>
        </w:rPr>
        <w:t>XWB EGCHO STRING</w:t>
      </w:r>
    </w:p>
    <w:p w14:paraId="77BAE8E3" w14:textId="77777777" w:rsidR="005969F3" w:rsidRPr="00BF11C0" w:rsidRDefault="00E91398" w:rsidP="00815AE8">
      <w:pPr>
        <w:pStyle w:val="ListBullet"/>
      </w:pPr>
      <w:r w:rsidRPr="00BF11C0">
        <w:rPr>
          <w:b/>
          <w:vertAlign w:val="superscript"/>
        </w:rPr>
        <w:t>*</w:t>
      </w:r>
      <w:r w:rsidR="005969F3" w:rsidRPr="00BF11C0">
        <w:rPr>
          <w:b/>
        </w:rPr>
        <w:t>XWB EGCHO MEMO</w:t>
      </w:r>
    </w:p>
    <w:p w14:paraId="58853836" w14:textId="77777777" w:rsidR="005969F3" w:rsidRPr="00BF11C0" w:rsidRDefault="00E91398" w:rsidP="00815AE8">
      <w:pPr>
        <w:pStyle w:val="ListBullet"/>
      </w:pPr>
      <w:r w:rsidRPr="00BF11C0">
        <w:rPr>
          <w:b/>
          <w:vertAlign w:val="superscript"/>
        </w:rPr>
        <w:t>*</w:t>
      </w:r>
      <w:r w:rsidR="005969F3" w:rsidRPr="00BF11C0">
        <w:rPr>
          <w:b/>
        </w:rPr>
        <w:t>XWB EGCHO SORT LIST</w:t>
      </w:r>
    </w:p>
    <w:p w14:paraId="09CA5141" w14:textId="44BA8661" w:rsidR="005969F3" w:rsidRPr="00BF11C0" w:rsidRDefault="005969F3" w:rsidP="005969F3">
      <w:pPr>
        <w:pStyle w:val="ListBullet"/>
        <w:rPr>
          <w:b/>
        </w:rPr>
      </w:pPr>
      <w:r w:rsidRPr="00BF11C0">
        <w:rPr>
          <w:b/>
        </w:rPr>
        <w:t>XWB GET VARIABLE VALUE</w:t>
      </w:r>
    </w:p>
    <w:p w14:paraId="42C1FF2B" w14:textId="77777777" w:rsidR="007C7B48" w:rsidRPr="00BF11C0" w:rsidRDefault="007C7B48" w:rsidP="007C7B48">
      <w:pPr>
        <w:pStyle w:val="BodyText6"/>
      </w:pPr>
    </w:p>
    <w:p w14:paraId="319BD1BA" w14:textId="77777777" w:rsidR="00E91398" w:rsidRPr="00BF11C0" w:rsidRDefault="00E91398" w:rsidP="00E91398">
      <w:pPr>
        <w:pStyle w:val="Note"/>
      </w:pPr>
      <w:r w:rsidRPr="00BF11C0">
        <w:rPr>
          <w:noProof/>
          <w:lang w:eastAsia="en-US"/>
        </w:rPr>
        <w:drawing>
          <wp:inline distT="0" distB="0" distL="0" distR="0" wp14:anchorId="7DEE7D11" wp14:editId="4140E951">
            <wp:extent cx="284990" cy="284990"/>
            <wp:effectExtent l="0" t="0" r="1270" b="1270"/>
            <wp:docPr id="51" name="Picture 1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BF11C0">
        <w:tab/>
      </w:r>
      <w:r w:rsidRPr="00BF11C0">
        <w:rPr>
          <w:b/>
          <w:vertAlign w:val="superscript"/>
        </w:rPr>
        <w:t>*</w:t>
      </w:r>
      <w:r w:rsidRPr="00BF11C0">
        <w:rPr>
          <w:b/>
        </w:rPr>
        <w:t>NOTE:</w:t>
      </w:r>
      <w:r w:rsidRPr="00BF11C0">
        <w:t xml:space="preserve"> The EGCHO RPCs were used with an obsolete tester from RPC Broker 1.0; however, they will be removed in a future patch.</w:t>
      </w:r>
    </w:p>
    <w:p w14:paraId="41C99F5E" w14:textId="6AA6F400" w:rsidR="00C914CC" w:rsidRPr="00BF11C0" w:rsidRDefault="00656575" w:rsidP="00105B88">
      <w:pPr>
        <w:pStyle w:val="Note"/>
      </w:pPr>
      <w:r w:rsidRPr="00BF11C0">
        <w:rPr>
          <w:noProof/>
          <w:lang w:eastAsia="en-US"/>
        </w:rPr>
        <w:drawing>
          <wp:inline distT="0" distB="0" distL="0" distR="0" wp14:anchorId="724390E1" wp14:editId="2519FA61">
            <wp:extent cx="284990" cy="284990"/>
            <wp:effectExtent l="0" t="0" r="1270" b="1270"/>
            <wp:docPr id="27" name="Picture 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C914CC" w:rsidRPr="00BF11C0">
        <w:tab/>
      </w:r>
      <w:r w:rsidR="00C914CC" w:rsidRPr="00BF11C0">
        <w:rPr>
          <w:b/>
        </w:rPr>
        <w:t>REF:</w:t>
      </w:r>
      <w:r w:rsidR="00C914CC" w:rsidRPr="00BF11C0">
        <w:t xml:space="preserve"> For more information on the RPC Test application (i.e., </w:t>
      </w:r>
      <w:r w:rsidR="00C914CC" w:rsidRPr="00BF11C0">
        <w:rPr>
          <w:b/>
        </w:rPr>
        <w:t>rpctest.exe</w:t>
      </w:r>
      <w:r w:rsidR="00C914CC" w:rsidRPr="00BF11C0">
        <w:t xml:space="preserve">), see Section </w:t>
      </w:r>
      <w:r w:rsidR="00C914CC" w:rsidRPr="00BF11C0">
        <w:rPr>
          <w:color w:val="0000FF"/>
          <w:u w:val="single"/>
        </w:rPr>
        <w:fldChar w:fldCharType="begin"/>
      </w:r>
      <w:r w:rsidR="00C914CC" w:rsidRPr="00BF11C0">
        <w:rPr>
          <w:color w:val="0000FF"/>
          <w:u w:val="single"/>
        </w:rPr>
        <w:instrText xml:space="preserve"> REF _Ref373843714 \w \h </w:instrText>
      </w:r>
      <w:r w:rsidR="00105B88" w:rsidRPr="00BF11C0">
        <w:rPr>
          <w:color w:val="0000FF"/>
          <w:u w:val="single"/>
        </w:rPr>
        <w:instrText xml:space="preserve"> \* MERGEFORMAT </w:instrText>
      </w:r>
      <w:r w:rsidR="00C914CC" w:rsidRPr="00BF11C0">
        <w:rPr>
          <w:color w:val="0000FF"/>
          <w:u w:val="single"/>
        </w:rPr>
      </w:r>
      <w:r w:rsidR="00C914CC" w:rsidRPr="00BF11C0">
        <w:rPr>
          <w:color w:val="0000FF"/>
          <w:u w:val="single"/>
        </w:rPr>
        <w:fldChar w:fldCharType="separate"/>
      </w:r>
      <w:r w:rsidR="00A04229" w:rsidRPr="00BF11C0">
        <w:rPr>
          <w:color w:val="0000FF"/>
          <w:u w:val="single"/>
        </w:rPr>
        <w:t>5.2</w:t>
      </w:r>
      <w:r w:rsidR="00C914CC" w:rsidRPr="00BF11C0">
        <w:rPr>
          <w:color w:val="0000FF"/>
          <w:u w:val="single"/>
        </w:rPr>
        <w:fldChar w:fldCharType="end"/>
      </w:r>
      <w:r w:rsidR="00C914CC" w:rsidRPr="00BF11C0">
        <w:t>.</w:t>
      </w:r>
    </w:p>
    <w:p w14:paraId="7AB3BFAD" w14:textId="77777777" w:rsidR="009B4334" w:rsidRPr="00BF11C0" w:rsidRDefault="009B4334" w:rsidP="009B4334">
      <w:pPr>
        <w:pStyle w:val="BodyText6"/>
      </w:pPr>
    </w:p>
    <w:p w14:paraId="6EF3A7F8" w14:textId="77777777" w:rsidR="00D06F59" w:rsidRPr="00BF11C0" w:rsidRDefault="00D06F59" w:rsidP="00B86934">
      <w:pPr>
        <w:pStyle w:val="Heading2"/>
      </w:pPr>
      <w:bookmarkStart w:id="157" w:name="_Ref373843567"/>
      <w:bookmarkStart w:id="158" w:name="_Toc82600000"/>
      <w:r w:rsidRPr="00BF11C0">
        <w:lastRenderedPageBreak/>
        <w:t>XWB M2M CACHE LISTENER</w:t>
      </w:r>
      <w:bookmarkEnd w:id="157"/>
      <w:bookmarkEnd w:id="158"/>
    </w:p>
    <w:p w14:paraId="147FD899" w14:textId="77777777" w:rsidR="00285FC7" w:rsidRPr="00BF11C0" w:rsidRDefault="00656575" w:rsidP="009B4334">
      <w:pPr>
        <w:pStyle w:val="Note"/>
        <w:keepNext/>
        <w:keepLines/>
      </w:pPr>
      <w:r w:rsidRPr="00BF11C0">
        <w:rPr>
          <w:noProof/>
          <w:lang w:eastAsia="en-US"/>
        </w:rPr>
        <w:drawing>
          <wp:inline distT="0" distB="0" distL="0" distR="0" wp14:anchorId="70A731C7" wp14:editId="592D97A0">
            <wp:extent cx="284990" cy="284990"/>
            <wp:effectExtent l="0" t="0" r="1270" b="1270"/>
            <wp:docPr id="28"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285FC7" w:rsidRPr="00BF11C0">
        <w:tab/>
      </w:r>
      <w:r w:rsidR="00285FC7" w:rsidRPr="00BF11C0">
        <w:rPr>
          <w:b/>
        </w:rPr>
        <w:t>NOTE:</w:t>
      </w:r>
      <w:r w:rsidR="00285FC7" w:rsidRPr="00BF11C0">
        <w:t xml:space="preserve"> This option is for Caché/NT only. It calls STRT^XWBVLL() </w:t>
      </w:r>
      <w:r w:rsidR="009417C9" w:rsidRPr="00BF11C0">
        <w:t>and is</w:t>
      </w:r>
      <w:r w:rsidR="00285FC7" w:rsidRPr="00BF11C0">
        <w:t xml:space="preserve"> jobbed off.</w:t>
      </w:r>
    </w:p>
    <w:p w14:paraId="3C227123" w14:textId="77777777" w:rsidR="009B4334" w:rsidRPr="00BF11C0" w:rsidRDefault="009B4334" w:rsidP="009B4334">
      <w:pPr>
        <w:pStyle w:val="BodyText6"/>
        <w:keepNext/>
        <w:keepLines/>
      </w:pPr>
    </w:p>
    <w:p w14:paraId="627D349B" w14:textId="7D54E001" w:rsidR="009108AB" w:rsidRPr="00BF11C0" w:rsidRDefault="00CC5E7C" w:rsidP="006244A4">
      <w:pPr>
        <w:pStyle w:val="BodyText"/>
      </w:pPr>
      <w:r w:rsidRPr="00BF11C0">
        <w:t xml:space="preserve">The </w:t>
      </w:r>
      <w:r w:rsidRPr="00BF11C0">
        <w:rPr>
          <w:b/>
        </w:rPr>
        <w:t>Start M2M RPC Broker Cache Listener</w:t>
      </w:r>
      <w:r w:rsidR="002F19E5" w:rsidRPr="00BF11C0">
        <w:fldChar w:fldCharType="begin"/>
      </w:r>
      <w:r w:rsidR="002F19E5" w:rsidRPr="00BF11C0">
        <w:instrText xml:space="preserve"> XE “Start M2M RPC Broker Cache Listener Option” </w:instrText>
      </w:r>
      <w:r w:rsidR="002F19E5" w:rsidRPr="00BF11C0">
        <w:fldChar w:fldCharType="end"/>
      </w:r>
      <w:r w:rsidR="002F19E5" w:rsidRPr="00BF11C0">
        <w:fldChar w:fldCharType="begin"/>
      </w:r>
      <w:r w:rsidR="002F19E5" w:rsidRPr="00BF11C0">
        <w:instrText xml:space="preserve"> XE “Options:Start M2M RPC Broker Cache Listener” </w:instrText>
      </w:r>
      <w:r w:rsidR="002F19E5" w:rsidRPr="00BF11C0">
        <w:fldChar w:fldCharType="end"/>
      </w:r>
      <w:r w:rsidR="002F19E5" w:rsidRPr="00BF11C0">
        <w:t xml:space="preserve"> [XWB M2M CACHE LISTENER</w:t>
      </w:r>
      <w:r w:rsidR="002F19E5" w:rsidRPr="00BF11C0">
        <w:fldChar w:fldCharType="begin"/>
      </w:r>
      <w:r w:rsidR="002F19E5" w:rsidRPr="00BF11C0">
        <w:instrText xml:space="preserve"> XE “XWB M2M CACHE LISTENER Option” </w:instrText>
      </w:r>
      <w:r w:rsidR="002F19E5" w:rsidRPr="00BF11C0">
        <w:fldChar w:fldCharType="end"/>
      </w:r>
      <w:r w:rsidR="002F19E5" w:rsidRPr="00BF11C0">
        <w:fldChar w:fldCharType="begin"/>
      </w:r>
      <w:r w:rsidR="002F19E5" w:rsidRPr="00BF11C0">
        <w:instrText xml:space="preserve"> XE “Options:XWB M2M CACHE LISTENER” </w:instrText>
      </w:r>
      <w:r w:rsidR="002F19E5" w:rsidRPr="00BF11C0">
        <w:fldChar w:fldCharType="end"/>
      </w:r>
      <w:r w:rsidR="002F19E5" w:rsidRPr="00BF11C0">
        <w:t>]</w:t>
      </w:r>
      <w:r w:rsidRPr="00BF11C0">
        <w:t xml:space="preserve"> option </w:t>
      </w:r>
      <w:r w:rsidR="00285FC7" w:rsidRPr="00BF11C0">
        <w:t xml:space="preserve">starts the RPC Broker M2M listener. </w:t>
      </w:r>
      <w:r w:rsidR="00D0567D" w:rsidRPr="00BF11C0">
        <w:t>It prompts the user for the port numbe</w:t>
      </w:r>
      <w:r w:rsidR="00285FC7" w:rsidRPr="00BF11C0">
        <w:t xml:space="preserve">r, and </w:t>
      </w:r>
      <w:r w:rsidR="00CF0DF9" w:rsidRPr="00BF11C0">
        <w:t>it provides a default value</w:t>
      </w:r>
      <w:r w:rsidR="00285FC7" w:rsidRPr="00BF11C0">
        <w:t xml:space="preserve"> used for M2M</w:t>
      </w:r>
      <w:r w:rsidR="00D0567D" w:rsidRPr="00BF11C0">
        <w:t>.</w:t>
      </w:r>
      <w:bookmarkEnd w:id="137"/>
    </w:p>
    <w:p w14:paraId="11FA3AD7" w14:textId="47AFFDE1" w:rsidR="007C7B48" w:rsidRPr="00BF11C0" w:rsidRDefault="007C7B48" w:rsidP="006244A4">
      <w:pPr>
        <w:pStyle w:val="BodyText"/>
      </w:pPr>
    </w:p>
    <w:p w14:paraId="61F45A2E" w14:textId="77777777" w:rsidR="009108AB" w:rsidRPr="00BF11C0" w:rsidRDefault="009108AB" w:rsidP="009259D0">
      <w:pPr>
        <w:pStyle w:val="Heading1"/>
      </w:pPr>
      <w:bookmarkStart w:id="159" w:name="_Ref373850417"/>
      <w:bookmarkStart w:id="160" w:name="_Toc82600001"/>
      <w:r w:rsidRPr="00BF11C0">
        <w:t>Archiving and Purging</w:t>
      </w:r>
      <w:bookmarkEnd w:id="159"/>
      <w:bookmarkEnd w:id="160"/>
    </w:p>
    <w:p w14:paraId="7634939D" w14:textId="77777777" w:rsidR="009108AB" w:rsidRPr="00BF11C0" w:rsidRDefault="009108AB" w:rsidP="00B86934">
      <w:pPr>
        <w:pStyle w:val="Heading2"/>
      </w:pPr>
      <w:bookmarkStart w:id="161" w:name="_Toc82600002"/>
      <w:r w:rsidRPr="00BF11C0">
        <w:t>Archiving</w:t>
      </w:r>
      <w:bookmarkEnd w:id="161"/>
    </w:p>
    <w:p w14:paraId="5A0FE65E" w14:textId="77777777" w:rsidR="0090250A" w:rsidRPr="00BF11C0" w:rsidRDefault="0072024E" w:rsidP="0090250A">
      <w:pPr>
        <w:pStyle w:val="BodyText"/>
        <w:keepNext/>
        <w:keepLines/>
      </w:pPr>
      <w:r w:rsidRPr="00BF11C0">
        <w:fldChar w:fldCharType="begin"/>
      </w:r>
      <w:r w:rsidRPr="00BF11C0">
        <w:instrText xml:space="preserve">XE </w:instrText>
      </w:r>
      <w:r w:rsidR="0047731F" w:rsidRPr="00BF11C0">
        <w:instrText>“</w:instrText>
      </w:r>
      <w:r w:rsidRPr="00BF11C0">
        <w:instrText>Archiving</w:instrText>
      </w:r>
      <w:r w:rsidR="0047731F" w:rsidRPr="00BF11C0">
        <w:instrText>”</w:instrText>
      </w:r>
      <w:r w:rsidRPr="00BF11C0">
        <w:fldChar w:fldCharType="end"/>
      </w:r>
      <w:r w:rsidR="009108AB" w:rsidRPr="00BF11C0">
        <w:t xml:space="preserve">There are no </w:t>
      </w:r>
      <w:r w:rsidR="000914B9" w:rsidRPr="00BF11C0">
        <w:t>software</w:t>
      </w:r>
      <w:r w:rsidR="009108AB" w:rsidRPr="00BF11C0">
        <w:t xml:space="preserve">-specific archiving procedures or recommendations for the </w:t>
      </w:r>
      <w:r w:rsidR="0090250A" w:rsidRPr="00BF11C0">
        <w:t>following RPC Broker components:</w:t>
      </w:r>
    </w:p>
    <w:p w14:paraId="2F059990" w14:textId="77777777" w:rsidR="0090250A" w:rsidRPr="00BF11C0" w:rsidRDefault="009108AB" w:rsidP="0090250A">
      <w:pPr>
        <w:pStyle w:val="ListBullet"/>
        <w:keepNext/>
        <w:keepLines/>
        <w:rPr>
          <w:rStyle w:val="ListBulletChar"/>
          <w:sz w:val="24"/>
        </w:rPr>
      </w:pPr>
      <w:r w:rsidRPr="00BF11C0">
        <w:rPr>
          <w:rStyle w:val="ListBulletChar"/>
          <w:b/>
          <w:sz w:val="24"/>
        </w:rPr>
        <w:t>^XWB</w:t>
      </w:r>
      <w:r w:rsidRPr="00BF11C0">
        <w:rPr>
          <w:rStyle w:val="ListBulletChar"/>
          <w:sz w:val="24"/>
        </w:rPr>
        <w:t xml:space="preserve"> global</w:t>
      </w:r>
      <w:r w:rsidR="008B130A" w:rsidRPr="00BF11C0">
        <w:rPr>
          <w:rStyle w:val="ListBulletChar"/>
          <w:sz w:val="24"/>
        </w:rPr>
        <w:fldChar w:fldCharType="begin"/>
      </w:r>
      <w:r w:rsidR="00B04A1C" w:rsidRPr="00BF11C0">
        <w:rPr>
          <w:rStyle w:val="ListBulletChar"/>
          <w:sz w:val="24"/>
        </w:rPr>
        <w:instrText xml:space="preserve">XE </w:instrText>
      </w:r>
      <w:r w:rsidR="0047731F" w:rsidRPr="00BF11C0">
        <w:rPr>
          <w:rStyle w:val="ListBulletChar"/>
          <w:sz w:val="24"/>
        </w:rPr>
        <w:instrText>“</w:instrText>
      </w:r>
      <w:r w:rsidR="00AD7899" w:rsidRPr="00BF11C0">
        <w:rPr>
          <w:rStyle w:val="ListBulletChar"/>
          <w:sz w:val="24"/>
        </w:rPr>
        <w:instrText>^XWB Global:Archiving</w:instrText>
      </w:r>
      <w:r w:rsidR="0047731F" w:rsidRPr="00BF11C0">
        <w:rPr>
          <w:rStyle w:val="ListBulletChar"/>
          <w:sz w:val="24"/>
        </w:rPr>
        <w:instrText>”</w:instrText>
      </w:r>
      <w:r w:rsidR="008B130A" w:rsidRPr="00BF11C0">
        <w:rPr>
          <w:rStyle w:val="ListBulletChar"/>
          <w:sz w:val="24"/>
        </w:rPr>
        <w:fldChar w:fldCharType="end"/>
      </w:r>
      <w:r w:rsidR="008B130A" w:rsidRPr="00BF11C0">
        <w:rPr>
          <w:rStyle w:val="ListBulletChar"/>
          <w:sz w:val="24"/>
        </w:rPr>
        <w:fldChar w:fldCharType="begin"/>
      </w:r>
      <w:r w:rsidR="00B04A1C" w:rsidRPr="00BF11C0">
        <w:rPr>
          <w:rStyle w:val="ListBulletChar"/>
          <w:sz w:val="24"/>
        </w:rPr>
        <w:instrText xml:space="preserve">XE </w:instrText>
      </w:r>
      <w:r w:rsidR="0047731F" w:rsidRPr="00BF11C0">
        <w:rPr>
          <w:rStyle w:val="ListBulletChar"/>
          <w:sz w:val="24"/>
        </w:rPr>
        <w:instrText>“</w:instrText>
      </w:r>
      <w:r w:rsidR="00AD7899" w:rsidRPr="00BF11C0">
        <w:rPr>
          <w:rStyle w:val="ListBulletChar"/>
          <w:sz w:val="24"/>
        </w:rPr>
        <w:instrText>Globals:^XWB:Archiving</w:instrText>
      </w:r>
      <w:r w:rsidR="0047731F" w:rsidRPr="00BF11C0">
        <w:rPr>
          <w:rStyle w:val="ListBulletChar"/>
          <w:sz w:val="24"/>
        </w:rPr>
        <w:instrText>”</w:instrText>
      </w:r>
      <w:r w:rsidR="008B130A" w:rsidRPr="00BF11C0">
        <w:rPr>
          <w:rStyle w:val="ListBulletChar"/>
          <w:sz w:val="24"/>
        </w:rPr>
        <w:fldChar w:fldCharType="end"/>
      </w:r>
    </w:p>
    <w:p w14:paraId="04E0F4FE" w14:textId="231AC800" w:rsidR="0090250A" w:rsidRPr="00BF11C0" w:rsidRDefault="009108AB" w:rsidP="00815AE8">
      <w:pPr>
        <w:pStyle w:val="ListBullet"/>
        <w:rPr>
          <w:rStyle w:val="ListBulletChar"/>
          <w:sz w:val="24"/>
        </w:rPr>
      </w:pPr>
      <w:r w:rsidRPr="00BF11C0">
        <w:rPr>
          <w:rStyle w:val="ListBulletChar"/>
          <w:b/>
          <w:sz w:val="24"/>
        </w:rPr>
        <w:t>REMOTE PROCEDURE</w:t>
      </w:r>
      <w:r w:rsidR="00AD7899" w:rsidRPr="00BF11C0">
        <w:rPr>
          <w:rStyle w:val="ListBulletChar"/>
          <w:b/>
          <w:sz w:val="24"/>
        </w:rPr>
        <w:t xml:space="preserve"> (#8994)</w:t>
      </w:r>
      <w:r w:rsidR="008B130A" w:rsidRPr="00BF11C0">
        <w:rPr>
          <w:rStyle w:val="ListBulletChar"/>
          <w:sz w:val="24"/>
        </w:rPr>
        <w:fldChar w:fldCharType="begin"/>
      </w:r>
      <w:r w:rsidR="00B04A1C" w:rsidRPr="00BF11C0">
        <w:rPr>
          <w:rStyle w:val="ListBulletChar"/>
          <w:sz w:val="24"/>
        </w:rPr>
        <w:instrText xml:space="preserve">XE </w:instrText>
      </w:r>
      <w:r w:rsidR="0047731F" w:rsidRPr="00BF11C0">
        <w:rPr>
          <w:rStyle w:val="ListBulletChar"/>
          <w:sz w:val="24"/>
        </w:rPr>
        <w:instrText>“</w:instrText>
      </w:r>
      <w:r w:rsidR="00AD7899" w:rsidRPr="00BF11C0">
        <w:rPr>
          <w:rStyle w:val="ListBulletChar"/>
          <w:sz w:val="24"/>
        </w:rPr>
        <w:instrText>REMOTE PROCEDURE</w:instrText>
      </w:r>
      <w:r w:rsidR="00921946" w:rsidRPr="00BF11C0">
        <w:rPr>
          <w:rStyle w:val="ListBulletChar"/>
          <w:sz w:val="24"/>
        </w:rPr>
        <w:instrText xml:space="preserve"> (#8994)</w:instrText>
      </w:r>
      <w:r w:rsidR="00AD7899" w:rsidRPr="00BF11C0">
        <w:rPr>
          <w:rStyle w:val="ListBulletChar"/>
          <w:sz w:val="24"/>
        </w:rPr>
        <w:instrText xml:space="preserve"> File:Archiving</w:instrText>
      </w:r>
      <w:r w:rsidR="0047731F" w:rsidRPr="00BF11C0">
        <w:rPr>
          <w:rStyle w:val="ListBulletChar"/>
          <w:sz w:val="24"/>
        </w:rPr>
        <w:instrText>”</w:instrText>
      </w:r>
      <w:r w:rsidR="008B130A" w:rsidRPr="00BF11C0">
        <w:rPr>
          <w:rStyle w:val="ListBulletChar"/>
          <w:sz w:val="24"/>
        </w:rPr>
        <w:fldChar w:fldCharType="end"/>
      </w:r>
      <w:r w:rsidR="008B130A" w:rsidRPr="00BF11C0">
        <w:rPr>
          <w:rStyle w:val="ListBulletChar"/>
          <w:sz w:val="24"/>
        </w:rPr>
        <w:fldChar w:fldCharType="begin"/>
      </w:r>
      <w:r w:rsidR="00B04A1C" w:rsidRPr="00BF11C0">
        <w:rPr>
          <w:rStyle w:val="ListBulletChar"/>
          <w:sz w:val="24"/>
        </w:rPr>
        <w:instrText xml:space="preserve">XE </w:instrText>
      </w:r>
      <w:r w:rsidR="0047731F" w:rsidRPr="00BF11C0">
        <w:rPr>
          <w:rStyle w:val="ListBulletChar"/>
          <w:sz w:val="24"/>
        </w:rPr>
        <w:instrText>“</w:instrText>
      </w:r>
      <w:r w:rsidR="00AD7899" w:rsidRPr="00BF11C0">
        <w:rPr>
          <w:rStyle w:val="ListBulletChar"/>
          <w:sz w:val="24"/>
        </w:rPr>
        <w:instrText>Files:REMOTE PROCEDURE (#8994):Archiving</w:instrText>
      </w:r>
      <w:r w:rsidR="0047731F" w:rsidRPr="00BF11C0">
        <w:rPr>
          <w:rStyle w:val="ListBulletChar"/>
          <w:sz w:val="24"/>
        </w:rPr>
        <w:instrText>”</w:instrText>
      </w:r>
      <w:r w:rsidR="008B130A" w:rsidRPr="00BF11C0">
        <w:rPr>
          <w:rStyle w:val="ListBulletChar"/>
          <w:sz w:val="24"/>
        </w:rPr>
        <w:fldChar w:fldCharType="end"/>
      </w:r>
      <w:r w:rsidR="00E007EF" w:rsidRPr="00BF11C0">
        <w:rPr>
          <w:rStyle w:val="ListBulletChar"/>
          <w:sz w:val="24"/>
        </w:rPr>
        <w:t xml:space="preserve"> file</w:t>
      </w:r>
    </w:p>
    <w:p w14:paraId="45237948" w14:textId="45B9D852" w:rsidR="009108AB" w:rsidRPr="00BF11C0" w:rsidRDefault="009108AB" w:rsidP="00815AE8">
      <w:pPr>
        <w:pStyle w:val="ListBullet"/>
        <w:rPr>
          <w:rStyle w:val="ListBulletChar"/>
          <w:sz w:val="24"/>
        </w:rPr>
      </w:pPr>
      <w:r w:rsidRPr="00BF11C0">
        <w:rPr>
          <w:rStyle w:val="ListBulletChar"/>
          <w:b/>
          <w:sz w:val="24"/>
        </w:rPr>
        <w:t>RPC BROKER SITE PARAMETERS</w:t>
      </w:r>
      <w:r w:rsidR="00921946" w:rsidRPr="00BF11C0">
        <w:rPr>
          <w:rStyle w:val="ListBulletChar"/>
          <w:b/>
          <w:sz w:val="24"/>
        </w:rPr>
        <w:t xml:space="preserve"> (#8994.1)</w:t>
      </w:r>
      <w:r w:rsidR="008B130A" w:rsidRPr="00BF11C0">
        <w:rPr>
          <w:rStyle w:val="ListBulletChar"/>
          <w:sz w:val="24"/>
        </w:rPr>
        <w:fldChar w:fldCharType="begin"/>
      </w:r>
      <w:r w:rsidR="00B04A1C" w:rsidRPr="00BF11C0">
        <w:rPr>
          <w:rStyle w:val="ListBulletChar"/>
          <w:sz w:val="24"/>
        </w:rPr>
        <w:instrText xml:space="preserve">XE </w:instrText>
      </w:r>
      <w:r w:rsidR="0047731F" w:rsidRPr="00BF11C0">
        <w:rPr>
          <w:rStyle w:val="ListBulletChar"/>
          <w:sz w:val="24"/>
        </w:rPr>
        <w:instrText>“</w:instrText>
      </w:r>
      <w:r w:rsidR="00AD7899" w:rsidRPr="00BF11C0">
        <w:rPr>
          <w:rStyle w:val="ListBulletChar"/>
          <w:sz w:val="24"/>
        </w:rPr>
        <w:instrText>RPC BROKER SITE PARAMETERS</w:instrText>
      </w:r>
      <w:r w:rsidR="00921946" w:rsidRPr="00BF11C0">
        <w:rPr>
          <w:rStyle w:val="ListBulletChar"/>
          <w:sz w:val="24"/>
        </w:rPr>
        <w:instrText xml:space="preserve"> (#8994.1)</w:instrText>
      </w:r>
      <w:r w:rsidR="00AD7899" w:rsidRPr="00BF11C0">
        <w:rPr>
          <w:rStyle w:val="ListBulletChar"/>
          <w:sz w:val="24"/>
        </w:rPr>
        <w:instrText xml:space="preserve"> File:Archiving</w:instrText>
      </w:r>
      <w:r w:rsidR="0047731F" w:rsidRPr="00BF11C0">
        <w:rPr>
          <w:rStyle w:val="ListBulletChar"/>
          <w:sz w:val="24"/>
        </w:rPr>
        <w:instrText>”</w:instrText>
      </w:r>
      <w:r w:rsidR="008B130A" w:rsidRPr="00BF11C0">
        <w:rPr>
          <w:rStyle w:val="ListBulletChar"/>
          <w:sz w:val="24"/>
        </w:rPr>
        <w:fldChar w:fldCharType="end"/>
      </w:r>
      <w:r w:rsidR="008B130A" w:rsidRPr="00BF11C0">
        <w:rPr>
          <w:rStyle w:val="ListBulletChar"/>
          <w:sz w:val="24"/>
        </w:rPr>
        <w:fldChar w:fldCharType="begin"/>
      </w:r>
      <w:r w:rsidR="00B04A1C" w:rsidRPr="00BF11C0">
        <w:rPr>
          <w:rStyle w:val="ListBulletChar"/>
          <w:sz w:val="24"/>
        </w:rPr>
        <w:instrText xml:space="preserve">XE </w:instrText>
      </w:r>
      <w:r w:rsidR="0047731F" w:rsidRPr="00BF11C0">
        <w:rPr>
          <w:rStyle w:val="ListBulletChar"/>
          <w:sz w:val="24"/>
        </w:rPr>
        <w:instrText>“</w:instrText>
      </w:r>
      <w:r w:rsidR="00AD7899" w:rsidRPr="00BF11C0">
        <w:rPr>
          <w:rStyle w:val="ListBulletChar"/>
          <w:sz w:val="24"/>
        </w:rPr>
        <w:instrText>Files:RPC BROKER SITE PARAMETERS (#8994.1):Archiving</w:instrText>
      </w:r>
      <w:r w:rsidR="0047731F" w:rsidRPr="00BF11C0">
        <w:rPr>
          <w:rStyle w:val="ListBulletChar"/>
          <w:sz w:val="24"/>
        </w:rPr>
        <w:instrText>”</w:instrText>
      </w:r>
      <w:r w:rsidR="008B130A" w:rsidRPr="00BF11C0">
        <w:rPr>
          <w:rStyle w:val="ListBulletChar"/>
          <w:sz w:val="24"/>
        </w:rPr>
        <w:fldChar w:fldCharType="end"/>
      </w:r>
      <w:r w:rsidR="00E007EF" w:rsidRPr="00BF11C0">
        <w:rPr>
          <w:rStyle w:val="ListBulletChar"/>
          <w:sz w:val="24"/>
        </w:rPr>
        <w:t xml:space="preserve"> file</w:t>
      </w:r>
    </w:p>
    <w:p w14:paraId="05ACA5D2" w14:textId="77777777" w:rsidR="007C7B48" w:rsidRPr="00BF11C0" w:rsidRDefault="007C7B48" w:rsidP="007C7B48">
      <w:pPr>
        <w:pStyle w:val="BodyText6"/>
      </w:pPr>
    </w:p>
    <w:p w14:paraId="7CF0A428" w14:textId="77777777" w:rsidR="009108AB" w:rsidRPr="00BF11C0" w:rsidRDefault="009108AB" w:rsidP="00B86934">
      <w:pPr>
        <w:pStyle w:val="Heading2"/>
      </w:pPr>
      <w:bookmarkStart w:id="162" w:name="_Toc82600003"/>
      <w:r w:rsidRPr="00BF11C0">
        <w:t>Purging</w:t>
      </w:r>
      <w:bookmarkEnd w:id="162"/>
    </w:p>
    <w:p w14:paraId="36D68D0A" w14:textId="77777777" w:rsidR="0090250A" w:rsidRPr="00BF11C0" w:rsidRDefault="0072024E" w:rsidP="0090250A">
      <w:pPr>
        <w:pStyle w:val="BodyText"/>
        <w:keepNext/>
        <w:keepLines/>
      </w:pPr>
      <w:r w:rsidRPr="00BF11C0">
        <w:fldChar w:fldCharType="begin"/>
      </w:r>
      <w:r w:rsidRPr="00BF11C0">
        <w:instrText xml:space="preserve">XE </w:instrText>
      </w:r>
      <w:r w:rsidR="0047731F" w:rsidRPr="00BF11C0">
        <w:instrText>“</w:instrText>
      </w:r>
      <w:r w:rsidRPr="00BF11C0">
        <w:instrText>Purging</w:instrText>
      </w:r>
      <w:r w:rsidR="0047731F" w:rsidRPr="00BF11C0">
        <w:instrText>”</w:instrText>
      </w:r>
      <w:r w:rsidRPr="00BF11C0">
        <w:fldChar w:fldCharType="end"/>
      </w:r>
      <w:r w:rsidR="009108AB" w:rsidRPr="00BF11C0">
        <w:t xml:space="preserve">There are no </w:t>
      </w:r>
      <w:r w:rsidR="000914B9" w:rsidRPr="00BF11C0">
        <w:t>software</w:t>
      </w:r>
      <w:r w:rsidR="009108AB" w:rsidRPr="00BF11C0">
        <w:t xml:space="preserve">-specific purging procedures or recommendations for the </w:t>
      </w:r>
      <w:r w:rsidR="0090250A" w:rsidRPr="00BF11C0">
        <w:t>following RPC Broker components:</w:t>
      </w:r>
    </w:p>
    <w:p w14:paraId="5FED91DF" w14:textId="77777777" w:rsidR="0090250A" w:rsidRPr="00BF11C0" w:rsidRDefault="009108AB" w:rsidP="0090250A">
      <w:pPr>
        <w:pStyle w:val="ListBullet"/>
        <w:keepNext/>
        <w:keepLines/>
      </w:pPr>
      <w:r w:rsidRPr="00BF11C0">
        <w:rPr>
          <w:b/>
        </w:rPr>
        <w:t>^XWB</w:t>
      </w:r>
      <w:r w:rsidRPr="00BF11C0">
        <w:t xml:space="preserve"> global</w:t>
      </w:r>
      <w:r w:rsidR="008B130A" w:rsidRPr="00BF11C0">
        <w:fldChar w:fldCharType="begin"/>
      </w:r>
      <w:r w:rsidR="00B04A1C" w:rsidRPr="00BF11C0">
        <w:instrText xml:space="preserve">XE </w:instrText>
      </w:r>
      <w:r w:rsidR="0047731F" w:rsidRPr="00BF11C0">
        <w:instrText>“</w:instrText>
      </w:r>
      <w:r w:rsidR="00D500A5" w:rsidRPr="00BF11C0">
        <w:instrText>^XWB Global:Purging</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00D500A5" w:rsidRPr="00BF11C0">
        <w:instrText>Globals:^XWB:Purging</w:instrText>
      </w:r>
      <w:r w:rsidR="0047731F" w:rsidRPr="00BF11C0">
        <w:instrText>”</w:instrText>
      </w:r>
      <w:r w:rsidR="008B130A" w:rsidRPr="00BF11C0">
        <w:fldChar w:fldCharType="end"/>
      </w:r>
    </w:p>
    <w:p w14:paraId="3801FEAA" w14:textId="70FED10B" w:rsidR="0090250A" w:rsidRPr="00BF11C0" w:rsidRDefault="009108AB" w:rsidP="00815AE8">
      <w:pPr>
        <w:pStyle w:val="ListBullet"/>
      </w:pPr>
      <w:r w:rsidRPr="00BF11C0">
        <w:rPr>
          <w:b/>
        </w:rPr>
        <w:t>REMOTE PROCEDURE</w:t>
      </w:r>
      <w:r w:rsidR="00921946" w:rsidRPr="00BF11C0">
        <w:rPr>
          <w:b/>
        </w:rPr>
        <w:t xml:space="preserve"> (#8994)</w:t>
      </w:r>
      <w:r w:rsidR="00E007EF" w:rsidRPr="00BF11C0">
        <w:fldChar w:fldCharType="begin"/>
      </w:r>
      <w:r w:rsidR="00E007EF" w:rsidRPr="00BF11C0">
        <w:instrText>XE “REMOTE PROCEDURE (#8994) File:Purging”</w:instrText>
      </w:r>
      <w:r w:rsidR="00E007EF" w:rsidRPr="00BF11C0">
        <w:fldChar w:fldCharType="end"/>
      </w:r>
      <w:r w:rsidR="00E007EF" w:rsidRPr="00BF11C0">
        <w:fldChar w:fldCharType="begin"/>
      </w:r>
      <w:r w:rsidR="00E007EF" w:rsidRPr="00BF11C0">
        <w:instrText>XE “Files:REMOTE PROCEDURE (#8994):Purging”</w:instrText>
      </w:r>
      <w:r w:rsidR="00E007EF" w:rsidRPr="00BF11C0">
        <w:fldChar w:fldCharType="end"/>
      </w:r>
      <w:r w:rsidR="00D500A5" w:rsidRPr="00BF11C0">
        <w:t xml:space="preserve"> </w:t>
      </w:r>
      <w:r w:rsidR="0090250A" w:rsidRPr="00BF11C0">
        <w:t>file</w:t>
      </w:r>
    </w:p>
    <w:p w14:paraId="3F9393C1" w14:textId="78E594F2" w:rsidR="009108AB" w:rsidRPr="00BF11C0" w:rsidRDefault="00D500A5" w:rsidP="0090250A">
      <w:pPr>
        <w:pStyle w:val="ListBullet"/>
      </w:pPr>
      <w:r w:rsidRPr="00BF11C0">
        <w:rPr>
          <w:b/>
        </w:rPr>
        <w:t>RPC BROKER SITE PARAMETERS</w:t>
      </w:r>
      <w:r w:rsidR="00921946" w:rsidRPr="00BF11C0">
        <w:rPr>
          <w:b/>
        </w:rPr>
        <w:t xml:space="preserve"> (#8994.1)</w:t>
      </w:r>
      <w:r w:rsidR="00E007EF" w:rsidRPr="00BF11C0">
        <w:fldChar w:fldCharType="begin"/>
      </w:r>
      <w:r w:rsidR="00E007EF" w:rsidRPr="00BF11C0">
        <w:instrText>XE “RPC BROKER SITE PARAMETERS (#8994.1) File:Purging”</w:instrText>
      </w:r>
      <w:r w:rsidR="00E007EF" w:rsidRPr="00BF11C0">
        <w:fldChar w:fldCharType="end"/>
      </w:r>
      <w:r w:rsidR="00E007EF" w:rsidRPr="00BF11C0">
        <w:fldChar w:fldCharType="begin"/>
      </w:r>
      <w:r w:rsidR="00E007EF" w:rsidRPr="00BF11C0">
        <w:instrText>XE “Files:RPC BROKER SITE PARAMETERS (#8994.1):Purging”</w:instrText>
      </w:r>
      <w:r w:rsidR="00E007EF" w:rsidRPr="00BF11C0">
        <w:fldChar w:fldCharType="end"/>
      </w:r>
      <w:r w:rsidRPr="00BF11C0">
        <w:t xml:space="preserve"> </w:t>
      </w:r>
      <w:r w:rsidR="0090250A" w:rsidRPr="00BF11C0">
        <w:t>file</w:t>
      </w:r>
    </w:p>
    <w:p w14:paraId="1B981E58" w14:textId="5E5FA952" w:rsidR="00D347DF" w:rsidRPr="00BF11C0" w:rsidRDefault="00D347DF" w:rsidP="007C7B48">
      <w:pPr>
        <w:pStyle w:val="BodyText6"/>
      </w:pPr>
    </w:p>
    <w:p w14:paraId="16EF8E53" w14:textId="77777777" w:rsidR="007C7B48" w:rsidRPr="00BF11C0" w:rsidRDefault="007C7B48" w:rsidP="00D347DF">
      <w:pPr>
        <w:pStyle w:val="BodyText"/>
      </w:pPr>
    </w:p>
    <w:p w14:paraId="35D0D788" w14:textId="77777777" w:rsidR="009108AB" w:rsidRPr="00BF11C0" w:rsidRDefault="009108AB" w:rsidP="009259D0">
      <w:pPr>
        <w:pStyle w:val="Heading1"/>
      </w:pPr>
      <w:bookmarkStart w:id="163" w:name="_Ref473110511"/>
      <w:bookmarkStart w:id="164" w:name="_Toc82600004"/>
      <w:r w:rsidRPr="00BF11C0">
        <w:lastRenderedPageBreak/>
        <w:t xml:space="preserve">Callable </w:t>
      </w:r>
      <w:r w:rsidR="00E37D9B" w:rsidRPr="00BF11C0">
        <w:t>Entry Points</w:t>
      </w:r>
      <w:bookmarkEnd w:id="163"/>
      <w:bookmarkEnd w:id="164"/>
    </w:p>
    <w:p w14:paraId="27E953C6" w14:textId="77777777" w:rsidR="00E37D9B" w:rsidRPr="00BF11C0" w:rsidRDefault="0072024E" w:rsidP="0072024E">
      <w:pPr>
        <w:pStyle w:val="BodyText"/>
        <w:keepNext/>
        <w:keepLines/>
      </w:pPr>
      <w:r w:rsidRPr="00BF11C0">
        <w:fldChar w:fldCharType="begin"/>
      </w:r>
      <w:r w:rsidRPr="00BF11C0">
        <w:instrText xml:space="preserve">XE </w:instrText>
      </w:r>
      <w:r w:rsidR="0047731F" w:rsidRPr="00BF11C0">
        <w:instrText>“</w:instrText>
      </w:r>
      <w:r w:rsidRPr="00BF11C0">
        <w:instrText xml:space="preserve">Callable </w:instrText>
      </w:r>
      <w:r w:rsidR="00E37D9B" w:rsidRPr="00BF11C0">
        <w:instrText>Entry Point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00E37D9B" w:rsidRPr="00BF11C0">
        <w:instrText>Entry Points</w:instrText>
      </w:r>
      <w:r w:rsidRPr="00BF11C0">
        <w:instrText>:Callable</w:instrText>
      </w:r>
      <w:r w:rsidR="0047731F" w:rsidRPr="00BF11C0">
        <w:instrText>”</w:instrText>
      </w:r>
      <w:r w:rsidRPr="00BF11C0">
        <w:fldChar w:fldCharType="end"/>
      </w:r>
      <w:r w:rsidR="00E37D9B" w:rsidRPr="00BF11C0">
        <w:t>This section lists all of the callable entry points (i.e., Application Program Interfaces [APIs]) that are available for general use with RPC Broker (i.e., supported or controlled subscription).</w:t>
      </w:r>
    </w:p>
    <w:p w14:paraId="3D3FA4D4" w14:textId="77777777" w:rsidR="009108AB" w:rsidRPr="00BF11C0" w:rsidRDefault="00E37D9B" w:rsidP="00E37D9B">
      <w:pPr>
        <w:pStyle w:val="BodyText"/>
      </w:pPr>
      <w:r w:rsidRPr="00BF11C0">
        <w:t>O</w:t>
      </w:r>
      <w:r w:rsidR="009108AB" w:rsidRPr="00BF11C0">
        <w:t xml:space="preserve">ther programming interfaces are </w:t>
      </w:r>
      <w:r w:rsidRPr="00BF11C0">
        <w:t xml:space="preserve">also </w:t>
      </w:r>
      <w:r w:rsidR="009108AB" w:rsidRPr="00BF11C0">
        <w:t>provided (e.g.,</w:t>
      </w:r>
      <w:r w:rsidR="001E1290" w:rsidRPr="00BF11C0">
        <w:t> </w:t>
      </w:r>
      <w:r w:rsidR="009108AB" w:rsidRPr="00BF11C0">
        <w:t>Delphi components, DLL</w:t>
      </w:r>
      <w:r w:rsidR="008B130A" w:rsidRPr="00BF11C0">
        <w:fldChar w:fldCharType="begin"/>
      </w:r>
      <w:r w:rsidR="00B04A1C" w:rsidRPr="00BF11C0">
        <w:instrText xml:space="preserve">XE </w:instrText>
      </w:r>
      <w:r w:rsidR="0047731F" w:rsidRPr="00BF11C0">
        <w:instrText>“</w:instrText>
      </w:r>
      <w:r w:rsidR="00281189" w:rsidRPr="00BF11C0">
        <w:instrText>DLL</w:instrText>
      </w:r>
      <w:r w:rsidR="0047731F" w:rsidRPr="00BF11C0">
        <w:instrText>”</w:instrText>
      </w:r>
      <w:r w:rsidR="008B130A" w:rsidRPr="00BF11C0">
        <w:fldChar w:fldCharType="end"/>
      </w:r>
      <w:r w:rsidR="009108AB" w:rsidRPr="00BF11C0">
        <w:t>, Pascal functions, and RPCs).</w:t>
      </w:r>
    </w:p>
    <w:p w14:paraId="4DA320F2" w14:textId="68D10139" w:rsidR="009108AB" w:rsidRPr="00BF11C0" w:rsidRDefault="00656575" w:rsidP="000625F3">
      <w:pPr>
        <w:pStyle w:val="Note"/>
      </w:pPr>
      <w:r w:rsidRPr="00BF11C0">
        <w:rPr>
          <w:noProof/>
          <w:lang w:eastAsia="en-US"/>
        </w:rPr>
        <w:drawing>
          <wp:inline distT="0" distB="0" distL="0" distR="0" wp14:anchorId="451ECA8A" wp14:editId="494CDBCF">
            <wp:extent cx="284990" cy="284990"/>
            <wp:effectExtent l="0" t="0" r="1270" b="1270"/>
            <wp:docPr id="29" name="Picture 1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72024E" w:rsidRPr="00BF11C0">
        <w:tab/>
      </w:r>
      <w:r w:rsidR="0072024E" w:rsidRPr="00BF11C0">
        <w:rPr>
          <w:b/>
        </w:rPr>
        <w:t>REF:</w:t>
      </w:r>
      <w:r w:rsidR="0072024E" w:rsidRPr="00BF11C0">
        <w:t xml:space="preserve"> For information on these other programming interfaces, </w:t>
      </w:r>
      <w:r w:rsidR="00382FEC" w:rsidRPr="00BF11C0">
        <w:t>see</w:t>
      </w:r>
      <w:r w:rsidR="0072024E" w:rsidRPr="00BF11C0">
        <w:t xml:space="preserve"> the</w:t>
      </w:r>
      <w:r w:rsidR="000625F3" w:rsidRPr="00BF11C0">
        <w:t xml:space="preserve"> “</w:t>
      </w:r>
      <w:r w:rsidR="000625F3" w:rsidRPr="00BF11C0">
        <w:rPr>
          <w:color w:val="0000FF"/>
          <w:u w:val="single"/>
        </w:rPr>
        <w:fldChar w:fldCharType="begin"/>
      </w:r>
      <w:r w:rsidR="000625F3" w:rsidRPr="00BF11C0">
        <w:rPr>
          <w:color w:val="0000FF"/>
          <w:u w:val="single"/>
        </w:rPr>
        <w:instrText xml:space="preserve"> REF _Ref59091021 \h  \* MERGEFORMAT </w:instrText>
      </w:r>
      <w:r w:rsidR="000625F3" w:rsidRPr="00BF11C0">
        <w:rPr>
          <w:color w:val="0000FF"/>
          <w:u w:val="single"/>
        </w:rPr>
      </w:r>
      <w:r w:rsidR="000625F3" w:rsidRPr="00BF11C0">
        <w:rPr>
          <w:color w:val="0000FF"/>
          <w:u w:val="single"/>
        </w:rPr>
        <w:fldChar w:fldCharType="separate"/>
      </w:r>
      <w:r w:rsidR="00A04229" w:rsidRPr="00BF11C0">
        <w:rPr>
          <w:color w:val="0000FF"/>
          <w:u w:val="single"/>
        </w:rPr>
        <w:t>External Relationships</w:t>
      </w:r>
      <w:r w:rsidR="000625F3" w:rsidRPr="00BF11C0">
        <w:rPr>
          <w:color w:val="0000FF"/>
          <w:u w:val="single"/>
        </w:rPr>
        <w:fldChar w:fldCharType="end"/>
      </w:r>
      <w:r w:rsidR="00480637" w:rsidRPr="00BF11C0">
        <w:t>”</w:t>
      </w:r>
      <w:r w:rsidR="0072024E" w:rsidRPr="00BF11C0">
        <w:t xml:space="preserve"> </w:t>
      </w:r>
      <w:r w:rsidR="00FC0268" w:rsidRPr="00BF11C0">
        <w:t>section</w:t>
      </w:r>
      <w:r w:rsidR="0072024E" w:rsidRPr="00BF11C0">
        <w:t>.</w:t>
      </w:r>
    </w:p>
    <w:p w14:paraId="551A52F4" w14:textId="77777777" w:rsidR="009B4334" w:rsidRPr="00BF11C0" w:rsidRDefault="009B4334" w:rsidP="009B4334">
      <w:pPr>
        <w:pStyle w:val="BodyText6"/>
      </w:pPr>
    </w:p>
    <w:p w14:paraId="0633CC25" w14:textId="5C7BC77E" w:rsidR="002325A4" w:rsidRPr="00BF11C0" w:rsidRDefault="000555FE" w:rsidP="000555FE">
      <w:pPr>
        <w:pStyle w:val="BodyText"/>
        <w:keepNext/>
        <w:keepLines/>
      </w:pPr>
      <w:r w:rsidRPr="00BF11C0">
        <w:rPr>
          <w:color w:val="0000FF"/>
          <w:u w:val="single"/>
        </w:rPr>
        <w:fldChar w:fldCharType="begin"/>
      </w:r>
      <w:r w:rsidRPr="00BF11C0">
        <w:rPr>
          <w:color w:val="0000FF"/>
          <w:u w:val="single"/>
        </w:rPr>
        <w:instrText xml:space="preserve"> REF _Ref473111510 \h  \* MERGEFORMAT </w:instrText>
      </w:r>
      <w:r w:rsidRPr="00BF11C0">
        <w:rPr>
          <w:color w:val="0000FF"/>
          <w:u w:val="single"/>
        </w:rPr>
      </w:r>
      <w:r w:rsidRPr="00BF11C0">
        <w:rPr>
          <w:color w:val="0000FF"/>
          <w:u w:val="single"/>
        </w:rPr>
        <w:fldChar w:fldCharType="separate"/>
      </w:r>
      <w:r w:rsidR="00A04229" w:rsidRPr="00BF11C0">
        <w:rPr>
          <w:color w:val="0000FF"/>
          <w:u w:val="single"/>
        </w:rPr>
        <w:t>Table 8</w:t>
      </w:r>
      <w:r w:rsidRPr="00BF11C0">
        <w:rPr>
          <w:color w:val="0000FF"/>
          <w:u w:val="single"/>
        </w:rPr>
        <w:fldChar w:fldCharType="end"/>
      </w:r>
      <w:r w:rsidRPr="00BF11C0">
        <w:t xml:space="preserve"> </w:t>
      </w:r>
      <w:r w:rsidR="002325A4" w:rsidRPr="00BF11C0">
        <w:t>lists the RPC Broker APIs. It includes the routine name, tag entry point, Integration Control Registration (ICR) number, if any, and a brief description</w:t>
      </w:r>
      <w:r w:rsidR="009B4334" w:rsidRPr="00BF11C0">
        <w:t>.</w:t>
      </w:r>
    </w:p>
    <w:p w14:paraId="40DABAA8" w14:textId="77777777" w:rsidR="009B4334" w:rsidRPr="00BF11C0" w:rsidRDefault="009B4334" w:rsidP="009B4334">
      <w:pPr>
        <w:pStyle w:val="BodyText6"/>
        <w:keepNext/>
        <w:keepLines/>
      </w:pPr>
    </w:p>
    <w:p w14:paraId="0C2B4DF5" w14:textId="3C9B9983" w:rsidR="002325A4" w:rsidRPr="00BF11C0" w:rsidRDefault="000555FE" w:rsidP="000555FE">
      <w:pPr>
        <w:pStyle w:val="Caption"/>
        <w:rPr>
          <w:b w:val="0"/>
        </w:rPr>
      </w:pPr>
      <w:bookmarkStart w:id="165" w:name="_Ref473111510"/>
      <w:bookmarkStart w:id="166" w:name="_Toc82600048"/>
      <w:r w:rsidRPr="00BF11C0">
        <w:t xml:space="preserve">Table </w:t>
      </w:r>
      <w:fldSimple w:instr=" SEQ Table \* ARABIC ">
        <w:r w:rsidR="00A04229" w:rsidRPr="00BF11C0">
          <w:t>8</w:t>
        </w:r>
      </w:fldSimple>
      <w:bookmarkEnd w:id="165"/>
      <w:r w:rsidR="00B41DBA" w:rsidRPr="00BF11C0">
        <w:t>: RPC Broker—</w:t>
      </w:r>
      <w:r w:rsidRPr="00BF11C0">
        <w:t>APIs (Callable Entry Points)</w:t>
      </w:r>
      <w:r w:rsidR="00B41DBA" w:rsidRPr="00BF11C0">
        <w:t xml:space="preserve">: </w:t>
      </w:r>
      <w:r w:rsidRPr="00BF11C0">
        <w:t>Supported and Controlled Subscription</w:t>
      </w:r>
      <w:bookmarkEnd w:id="166"/>
    </w:p>
    <w:tbl>
      <w:tblPr>
        <w:tblW w:w="9000"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1440"/>
        <w:gridCol w:w="1980"/>
        <w:gridCol w:w="1260"/>
        <w:gridCol w:w="4320"/>
      </w:tblGrid>
      <w:tr w:rsidR="002325A4" w:rsidRPr="00BF11C0" w14:paraId="01E27DC1" w14:textId="77777777" w:rsidTr="00C41FAD">
        <w:trPr>
          <w:tblHeader/>
        </w:trPr>
        <w:tc>
          <w:tcPr>
            <w:tcW w:w="144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745A716A" w14:textId="77777777" w:rsidR="002325A4" w:rsidRPr="00BF11C0" w:rsidRDefault="002325A4" w:rsidP="00FB6B32">
            <w:pPr>
              <w:pStyle w:val="TableHeading"/>
            </w:pPr>
            <w:r w:rsidRPr="00BF11C0">
              <w:t>Routine</w:t>
            </w:r>
          </w:p>
        </w:tc>
        <w:tc>
          <w:tcPr>
            <w:tcW w:w="198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4CBDDF4D" w14:textId="77777777" w:rsidR="002325A4" w:rsidRPr="00BF11C0" w:rsidRDefault="002325A4" w:rsidP="00FB6B32">
            <w:pPr>
              <w:pStyle w:val="TableHeading"/>
            </w:pPr>
            <w:r w:rsidRPr="00BF11C0">
              <w:t>Entry Point</w:t>
            </w:r>
          </w:p>
        </w:tc>
        <w:tc>
          <w:tcPr>
            <w:tcW w:w="126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2B2C671D" w14:textId="77777777" w:rsidR="002325A4" w:rsidRPr="00BF11C0" w:rsidRDefault="002325A4" w:rsidP="00FB6B32">
            <w:pPr>
              <w:pStyle w:val="TableHeading"/>
            </w:pPr>
            <w:r w:rsidRPr="00BF11C0">
              <w:t>ICR #</w:t>
            </w:r>
          </w:p>
        </w:tc>
        <w:tc>
          <w:tcPr>
            <w:tcW w:w="432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617C8AB7" w14:textId="77777777" w:rsidR="002325A4" w:rsidRPr="00BF11C0" w:rsidRDefault="002325A4" w:rsidP="00FB6B32">
            <w:pPr>
              <w:pStyle w:val="TableHeading"/>
            </w:pPr>
            <w:r w:rsidRPr="00BF11C0">
              <w:t>Description</w:t>
            </w:r>
          </w:p>
        </w:tc>
      </w:tr>
      <w:tr w:rsidR="002325A4" w:rsidRPr="00BF11C0" w14:paraId="3AFE7C98"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68FEFE79" w14:textId="77777777" w:rsidR="002325A4" w:rsidRPr="00BF11C0" w:rsidRDefault="002325A4" w:rsidP="000555FE">
            <w:pPr>
              <w:pStyle w:val="TableText"/>
              <w:keepNext/>
              <w:keepLines/>
              <w:rPr>
                <w:b/>
              </w:rPr>
            </w:pPr>
            <w:r w:rsidRPr="00BF11C0">
              <w:rPr>
                <w:b/>
              </w:rPr>
              <w:t>XWB2HL7</w:t>
            </w:r>
          </w:p>
        </w:tc>
        <w:tc>
          <w:tcPr>
            <w:tcW w:w="1980" w:type="dxa"/>
            <w:tcBorders>
              <w:top w:val="single" w:sz="8" w:space="0" w:color="000000"/>
              <w:left w:val="single" w:sz="8" w:space="0" w:color="000000"/>
              <w:bottom w:val="single" w:sz="8" w:space="0" w:color="000000"/>
              <w:right w:val="single" w:sz="8" w:space="0" w:color="000000"/>
            </w:tcBorders>
          </w:tcPr>
          <w:p w14:paraId="19754BFE" w14:textId="77777777" w:rsidR="002325A4" w:rsidRPr="00BF11C0" w:rsidRDefault="002325A4" w:rsidP="00921946">
            <w:pPr>
              <w:pStyle w:val="TableText"/>
              <w:keepNext/>
              <w:keepLines/>
            </w:pPr>
            <w:r w:rsidRPr="00BF11C0">
              <w:t>DIRECT</w:t>
            </w:r>
            <w:r w:rsidRPr="00BF11C0">
              <w:rPr>
                <w:rFonts w:ascii="Times New Roman" w:hAnsi="Times New Roman"/>
                <w:sz w:val="24"/>
              </w:rPr>
              <w:t xml:space="preserve"> </w:t>
            </w:r>
            <w:r w:rsidRPr="00BF11C0">
              <w:rPr>
                <w:rFonts w:ascii="Times New Roman" w:hAnsi="Times New Roman"/>
                <w:sz w:val="24"/>
              </w:rPr>
              <w:fldChar w:fldCharType="begin"/>
            </w:r>
            <w:r w:rsidRPr="00BF11C0">
              <w:rPr>
                <w:rFonts w:ascii="Times New Roman" w:hAnsi="Times New Roman"/>
                <w:sz w:val="24"/>
              </w:rPr>
              <w:instrText>XE “REMOTE PROCEDURE</w:instrText>
            </w:r>
            <w:r w:rsidR="00921946" w:rsidRPr="00BF11C0">
              <w:rPr>
                <w:rFonts w:ascii="Times New Roman" w:hAnsi="Times New Roman"/>
                <w:sz w:val="24"/>
              </w:rPr>
              <w:instrText xml:space="preserve"> (#8994)</w:instrText>
            </w:r>
            <w:r w:rsidRPr="00BF11C0">
              <w:rPr>
                <w:rFonts w:ascii="Times New Roman" w:hAnsi="Times New Roman"/>
                <w:sz w:val="24"/>
              </w:rPr>
              <w:instrText xml:space="preserve"> File:Security”</w:instrText>
            </w:r>
            <w:r w:rsidRPr="00BF11C0">
              <w:rPr>
                <w:rFonts w:ascii="Times New Roman" w:hAnsi="Times New Roman"/>
                <w:sz w:val="24"/>
              </w:rPr>
              <w:fldChar w:fldCharType="end"/>
            </w:r>
            <w:r w:rsidRPr="00BF11C0">
              <w:rPr>
                <w:rFonts w:ascii="Times New Roman" w:hAnsi="Times New Roman"/>
                <w:sz w:val="24"/>
              </w:rPr>
              <w:fldChar w:fldCharType="begin"/>
            </w:r>
            <w:r w:rsidRPr="00BF11C0">
              <w:rPr>
                <w:rFonts w:ascii="Times New Roman" w:hAnsi="Times New Roman"/>
                <w:sz w:val="24"/>
              </w:rPr>
              <w:instrText>XE “Files:REMOTE PROCEDURE (#8994):Security”</w:instrText>
            </w:r>
            <w:r w:rsidRPr="00BF11C0">
              <w:rPr>
                <w:rFonts w:ascii="Times New Roman" w:hAnsi="Times New Roman"/>
                <w:sz w:val="24"/>
              </w:rPr>
              <w:fldChar w:fldCharType="end"/>
            </w:r>
          </w:p>
        </w:tc>
        <w:tc>
          <w:tcPr>
            <w:tcW w:w="1260" w:type="dxa"/>
            <w:tcBorders>
              <w:top w:val="single" w:sz="8" w:space="0" w:color="000000"/>
              <w:left w:val="single" w:sz="8" w:space="0" w:color="000000"/>
              <w:bottom w:val="single" w:sz="8" w:space="0" w:color="000000"/>
              <w:right w:val="single" w:sz="8" w:space="0" w:color="000000"/>
            </w:tcBorders>
          </w:tcPr>
          <w:p w14:paraId="43F10632" w14:textId="77777777" w:rsidR="002325A4" w:rsidRPr="00BF11C0" w:rsidRDefault="002325A4" w:rsidP="000555FE">
            <w:pPr>
              <w:pStyle w:val="TableText"/>
              <w:keepNext/>
              <w:keepLines/>
              <w:rPr>
                <w:bCs/>
              </w:rPr>
            </w:pPr>
            <w:r w:rsidRPr="00BF11C0">
              <w:rPr>
                <w:bCs/>
              </w:rPr>
              <w:t>3144</w:t>
            </w:r>
          </w:p>
        </w:tc>
        <w:tc>
          <w:tcPr>
            <w:tcW w:w="4320" w:type="dxa"/>
            <w:tcBorders>
              <w:top w:val="single" w:sz="8" w:space="0" w:color="000000"/>
              <w:left w:val="single" w:sz="8" w:space="0" w:color="000000"/>
              <w:bottom w:val="single" w:sz="8" w:space="0" w:color="000000"/>
              <w:right w:val="single" w:sz="8" w:space="0" w:color="000000"/>
            </w:tcBorders>
          </w:tcPr>
          <w:p w14:paraId="10878B7A" w14:textId="1EA70DF3" w:rsidR="002325A4" w:rsidRPr="00BF11C0" w:rsidRDefault="002325A4" w:rsidP="000555FE">
            <w:pPr>
              <w:pStyle w:val="TableText"/>
              <w:keepNext/>
              <w:keepLines/>
              <w:rPr>
                <w:bCs/>
              </w:rPr>
            </w:pPr>
            <w:r w:rsidRPr="00BF11C0">
              <w:rPr>
                <w:bCs/>
              </w:rPr>
              <w:t>This call is</w:t>
            </w:r>
            <w:r w:rsidR="000555FE" w:rsidRPr="00BF11C0">
              <w:rPr>
                <w:bCs/>
              </w:rPr>
              <w:t xml:space="preserve"> used</w:t>
            </w:r>
            <w:r w:rsidRPr="00BF11C0">
              <w:rPr>
                <w:bCs/>
              </w:rPr>
              <w:t xml:space="preserve"> to make </w:t>
            </w:r>
            <w:r w:rsidR="00BF11C0" w:rsidRPr="00BF11C0">
              <w:rPr>
                <w:bCs/>
              </w:rPr>
              <w:t>an</w:t>
            </w:r>
            <w:r w:rsidRPr="00BF11C0">
              <w:rPr>
                <w:bCs/>
              </w:rPr>
              <w:t xml:space="preserve"> RPC call on a remote facility. Users of this API should be prepared to modify their calls to support strong authentication when made available by Infrastructure.</w:t>
            </w:r>
          </w:p>
        </w:tc>
      </w:tr>
      <w:tr w:rsidR="002325A4" w:rsidRPr="00BF11C0" w14:paraId="695FB99E"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4FFEB2AD" w14:textId="77777777" w:rsidR="002325A4" w:rsidRPr="00BF11C0" w:rsidRDefault="002325A4" w:rsidP="000555FE">
            <w:pPr>
              <w:pStyle w:val="TableText"/>
              <w:rPr>
                <w:b/>
              </w:rPr>
            </w:pPr>
            <w:r w:rsidRPr="00BF11C0">
              <w:rPr>
                <w:b/>
              </w:rPr>
              <w:t>XWB2HL7</w:t>
            </w:r>
          </w:p>
        </w:tc>
        <w:tc>
          <w:tcPr>
            <w:tcW w:w="1980" w:type="dxa"/>
            <w:tcBorders>
              <w:top w:val="single" w:sz="8" w:space="0" w:color="000000"/>
              <w:left w:val="single" w:sz="8" w:space="0" w:color="000000"/>
              <w:bottom w:val="single" w:sz="8" w:space="0" w:color="000000"/>
              <w:right w:val="single" w:sz="8" w:space="0" w:color="000000"/>
            </w:tcBorders>
          </w:tcPr>
          <w:p w14:paraId="7919806B" w14:textId="77777777" w:rsidR="002325A4" w:rsidRPr="00BF11C0" w:rsidRDefault="002325A4" w:rsidP="000555FE">
            <w:pPr>
              <w:pStyle w:val="TableText"/>
            </w:pPr>
            <w:r w:rsidRPr="00BF11C0">
              <w:t>EN1</w:t>
            </w:r>
          </w:p>
        </w:tc>
        <w:tc>
          <w:tcPr>
            <w:tcW w:w="1260" w:type="dxa"/>
            <w:tcBorders>
              <w:top w:val="single" w:sz="8" w:space="0" w:color="000000"/>
              <w:left w:val="single" w:sz="8" w:space="0" w:color="000000"/>
              <w:bottom w:val="single" w:sz="8" w:space="0" w:color="000000"/>
              <w:right w:val="single" w:sz="8" w:space="0" w:color="000000"/>
            </w:tcBorders>
          </w:tcPr>
          <w:p w14:paraId="62608673" w14:textId="77777777" w:rsidR="002325A4" w:rsidRPr="00BF11C0" w:rsidRDefault="002325A4" w:rsidP="000555FE">
            <w:pPr>
              <w:pStyle w:val="TableText"/>
              <w:rPr>
                <w:bCs/>
              </w:rPr>
            </w:pPr>
            <w:r w:rsidRPr="00BF11C0">
              <w:rPr>
                <w:bCs/>
              </w:rPr>
              <w:t>3144</w:t>
            </w:r>
          </w:p>
        </w:tc>
        <w:tc>
          <w:tcPr>
            <w:tcW w:w="4320" w:type="dxa"/>
            <w:tcBorders>
              <w:top w:val="single" w:sz="8" w:space="0" w:color="000000"/>
              <w:left w:val="single" w:sz="8" w:space="0" w:color="000000"/>
              <w:bottom w:val="single" w:sz="8" w:space="0" w:color="000000"/>
              <w:right w:val="single" w:sz="8" w:space="0" w:color="000000"/>
            </w:tcBorders>
          </w:tcPr>
          <w:p w14:paraId="2C12D41A" w14:textId="77777777" w:rsidR="002325A4" w:rsidRPr="00BF11C0" w:rsidRDefault="000555FE" w:rsidP="000555FE">
            <w:pPr>
              <w:pStyle w:val="TableText"/>
              <w:rPr>
                <w:bCs/>
              </w:rPr>
            </w:pPr>
            <w:r w:rsidRPr="00BF11C0">
              <w:rPr>
                <w:bCs/>
              </w:rPr>
              <w:t>CPRS Remote Data Views uses t</w:t>
            </w:r>
            <w:r w:rsidR="002325A4" w:rsidRPr="00BF11C0">
              <w:rPr>
                <w:bCs/>
              </w:rPr>
              <w:t>his entry point. It places the HL7 message into the HL7 message queue for deferred transfer.</w:t>
            </w:r>
          </w:p>
        </w:tc>
      </w:tr>
      <w:tr w:rsidR="002325A4" w:rsidRPr="00BF11C0" w14:paraId="0783A4CF"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1860C9E1" w14:textId="77777777" w:rsidR="002325A4" w:rsidRPr="00BF11C0" w:rsidRDefault="002325A4" w:rsidP="000555FE">
            <w:pPr>
              <w:pStyle w:val="TableText"/>
              <w:rPr>
                <w:b/>
              </w:rPr>
            </w:pPr>
            <w:r w:rsidRPr="00BF11C0">
              <w:rPr>
                <w:b/>
              </w:rPr>
              <w:t>XWB2HL7</w:t>
            </w:r>
          </w:p>
        </w:tc>
        <w:tc>
          <w:tcPr>
            <w:tcW w:w="1980" w:type="dxa"/>
            <w:tcBorders>
              <w:top w:val="single" w:sz="8" w:space="0" w:color="000000"/>
              <w:left w:val="single" w:sz="8" w:space="0" w:color="000000"/>
              <w:bottom w:val="single" w:sz="8" w:space="0" w:color="000000"/>
              <w:right w:val="single" w:sz="8" w:space="0" w:color="000000"/>
            </w:tcBorders>
          </w:tcPr>
          <w:p w14:paraId="542D6A4B" w14:textId="77777777" w:rsidR="002325A4" w:rsidRPr="00BF11C0" w:rsidRDefault="002325A4" w:rsidP="000555FE">
            <w:pPr>
              <w:pStyle w:val="TableText"/>
            </w:pPr>
            <w:r w:rsidRPr="00BF11C0">
              <w:t>RPCCHK</w:t>
            </w:r>
          </w:p>
        </w:tc>
        <w:tc>
          <w:tcPr>
            <w:tcW w:w="1260" w:type="dxa"/>
            <w:tcBorders>
              <w:top w:val="single" w:sz="8" w:space="0" w:color="000000"/>
              <w:left w:val="single" w:sz="8" w:space="0" w:color="000000"/>
              <w:bottom w:val="single" w:sz="8" w:space="0" w:color="000000"/>
              <w:right w:val="single" w:sz="8" w:space="0" w:color="000000"/>
            </w:tcBorders>
          </w:tcPr>
          <w:p w14:paraId="6D53A9DE" w14:textId="77777777" w:rsidR="002325A4" w:rsidRPr="00BF11C0" w:rsidRDefault="002325A4" w:rsidP="000555FE">
            <w:pPr>
              <w:pStyle w:val="TableText"/>
              <w:rPr>
                <w:bCs/>
              </w:rPr>
            </w:pPr>
            <w:r w:rsidRPr="00BF11C0">
              <w:rPr>
                <w:bCs/>
              </w:rPr>
              <w:t>3144</w:t>
            </w:r>
          </w:p>
        </w:tc>
        <w:tc>
          <w:tcPr>
            <w:tcW w:w="4320" w:type="dxa"/>
            <w:tcBorders>
              <w:top w:val="single" w:sz="8" w:space="0" w:color="000000"/>
              <w:left w:val="single" w:sz="8" w:space="0" w:color="000000"/>
              <w:bottom w:val="single" w:sz="8" w:space="0" w:color="000000"/>
              <w:right w:val="single" w:sz="8" w:space="0" w:color="000000"/>
            </w:tcBorders>
          </w:tcPr>
          <w:p w14:paraId="3DA895B2" w14:textId="77777777" w:rsidR="002325A4" w:rsidRPr="00BF11C0" w:rsidRDefault="000555FE" w:rsidP="000555FE">
            <w:pPr>
              <w:pStyle w:val="TableText"/>
              <w:rPr>
                <w:bCs/>
              </w:rPr>
            </w:pPr>
            <w:r w:rsidRPr="00BF11C0">
              <w:rPr>
                <w:bCs/>
              </w:rPr>
              <w:t>Use t</w:t>
            </w:r>
            <w:r w:rsidR="002325A4" w:rsidRPr="00BF11C0">
              <w:rPr>
                <w:bCs/>
              </w:rPr>
              <w:t>his entry point after a call to EN1^XWB2HL7 to check the status of the call.</w:t>
            </w:r>
          </w:p>
        </w:tc>
      </w:tr>
      <w:tr w:rsidR="002325A4" w:rsidRPr="00BF11C0" w14:paraId="6D8D5ADF"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60565630" w14:textId="77777777" w:rsidR="002325A4" w:rsidRPr="00BF11C0" w:rsidRDefault="002325A4" w:rsidP="000555FE">
            <w:pPr>
              <w:pStyle w:val="TableText"/>
              <w:rPr>
                <w:b/>
              </w:rPr>
            </w:pPr>
            <w:r w:rsidRPr="00BF11C0">
              <w:rPr>
                <w:b/>
              </w:rPr>
              <w:t>XWBDRPC</w:t>
            </w:r>
          </w:p>
        </w:tc>
        <w:tc>
          <w:tcPr>
            <w:tcW w:w="1980" w:type="dxa"/>
            <w:tcBorders>
              <w:top w:val="single" w:sz="8" w:space="0" w:color="000000"/>
              <w:left w:val="single" w:sz="8" w:space="0" w:color="000000"/>
              <w:bottom w:val="single" w:sz="8" w:space="0" w:color="000000"/>
              <w:right w:val="single" w:sz="8" w:space="0" w:color="000000"/>
            </w:tcBorders>
          </w:tcPr>
          <w:p w14:paraId="6B356A18" w14:textId="77777777" w:rsidR="002325A4" w:rsidRPr="00BF11C0" w:rsidRDefault="002325A4" w:rsidP="000555FE">
            <w:pPr>
              <w:pStyle w:val="TableText"/>
            </w:pPr>
            <w:r w:rsidRPr="00BF11C0">
              <w:t>RTNDATA</w:t>
            </w:r>
          </w:p>
        </w:tc>
        <w:tc>
          <w:tcPr>
            <w:tcW w:w="1260" w:type="dxa"/>
            <w:tcBorders>
              <w:top w:val="single" w:sz="8" w:space="0" w:color="000000"/>
              <w:left w:val="single" w:sz="8" w:space="0" w:color="000000"/>
              <w:bottom w:val="single" w:sz="8" w:space="0" w:color="000000"/>
              <w:right w:val="single" w:sz="8" w:space="0" w:color="000000"/>
            </w:tcBorders>
          </w:tcPr>
          <w:p w14:paraId="7B3401D1" w14:textId="77777777" w:rsidR="002325A4" w:rsidRPr="00BF11C0" w:rsidRDefault="002325A4" w:rsidP="000555FE">
            <w:pPr>
              <w:pStyle w:val="TableText"/>
              <w:rPr>
                <w:bCs/>
              </w:rPr>
            </w:pPr>
            <w:r w:rsidRPr="00BF11C0">
              <w:rPr>
                <w:bCs/>
              </w:rPr>
              <w:t>3149</w:t>
            </w:r>
          </w:p>
        </w:tc>
        <w:tc>
          <w:tcPr>
            <w:tcW w:w="4320" w:type="dxa"/>
            <w:tcBorders>
              <w:top w:val="single" w:sz="8" w:space="0" w:color="000000"/>
              <w:left w:val="single" w:sz="8" w:space="0" w:color="000000"/>
              <w:bottom w:val="single" w:sz="8" w:space="0" w:color="000000"/>
              <w:right w:val="single" w:sz="8" w:space="0" w:color="000000"/>
            </w:tcBorders>
          </w:tcPr>
          <w:p w14:paraId="1536ACBC" w14:textId="77777777" w:rsidR="002325A4" w:rsidRPr="00BF11C0" w:rsidRDefault="002325A4" w:rsidP="000555FE">
            <w:pPr>
              <w:pStyle w:val="TableText"/>
              <w:rPr>
                <w:bCs/>
              </w:rPr>
            </w:pPr>
            <w:r w:rsidRPr="00BF11C0">
              <w:rPr>
                <w:bCs/>
              </w:rPr>
              <w:t>This call returns data retrieved from a remote site.</w:t>
            </w:r>
          </w:p>
        </w:tc>
      </w:tr>
      <w:tr w:rsidR="002325A4" w:rsidRPr="00BF11C0" w14:paraId="6100D0D6"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62E40E27" w14:textId="77777777" w:rsidR="002325A4" w:rsidRPr="00BF11C0" w:rsidRDefault="002325A4" w:rsidP="000555FE">
            <w:pPr>
              <w:pStyle w:val="TableText"/>
              <w:rPr>
                <w:b/>
              </w:rPr>
            </w:pPr>
            <w:r w:rsidRPr="00BF11C0">
              <w:rPr>
                <w:b/>
              </w:rPr>
              <w:t>XWBDRPC</w:t>
            </w:r>
          </w:p>
        </w:tc>
        <w:tc>
          <w:tcPr>
            <w:tcW w:w="1980" w:type="dxa"/>
            <w:tcBorders>
              <w:top w:val="single" w:sz="8" w:space="0" w:color="000000"/>
              <w:left w:val="single" w:sz="8" w:space="0" w:color="000000"/>
              <w:bottom w:val="single" w:sz="8" w:space="0" w:color="000000"/>
              <w:right w:val="single" w:sz="8" w:space="0" w:color="000000"/>
            </w:tcBorders>
          </w:tcPr>
          <w:p w14:paraId="61FFD2CB" w14:textId="77777777" w:rsidR="002325A4" w:rsidRPr="00BF11C0" w:rsidRDefault="002325A4" w:rsidP="000555FE">
            <w:pPr>
              <w:pStyle w:val="TableText"/>
            </w:pPr>
            <w:r w:rsidRPr="00BF11C0">
              <w:t>CLEAR</w:t>
            </w:r>
          </w:p>
        </w:tc>
        <w:tc>
          <w:tcPr>
            <w:tcW w:w="1260" w:type="dxa"/>
            <w:tcBorders>
              <w:top w:val="single" w:sz="8" w:space="0" w:color="000000"/>
              <w:left w:val="single" w:sz="8" w:space="0" w:color="000000"/>
              <w:bottom w:val="single" w:sz="8" w:space="0" w:color="000000"/>
              <w:right w:val="single" w:sz="8" w:space="0" w:color="000000"/>
            </w:tcBorders>
          </w:tcPr>
          <w:p w14:paraId="2E46B3C7" w14:textId="77777777" w:rsidR="002325A4" w:rsidRPr="00BF11C0" w:rsidRDefault="002325A4" w:rsidP="000555FE">
            <w:pPr>
              <w:pStyle w:val="TableText"/>
              <w:rPr>
                <w:bCs/>
              </w:rPr>
            </w:pPr>
            <w:r w:rsidRPr="00BF11C0">
              <w:rPr>
                <w:bCs/>
              </w:rPr>
              <w:t>3149</w:t>
            </w:r>
          </w:p>
        </w:tc>
        <w:tc>
          <w:tcPr>
            <w:tcW w:w="4320" w:type="dxa"/>
            <w:tcBorders>
              <w:top w:val="single" w:sz="8" w:space="0" w:color="000000"/>
              <w:left w:val="single" w:sz="8" w:space="0" w:color="000000"/>
              <w:bottom w:val="single" w:sz="8" w:space="0" w:color="000000"/>
              <w:right w:val="single" w:sz="8" w:space="0" w:color="000000"/>
            </w:tcBorders>
          </w:tcPr>
          <w:p w14:paraId="696BA0B3" w14:textId="493C0150" w:rsidR="002325A4" w:rsidRPr="00BF11C0" w:rsidRDefault="002325A4" w:rsidP="000555FE">
            <w:pPr>
              <w:pStyle w:val="TableText"/>
              <w:rPr>
                <w:bCs/>
              </w:rPr>
            </w:pPr>
            <w:r w:rsidRPr="00BF11C0">
              <w:rPr>
                <w:bCs/>
              </w:rPr>
              <w:t>This call clear</w:t>
            </w:r>
            <w:r w:rsidR="000555FE" w:rsidRPr="00BF11C0">
              <w:rPr>
                <w:bCs/>
              </w:rPr>
              <w:t>s</w:t>
            </w:r>
            <w:r w:rsidRPr="00BF11C0">
              <w:rPr>
                <w:bCs/>
              </w:rPr>
              <w:t xml:space="preserve"> the data (in </w:t>
            </w:r>
            <w:r w:rsidR="00341A15" w:rsidRPr="00BF11C0">
              <w:rPr>
                <w:b/>
                <w:bCs/>
              </w:rPr>
              <w:t>^</w:t>
            </w:r>
            <w:r w:rsidRPr="00BF11C0">
              <w:rPr>
                <w:b/>
                <w:bCs/>
              </w:rPr>
              <w:t>XTMP</w:t>
            </w:r>
            <w:r w:rsidRPr="00BF11C0">
              <w:rPr>
                <w:bCs/>
              </w:rPr>
              <w:t>) connected with the handle that is passed in</w:t>
            </w:r>
            <w:r w:rsidR="000555FE" w:rsidRPr="00BF11C0">
              <w:rPr>
                <w:bCs/>
              </w:rPr>
              <w:t>to the call</w:t>
            </w:r>
            <w:r w:rsidRPr="00BF11C0">
              <w:rPr>
                <w:bCs/>
              </w:rPr>
              <w:t>.</w:t>
            </w:r>
          </w:p>
        </w:tc>
      </w:tr>
      <w:tr w:rsidR="002325A4" w:rsidRPr="00BF11C0" w14:paraId="3829545A"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77588B77" w14:textId="77777777" w:rsidR="002325A4" w:rsidRPr="00BF11C0" w:rsidRDefault="002325A4" w:rsidP="000555FE">
            <w:pPr>
              <w:pStyle w:val="TableText"/>
              <w:rPr>
                <w:b/>
              </w:rPr>
            </w:pPr>
            <w:r w:rsidRPr="00BF11C0">
              <w:rPr>
                <w:b/>
              </w:rPr>
              <w:t>XWBDRPC</w:t>
            </w:r>
          </w:p>
        </w:tc>
        <w:tc>
          <w:tcPr>
            <w:tcW w:w="1980" w:type="dxa"/>
            <w:tcBorders>
              <w:top w:val="single" w:sz="8" w:space="0" w:color="000000"/>
              <w:left w:val="single" w:sz="8" w:space="0" w:color="000000"/>
              <w:bottom w:val="single" w:sz="8" w:space="0" w:color="000000"/>
              <w:right w:val="single" w:sz="8" w:space="0" w:color="000000"/>
            </w:tcBorders>
          </w:tcPr>
          <w:p w14:paraId="1AEB3963" w14:textId="77777777" w:rsidR="002325A4" w:rsidRPr="00BF11C0" w:rsidRDefault="002325A4" w:rsidP="000555FE">
            <w:pPr>
              <w:pStyle w:val="TableText"/>
            </w:pPr>
            <w:r w:rsidRPr="00BF11C0">
              <w:t>CLEARALL</w:t>
            </w:r>
          </w:p>
        </w:tc>
        <w:tc>
          <w:tcPr>
            <w:tcW w:w="1260" w:type="dxa"/>
            <w:tcBorders>
              <w:top w:val="single" w:sz="8" w:space="0" w:color="000000"/>
              <w:left w:val="single" w:sz="8" w:space="0" w:color="000000"/>
              <w:bottom w:val="single" w:sz="8" w:space="0" w:color="000000"/>
              <w:right w:val="single" w:sz="8" w:space="0" w:color="000000"/>
            </w:tcBorders>
          </w:tcPr>
          <w:p w14:paraId="4D0546D5" w14:textId="77777777" w:rsidR="002325A4" w:rsidRPr="00BF11C0" w:rsidRDefault="002325A4" w:rsidP="000555FE">
            <w:pPr>
              <w:pStyle w:val="TableText"/>
              <w:rPr>
                <w:bCs/>
              </w:rPr>
            </w:pPr>
            <w:r w:rsidRPr="00BF11C0">
              <w:rPr>
                <w:bCs/>
              </w:rPr>
              <w:t>3149</w:t>
            </w:r>
          </w:p>
        </w:tc>
        <w:tc>
          <w:tcPr>
            <w:tcW w:w="4320" w:type="dxa"/>
            <w:tcBorders>
              <w:top w:val="single" w:sz="8" w:space="0" w:color="000000"/>
              <w:left w:val="single" w:sz="8" w:space="0" w:color="000000"/>
              <w:bottom w:val="single" w:sz="8" w:space="0" w:color="000000"/>
              <w:right w:val="single" w:sz="8" w:space="0" w:color="000000"/>
            </w:tcBorders>
          </w:tcPr>
          <w:p w14:paraId="5E7B383D" w14:textId="77777777" w:rsidR="002325A4" w:rsidRPr="00BF11C0" w:rsidRDefault="000555FE" w:rsidP="000555FE">
            <w:pPr>
              <w:pStyle w:val="TableText"/>
              <w:rPr>
                <w:bCs/>
              </w:rPr>
            </w:pPr>
            <w:r w:rsidRPr="00BF11C0">
              <w:rPr>
                <w:bCs/>
              </w:rPr>
              <w:t xml:space="preserve">This call </w:t>
            </w:r>
            <w:r w:rsidR="002325A4" w:rsidRPr="00BF11C0">
              <w:rPr>
                <w:bCs/>
              </w:rPr>
              <w:t>clear</w:t>
            </w:r>
            <w:r w:rsidRPr="00BF11C0">
              <w:rPr>
                <w:bCs/>
              </w:rPr>
              <w:t>s</w:t>
            </w:r>
            <w:r w:rsidR="002325A4" w:rsidRPr="00BF11C0">
              <w:rPr>
                <w:bCs/>
              </w:rPr>
              <w:t xml:space="preserve"> </w:t>
            </w:r>
            <w:r w:rsidRPr="00BF11C0">
              <w:rPr>
                <w:bCs/>
                <w:i/>
              </w:rPr>
              <w:t>all</w:t>
            </w:r>
            <w:r w:rsidR="002325A4" w:rsidRPr="00BF11C0">
              <w:rPr>
                <w:bCs/>
              </w:rPr>
              <w:t xml:space="preserve"> Remote or Deferred data for the current job.</w:t>
            </w:r>
          </w:p>
        </w:tc>
      </w:tr>
      <w:tr w:rsidR="002325A4" w:rsidRPr="00BF11C0" w14:paraId="71FED30F"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2495D285" w14:textId="77777777" w:rsidR="002325A4" w:rsidRPr="00BF11C0" w:rsidRDefault="002325A4" w:rsidP="000555FE">
            <w:pPr>
              <w:pStyle w:val="TableText"/>
              <w:rPr>
                <w:b/>
              </w:rPr>
            </w:pPr>
            <w:r w:rsidRPr="00BF11C0">
              <w:rPr>
                <w:b/>
              </w:rPr>
              <w:lastRenderedPageBreak/>
              <w:t>XWBLIB</w:t>
            </w:r>
          </w:p>
        </w:tc>
        <w:tc>
          <w:tcPr>
            <w:tcW w:w="1980" w:type="dxa"/>
            <w:tcBorders>
              <w:top w:val="single" w:sz="8" w:space="0" w:color="000000"/>
              <w:left w:val="single" w:sz="8" w:space="0" w:color="000000"/>
              <w:bottom w:val="single" w:sz="8" w:space="0" w:color="000000"/>
              <w:right w:val="single" w:sz="8" w:space="0" w:color="000000"/>
            </w:tcBorders>
          </w:tcPr>
          <w:p w14:paraId="22B9F948" w14:textId="77777777" w:rsidR="002325A4" w:rsidRPr="00BF11C0" w:rsidRDefault="002325A4" w:rsidP="000555FE">
            <w:pPr>
              <w:pStyle w:val="TableText"/>
            </w:pPr>
            <w:r w:rsidRPr="00BF11C0">
              <w:t>$$BROKER</w:t>
            </w:r>
          </w:p>
        </w:tc>
        <w:tc>
          <w:tcPr>
            <w:tcW w:w="1260" w:type="dxa"/>
            <w:tcBorders>
              <w:top w:val="single" w:sz="8" w:space="0" w:color="000000"/>
              <w:left w:val="single" w:sz="8" w:space="0" w:color="000000"/>
              <w:bottom w:val="single" w:sz="8" w:space="0" w:color="000000"/>
              <w:right w:val="single" w:sz="8" w:space="0" w:color="000000"/>
            </w:tcBorders>
          </w:tcPr>
          <w:p w14:paraId="539D0523" w14:textId="77777777" w:rsidR="002325A4" w:rsidRPr="00BF11C0" w:rsidRDefault="002325A4" w:rsidP="000555FE">
            <w:pPr>
              <w:pStyle w:val="TableText"/>
              <w:rPr>
                <w:bCs/>
              </w:rPr>
            </w:pPr>
            <w:r w:rsidRPr="00BF11C0">
              <w:rPr>
                <w:bCs/>
              </w:rPr>
              <w:t>2198</w:t>
            </w:r>
          </w:p>
        </w:tc>
        <w:tc>
          <w:tcPr>
            <w:tcW w:w="4320" w:type="dxa"/>
            <w:tcBorders>
              <w:top w:val="single" w:sz="8" w:space="0" w:color="000000"/>
              <w:left w:val="single" w:sz="8" w:space="0" w:color="000000"/>
              <w:bottom w:val="single" w:sz="8" w:space="0" w:color="000000"/>
              <w:right w:val="single" w:sz="8" w:space="0" w:color="000000"/>
            </w:tcBorders>
          </w:tcPr>
          <w:p w14:paraId="49DB0294" w14:textId="77777777" w:rsidR="002325A4" w:rsidRPr="00BF11C0" w:rsidRDefault="002325A4" w:rsidP="000555FE">
            <w:pPr>
              <w:pStyle w:val="TableText"/>
              <w:rPr>
                <w:bCs/>
              </w:rPr>
            </w:pPr>
            <w:r w:rsidRPr="00BF11C0">
              <w:rPr>
                <w:bCs/>
              </w:rPr>
              <w:t>Use this function in the M code called by an RPC to determine if the current process is being executed by the Broker.</w:t>
            </w:r>
          </w:p>
        </w:tc>
      </w:tr>
      <w:tr w:rsidR="002325A4" w:rsidRPr="00BF11C0" w14:paraId="571C3AFA"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57F3EAD9" w14:textId="77777777" w:rsidR="002325A4" w:rsidRPr="00BF11C0" w:rsidRDefault="002325A4" w:rsidP="000555FE">
            <w:pPr>
              <w:pStyle w:val="TableText"/>
              <w:rPr>
                <w:b/>
              </w:rPr>
            </w:pPr>
            <w:r w:rsidRPr="00BF11C0">
              <w:rPr>
                <w:b/>
              </w:rPr>
              <w:t>XWBLIB</w:t>
            </w:r>
          </w:p>
        </w:tc>
        <w:tc>
          <w:tcPr>
            <w:tcW w:w="1980" w:type="dxa"/>
            <w:tcBorders>
              <w:top w:val="single" w:sz="8" w:space="0" w:color="000000"/>
              <w:left w:val="single" w:sz="8" w:space="0" w:color="000000"/>
              <w:bottom w:val="single" w:sz="8" w:space="0" w:color="000000"/>
              <w:right w:val="single" w:sz="8" w:space="0" w:color="000000"/>
            </w:tcBorders>
          </w:tcPr>
          <w:p w14:paraId="43855F2C" w14:textId="77777777" w:rsidR="002325A4" w:rsidRPr="00BF11C0" w:rsidRDefault="002325A4" w:rsidP="000555FE">
            <w:pPr>
              <w:pStyle w:val="TableText"/>
            </w:pPr>
            <w:r w:rsidRPr="00BF11C0">
              <w:t>$$RTRNFMT</w:t>
            </w:r>
          </w:p>
        </w:tc>
        <w:tc>
          <w:tcPr>
            <w:tcW w:w="1260" w:type="dxa"/>
            <w:tcBorders>
              <w:top w:val="single" w:sz="8" w:space="0" w:color="000000"/>
              <w:left w:val="single" w:sz="8" w:space="0" w:color="000000"/>
              <w:bottom w:val="single" w:sz="8" w:space="0" w:color="000000"/>
              <w:right w:val="single" w:sz="8" w:space="0" w:color="000000"/>
            </w:tcBorders>
          </w:tcPr>
          <w:p w14:paraId="6EA0FABD" w14:textId="77777777" w:rsidR="002325A4" w:rsidRPr="00BF11C0" w:rsidRDefault="002325A4" w:rsidP="000555FE">
            <w:pPr>
              <w:pStyle w:val="TableText"/>
              <w:rPr>
                <w:bCs/>
              </w:rPr>
            </w:pPr>
            <w:r w:rsidRPr="00BF11C0">
              <w:rPr>
                <w:bCs/>
              </w:rPr>
              <w:t>2238</w:t>
            </w:r>
          </w:p>
        </w:tc>
        <w:tc>
          <w:tcPr>
            <w:tcW w:w="4320" w:type="dxa"/>
            <w:tcBorders>
              <w:top w:val="single" w:sz="8" w:space="0" w:color="000000"/>
              <w:left w:val="single" w:sz="8" w:space="0" w:color="000000"/>
              <w:bottom w:val="single" w:sz="8" w:space="0" w:color="000000"/>
              <w:right w:val="single" w:sz="8" w:space="0" w:color="000000"/>
            </w:tcBorders>
          </w:tcPr>
          <w:p w14:paraId="30C02A1C" w14:textId="77777777" w:rsidR="002325A4" w:rsidRPr="00BF11C0" w:rsidRDefault="002325A4" w:rsidP="000555FE">
            <w:pPr>
              <w:pStyle w:val="TableText"/>
              <w:rPr>
                <w:bCs/>
              </w:rPr>
            </w:pPr>
            <w:r w:rsidRPr="00BF11C0">
              <w:rPr>
                <w:bCs/>
              </w:rPr>
              <w:t>Use this function in the M code called by an RPC to change the retu</w:t>
            </w:r>
            <w:r w:rsidR="000555FE" w:rsidRPr="00BF11C0">
              <w:rPr>
                <w:bCs/>
              </w:rPr>
              <w:t xml:space="preserve">rn value type that the RPC </w:t>
            </w:r>
            <w:r w:rsidRPr="00BF11C0">
              <w:rPr>
                <w:bCs/>
              </w:rPr>
              <w:t>return</w:t>
            </w:r>
            <w:r w:rsidR="000555FE" w:rsidRPr="00BF11C0">
              <w:rPr>
                <w:bCs/>
              </w:rPr>
              <w:t>s on-the-</w:t>
            </w:r>
            <w:r w:rsidRPr="00BF11C0">
              <w:rPr>
                <w:bCs/>
              </w:rPr>
              <w:t>fly.</w:t>
            </w:r>
          </w:p>
        </w:tc>
      </w:tr>
      <w:tr w:rsidR="002325A4" w:rsidRPr="00BF11C0" w14:paraId="2DB7494F"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710F7B9C" w14:textId="77777777" w:rsidR="002325A4" w:rsidRPr="00BF11C0" w:rsidRDefault="002325A4" w:rsidP="000555FE">
            <w:pPr>
              <w:pStyle w:val="TableText"/>
              <w:rPr>
                <w:b/>
              </w:rPr>
            </w:pPr>
            <w:r w:rsidRPr="00BF11C0">
              <w:rPr>
                <w:b/>
              </w:rPr>
              <w:t>XWBLIB</w:t>
            </w:r>
          </w:p>
        </w:tc>
        <w:tc>
          <w:tcPr>
            <w:tcW w:w="1980" w:type="dxa"/>
            <w:tcBorders>
              <w:top w:val="single" w:sz="8" w:space="0" w:color="000000"/>
              <w:left w:val="single" w:sz="8" w:space="0" w:color="000000"/>
              <w:bottom w:val="single" w:sz="8" w:space="0" w:color="000000"/>
              <w:right w:val="single" w:sz="8" w:space="0" w:color="000000"/>
            </w:tcBorders>
          </w:tcPr>
          <w:p w14:paraId="7A05F3FF" w14:textId="77777777" w:rsidR="002325A4" w:rsidRPr="00BF11C0" w:rsidRDefault="002325A4" w:rsidP="000555FE">
            <w:pPr>
              <w:pStyle w:val="TableText"/>
            </w:pPr>
            <w:r w:rsidRPr="00BF11C0">
              <w:t>VARLST</w:t>
            </w:r>
          </w:p>
        </w:tc>
        <w:tc>
          <w:tcPr>
            <w:tcW w:w="1260" w:type="dxa"/>
            <w:tcBorders>
              <w:top w:val="single" w:sz="8" w:space="0" w:color="000000"/>
              <w:left w:val="single" w:sz="8" w:space="0" w:color="000000"/>
              <w:bottom w:val="single" w:sz="8" w:space="0" w:color="000000"/>
              <w:right w:val="single" w:sz="8" w:space="0" w:color="000000"/>
            </w:tcBorders>
          </w:tcPr>
          <w:p w14:paraId="516E863B" w14:textId="77777777" w:rsidR="002325A4" w:rsidRPr="00BF11C0" w:rsidRDefault="002325A4" w:rsidP="000555FE">
            <w:pPr>
              <w:pStyle w:val="TableText"/>
              <w:rPr>
                <w:bCs/>
              </w:rPr>
            </w:pPr>
            <w:r w:rsidRPr="00BF11C0">
              <w:rPr>
                <w:bCs/>
              </w:rPr>
              <w:t>3030</w:t>
            </w:r>
          </w:p>
        </w:tc>
        <w:tc>
          <w:tcPr>
            <w:tcW w:w="4320" w:type="dxa"/>
            <w:tcBorders>
              <w:top w:val="single" w:sz="8" w:space="0" w:color="000000"/>
              <w:left w:val="single" w:sz="8" w:space="0" w:color="000000"/>
              <w:bottom w:val="single" w:sz="8" w:space="0" w:color="000000"/>
              <w:right w:val="single" w:sz="8" w:space="0" w:color="000000"/>
            </w:tcBorders>
          </w:tcPr>
          <w:p w14:paraId="1820645F" w14:textId="77777777" w:rsidR="002325A4" w:rsidRPr="00BF11C0" w:rsidRDefault="002325A4" w:rsidP="000555FE">
            <w:pPr>
              <w:pStyle w:val="TableText"/>
              <w:rPr>
                <w:bCs/>
              </w:rPr>
            </w:pPr>
            <w:r w:rsidRPr="00BF11C0">
              <w:rPr>
                <w:bCs/>
              </w:rPr>
              <w:t>Access a tag in a Broker routine to extract a list of variables that the Broker needs protected when KILL^XUSCLEAN is called by a package in an RPC.</w:t>
            </w:r>
          </w:p>
        </w:tc>
      </w:tr>
      <w:tr w:rsidR="002325A4" w:rsidRPr="00BF11C0" w14:paraId="4D464096"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6B842966" w14:textId="77777777" w:rsidR="002325A4" w:rsidRPr="00BF11C0" w:rsidRDefault="002325A4" w:rsidP="000555FE">
            <w:pPr>
              <w:pStyle w:val="TableText"/>
              <w:rPr>
                <w:b/>
              </w:rPr>
            </w:pPr>
            <w:r w:rsidRPr="00BF11C0">
              <w:rPr>
                <w:b/>
              </w:rPr>
              <w:t>XWBSEC</w:t>
            </w:r>
          </w:p>
        </w:tc>
        <w:tc>
          <w:tcPr>
            <w:tcW w:w="1980" w:type="dxa"/>
            <w:tcBorders>
              <w:top w:val="single" w:sz="8" w:space="0" w:color="000000"/>
              <w:left w:val="single" w:sz="8" w:space="0" w:color="000000"/>
              <w:bottom w:val="single" w:sz="8" w:space="0" w:color="000000"/>
              <w:right w:val="single" w:sz="8" w:space="0" w:color="000000"/>
            </w:tcBorders>
          </w:tcPr>
          <w:p w14:paraId="483515C1" w14:textId="77777777" w:rsidR="002325A4" w:rsidRPr="00BF11C0" w:rsidRDefault="002325A4" w:rsidP="000555FE">
            <w:pPr>
              <w:pStyle w:val="TableText"/>
            </w:pPr>
            <w:r w:rsidRPr="00BF11C0">
              <w:t>CHKPRMIT</w:t>
            </w:r>
          </w:p>
        </w:tc>
        <w:tc>
          <w:tcPr>
            <w:tcW w:w="1260" w:type="dxa"/>
            <w:tcBorders>
              <w:top w:val="single" w:sz="8" w:space="0" w:color="000000"/>
              <w:left w:val="single" w:sz="8" w:space="0" w:color="000000"/>
              <w:bottom w:val="single" w:sz="8" w:space="0" w:color="000000"/>
              <w:right w:val="single" w:sz="8" w:space="0" w:color="000000"/>
            </w:tcBorders>
          </w:tcPr>
          <w:p w14:paraId="379075F0" w14:textId="77777777" w:rsidR="002325A4" w:rsidRPr="00BF11C0" w:rsidRDefault="002325A4" w:rsidP="000555FE">
            <w:pPr>
              <w:pStyle w:val="TableText"/>
              <w:rPr>
                <w:bCs/>
              </w:rPr>
            </w:pPr>
            <w:r w:rsidRPr="00BF11C0">
              <w:rPr>
                <w:bCs/>
              </w:rPr>
              <w:t>4053</w:t>
            </w:r>
          </w:p>
        </w:tc>
        <w:tc>
          <w:tcPr>
            <w:tcW w:w="4320" w:type="dxa"/>
            <w:tcBorders>
              <w:top w:val="single" w:sz="8" w:space="0" w:color="000000"/>
              <w:left w:val="single" w:sz="8" w:space="0" w:color="000000"/>
              <w:bottom w:val="single" w:sz="8" w:space="0" w:color="000000"/>
              <w:right w:val="single" w:sz="8" w:space="0" w:color="000000"/>
            </w:tcBorders>
          </w:tcPr>
          <w:p w14:paraId="3C095673" w14:textId="77777777" w:rsidR="002325A4" w:rsidRPr="00BF11C0" w:rsidRDefault="002325A4" w:rsidP="000555FE">
            <w:pPr>
              <w:pStyle w:val="TableText"/>
              <w:rPr>
                <w:bCs/>
              </w:rPr>
            </w:pPr>
            <w:r w:rsidRPr="00BF11C0">
              <w:rPr>
                <w:bCs/>
              </w:rPr>
              <w:t>Check whether a user is permitted to execute an RPC.</w:t>
            </w:r>
          </w:p>
        </w:tc>
      </w:tr>
      <w:tr w:rsidR="002325A4" w:rsidRPr="00BF11C0" w14:paraId="2AD2C3C9"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1B2886EC" w14:textId="77777777" w:rsidR="002325A4" w:rsidRPr="00BF11C0" w:rsidRDefault="002325A4" w:rsidP="000555FE">
            <w:pPr>
              <w:pStyle w:val="TableText"/>
              <w:rPr>
                <w:b/>
              </w:rPr>
            </w:pPr>
            <w:r w:rsidRPr="00BF11C0">
              <w:rPr>
                <w:b/>
              </w:rPr>
              <w:t>XWBLIB</w:t>
            </w:r>
          </w:p>
        </w:tc>
        <w:tc>
          <w:tcPr>
            <w:tcW w:w="1980" w:type="dxa"/>
            <w:tcBorders>
              <w:top w:val="single" w:sz="8" w:space="0" w:color="000000"/>
              <w:left w:val="single" w:sz="8" w:space="0" w:color="000000"/>
              <w:bottom w:val="single" w:sz="8" w:space="0" w:color="000000"/>
              <w:right w:val="single" w:sz="8" w:space="0" w:color="000000"/>
            </w:tcBorders>
          </w:tcPr>
          <w:p w14:paraId="7CCCC9B2" w14:textId="77777777" w:rsidR="002325A4" w:rsidRPr="00BF11C0" w:rsidRDefault="002325A4" w:rsidP="000555FE">
            <w:pPr>
              <w:pStyle w:val="TableText"/>
            </w:pPr>
            <w:r w:rsidRPr="00BF11C0">
              <w:t>CRCONTXT</w:t>
            </w:r>
          </w:p>
        </w:tc>
        <w:tc>
          <w:tcPr>
            <w:tcW w:w="1260" w:type="dxa"/>
            <w:tcBorders>
              <w:top w:val="single" w:sz="8" w:space="0" w:color="000000"/>
              <w:left w:val="single" w:sz="8" w:space="0" w:color="000000"/>
              <w:bottom w:val="single" w:sz="8" w:space="0" w:color="000000"/>
              <w:right w:val="single" w:sz="8" w:space="0" w:color="000000"/>
            </w:tcBorders>
          </w:tcPr>
          <w:p w14:paraId="5762BA2F" w14:textId="77777777" w:rsidR="002325A4" w:rsidRPr="00BF11C0" w:rsidRDefault="002325A4" w:rsidP="000555FE">
            <w:pPr>
              <w:pStyle w:val="TableText"/>
              <w:rPr>
                <w:bCs/>
              </w:rPr>
            </w:pPr>
            <w:r w:rsidRPr="00BF11C0">
              <w:rPr>
                <w:bCs/>
              </w:rPr>
              <w:t>4053</w:t>
            </w:r>
          </w:p>
        </w:tc>
        <w:tc>
          <w:tcPr>
            <w:tcW w:w="4320" w:type="dxa"/>
            <w:tcBorders>
              <w:top w:val="single" w:sz="8" w:space="0" w:color="000000"/>
              <w:left w:val="single" w:sz="8" w:space="0" w:color="000000"/>
              <w:bottom w:val="single" w:sz="8" w:space="0" w:color="000000"/>
              <w:right w:val="single" w:sz="8" w:space="0" w:color="000000"/>
            </w:tcBorders>
          </w:tcPr>
          <w:p w14:paraId="018D751E" w14:textId="77777777" w:rsidR="002325A4" w:rsidRPr="00BF11C0" w:rsidRDefault="002325A4" w:rsidP="000555FE">
            <w:pPr>
              <w:pStyle w:val="TableText"/>
              <w:rPr>
                <w:bCs/>
              </w:rPr>
            </w:pPr>
            <w:r w:rsidRPr="00BF11C0">
              <w:rPr>
                <w:bCs/>
              </w:rPr>
              <w:t>Create a valid RPC Broker context.</w:t>
            </w:r>
          </w:p>
        </w:tc>
      </w:tr>
      <w:tr w:rsidR="002325A4" w:rsidRPr="00BF11C0" w14:paraId="6A470D9C"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72ADBF39" w14:textId="77777777" w:rsidR="002325A4" w:rsidRPr="00BF11C0" w:rsidRDefault="002325A4" w:rsidP="000555FE">
            <w:pPr>
              <w:pStyle w:val="TableText"/>
              <w:rPr>
                <w:b/>
              </w:rPr>
            </w:pPr>
            <w:r w:rsidRPr="00BF11C0">
              <w:rPr>
                <w:b/>
              </w:rPr>
              <w:t>XWBLIB</w:t>
            </w:r>
          </w:p>
        </w:tc>
        <w:tc>
          <w:tcPr>
            <w:tcW w:w="1980" w:type="dxa"/>
            <w:tcBorders>
              <w:top w:val="single" w:sz="8" w:space="0" w:color="000000"/>
              <w:left w:val="single" w:sz="8" w:space="0" w:color="000000"/>
              <w:bottom w:val="single" w:sz="8" w:space="0" w:color="000000"/>
              <w:right w:val="single" w:sz="8" w:space="0" w:color="000000"/>
            </w:tcBorders>
          </w:tcPr>
          <w:p w14:paraId="0E8DE4CF" w14:textId="77777777" w:rsidR="002325A4" w:rsidRPr="00BF11C0" w:rsidRDefault="002325A4" w:rsidP="000555FE">
            <w:pPr>
              <w:pStyle w:val="TableText"/>
            </w:pPr>
            <w:r w:rsidRPr="00BF11C0">
              <w:t>SET</w:t>
            </w:r>
          </w:p>
        </w:tc>
        <w:tc>
          <w:tcPr>
            <w:tcW w:w="1260" w:type="dxa"/>
            <w:tcBorders>
              <w:top w:val="single" w:sz="8" w:space="0" w:color="000000"/>
              <w:left w:val="single" w:sz="8" w:space="0" w:color="000000"/>
              <w:bottom w:val="single" w:sz="8" w:space="0" w:color="000000"/>
              <w:right w:val="single" w:sz="8" w:space="0" w:color="000000"/>
            </w:tcBorders>
          </w:tcPr>
          <w:p w14:paraId="748F9510" w14:textId="77777777" w:rsidR="002325A4" w:rsidRPr="00BF11C0" w:rsidRDefault="002325A4" w:rsidP="000555FE">
            <w:pPr>
              <w:pStyle w:val="TableText"/>
              <w:rPr>
                <w:bCs/>
              </w:rPr>
            </w:pPr>
            <w:r w:rsidRPr="00BF11C0">
              <w:rPr>
                <w:bCs/>
              </w:rPr>
              <w:t>4053</w:t>
            </w:r>
          </w:p>
        </w:tc>
        <w:tc>
          <w:tcPr>
            <w:tcW w:w="4320" w:type="dxa"/>
            <w:tcBorders>
              <w:top w:val="single" w:sz="8" w:space="0" w:color="000000"/>
              <w:left w:val="single" w:sz="8" w:space="0" w:color="000000"/>
              <w:bottom w:val="single" w:sz="8" w:space="0" w:color="000000"/>
              <w:right w:val="single" w:sz="8" w:space="0" w:color="000000"/>
            </w:tcBorders>
          </w:tcPr>
          <w:p w14:paraId="43568C09" w14:textId="77777777" w:rsidR="002325A4" w:rsidRPr="00BF11C0" w:rsidRDefault="002325A4" w:rsidP="000555FE">
            <w:pPr>
              <w:pStyle w:val="TableText"/>
              <w:rPr>
                <w:bCs/>
              </w:rPr>
            </w:pPr>
            <w:r w:rsidRPr="00BF11C0">
              <w:rPr>
                <w:bCs/>
              </w:rPr>
              <w:t xml:space="preserve">Store the value of </w:t>
            </w:r>
            <w:r w:rsidRPr="00BF11C0">
              <w:rPr>
                <w:b/>
                <w:bCs/>
              </w:rPr>
              <w:t>DUZ</w:t>
            </w:r>
            <w:r w:rsidRPr="00BF11C0">
              <w:rPr>
                <w:bCs/>
              </w:rPr>
              <w:t xml:space="preserve"> in Broker “state” prior to calling CVC^XUSRB (which requires the value to be stored in Broker “state”).</w:t>
            </w:r>
          </w:p>
        </w:tc>
      </w:tr>
      <w:tr w:rsidR="002325A4" w:rsidRPr="00BF11C0" w14:paraId="294847E0"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42E1F96E" w14:textId="77777777" w:rsidR="002325A4" w:rsidRPr="00BF11C0" w:rsidRDefault="002325A4" w:rsidP="000555FE">
            <w:pPr>
              <w:pStyle w:val="TableText"/>
              <w:rPr>
                <w:b/>
              </w:rPr>
            </w:pPr>
            <w:r w:rsidRPr="00BF11C0">
              <w:rPr>
                <w:b/>
              </w:rPr>
              <w:t>XWBTCP</w:t>
            </w:r>
          </w:p>
        </w:tc>
        <w:tc>
          <w:tcPr>
            <w:tcW w:w="1980" w:type="dxa"/>
            <w:tcBorders>
              <w:top w:val="single" w:sz="8" w:space="0" w:color="000000"/>
              <w:left w:val="single" w:sz="8" w:space="0" w:color="000000"/>
              <w:bottom w:val="single" w:sz="8" w:space="0" w:color="000000"/>
              <w:right w:val="single" w:sz="8" w:space="0" w:color="000000"/>
            </w:tcBorders>
          </w:tcPr>
          <w:p w14:paraId="722AD00B" w14:textId="77777777" w:rsidR="002325A4" w:rsidRPr="00BF11C0" w:rsidRDefault="002325A4" w:rsidP="000555FE">
            <w:pPr>
              <w:pStyle w:val="TableText"/>
            </w:pPr>
            <w:r w:rsidRPr="00BF11C0">
              <w:t>STOPALL</w:t>
            </w:r>
          </w:p>
        </w:tc>
        <w:tc>
          <w:tcPr>
            <w:tcW w:w="1260" w:type="dxa"/>
            <w:tcBorders>
              <w:top w:val="single" w:sz="8" w:space="0" w:color="000000"/>
              <w:left w:val="single" w:sz="8" w:space="0" w:color="000000"/>
              <w:bottom w:val="single" w:sz="8" w:space="0" w:color="000000"/>
              <w:right w:val="single" w:sz="8" w:space="0" w:color="000000"/>
            </w:tcBorders>
          </w:tcPr>
          <w:p w14:paraId="6F7C2317" w14:textId="77777777" w:rsidR="002325A4" w:rsidRPr="00BF11C0" w:rsidRDefault="002325A4" w:rsidP="000555FE">
            <w:pPr>
              <w:pStyle w:val="TableText"/>
              <w:rPr>
                <w:bCs/>
              </w:rPr>
            </w:pPr>
            <w:r w:rsidRPr="00BF11C0">
              <w:rPr>
                <w:bCs/>
              </w:rPr>
              <w:t>4645</w:t>
            </w:r>
          </w:p>
        </w:tc>
        <w:tc>
          <w:tcPr>
            <w:tcW w:w="4320" w:type="dxa"/>
            <w:tcBorders>
              <w:top w:val="single" w:sz="8" w:space="0" w:color="000000"/>
              <w:left w:val="single" w:sz="8" w:space="0" w:color="000000"/>
              <w:bottom w:val="single" w:sz="8" w:space="0" w:color="000000"/>
              <w:right w:val="single" w:sz="8" w:space="0" w:color="000000"/>
            </w:tcBorders>
          </w:tcPr>
          <w:p w14:paraId="085B152E" w14:textId="77777777" w:rsidR="002325A4" w:rsidRPr="00BF11C0" w:rsidRDefault="000555FE" w:rsidP="000555FE">
            <w:pPr>
              <w:pStyle w:val="TableText"/>
              <w:rPr>
                <w:bCs/>
              </w:rPr>
            </w:pPr>
            <w:r w:rsidRPr="00BF11C0">
              <w:rPr>
                <w:bCs/>
              </w:rPr>
              <w:t xml:space="preserve">This entry point </w:t>
            </w:r>
            <w:r w:rsidR="002325A4" w:rsidRPr="00BF11C0">
              <w:rPr>
                <w:bCs/>
              </w:rPr>
              <w:t>stop</w:t>
            </w:r>
            <w:r w:rsidRPr="00BF11C0">
              <w:rPr>
                <w:bCs/>
              </w:rPr>
              <w:t>s</w:t>
            </w:r>
            <w:r w:rsidR="002325A4" w:rsidRPr="00BF11C0">
              <w:rPr>
                <w:bCs/>
              </w:rPr>
              <w:t xml:space="preserve"> </w:t>
            </w:r>
            <w:r w:rsidR="002325A4" w:rsidRPr="00BF11C0">
              <w:rPr>
                <w:bCs/>
                <w:i/>
              </w:rPr>
              <w:t>all</w:t>
            </w:r>
            <w:r w:rsidR="002325A4" w:rsidRPr="00BF11C0">
              <w:rPr>
                <w:bCs/>
              </w:rPr>
              <w:t xml:space="preserve"> Broker listeners defined by the RPC Broker site parameters. It </w:t>
            </w:r>
            <w:r w:rsidRPr="00BF11C0">
              <w:rPr>
                <w:bCs/>
              </w:rPr>
              <w:t>does</w:t>
            </w:r>
            <w:r w:rsidR="002325A4" w:rsidRPr="00BF11C0">
              <w:rPr>
                <w:bCs/>
              </w:rPr>
              <w:t xml:space="preserve"> </w:t>
            </w:r>
            <w:r w:rsidR="002325A4" w:rsidRPr="00BF11C0">
              <w:rPr>
                <w:bCs/>
                <w:i/>
              </w:rPr>
              <w:t>not</w:t>
            </w:r>
            <w:r w:rsidR="002325A4" w:rsidRPr="00BF11C0">
              <w:rPr>
                <w:bCs/>
              </w:rPr>
              <w:t xml:space="preserve"> stop listeners controlled by an operating system process.</w:t>
            </w:r>
          </w:p>
        </w:tc>
      </w:tr>
      <w:tr w:rsidR="002325A4" w:rsidRPr="00BF11C0" w14:paraId="1C23602F" w14:textId="77777777" w:rsidTr="005426C1">
        <w:trPr>
          <w:cantSplit/>
        </w:trPr>
        <w:tc>
          <w:tcPr>
            <w:tcW w:w="1440" w:type="dxa"/>
            <w:tcBorders>
              <w:top w:val="single" w:sz="8" w:space="0" w:color="000000"/>
              <w:left w:val="single" w:sz="8" w:space="0" w:color="000000"/>
              <w:bottom w:val="single" w:sz="8" w:space="0" w:color="000000"/>
              <w:right w:val="single" w:sz="8" w:space="0" w:color="000000"/>
            </w:tcBorders>
          </w:tcPr>
          <w:p w14:paraId="54FA1EC3" w14:textId="77777777" w:rsidR="002325A4" w:rsidRPr="00BF11C0" w:rsidRDefault="002325A4" w:rsidP="000555FE">
            <w:pPr>
              <w:pStyle w:val="TableText"/>
              <w:rPr>
                <w:b/>
              </w:rPr>
            </w:pPr>
            <w:r w:rsidRPr="00BF11C0">
              <w:rPr>
                <w:b/>
              </w:rPr>
              <w:t>XWBTCP</w:t>
            </w:r>
          </w:p>
        </w:tc>
        <w:tc>
          <w:tcPr>
            <w:tcW w:w="1980" w:type="dxa"/>
            <w:tcBorders>
              <w:top w:val="single" w:sz="8" w:space="0" w:color="000000"/>
              <w:left w:val="single" w:sz="8" w:space="0" w:color="000000"/>
              <w:bottom w:val="single" w:sz="8" w:space="0" w:color="000000"/>
              <w:right w:val="single" w:sz="8" w:space="0" w:color="000000"/>
            </w:tcBorders>
          </w:tcPr>
          <w:p w14:paraId="1A7AF622" w14:textId="77777777" w:rsidR="002325A4" w:rsidRPr="00BF11C0" w:rsidRDefault="002325A4" w:rsidP="000555FE">
            <w:pPr>
              <w:pStyle w:val="TableText"/>
            </w:pPr>
            <w:r w:rsidRPr="00BF11C0">
              <w:t>RESTART</w:t>
            </w:r>
          </w:p>
        </w:tc>
        <w:tc>
          <w:tcPr>
            <w:tcW w:w="1260" w:type="dxa"/>
            <w:tcBorders>
              <w:top w:val="single" w:sz="8" w:space="0" w:color="000000"/>
              <w:left w:val="single" w:sz="8" w:space="0" w:color="000000"/>
              <w:bottom w:val="single" w:sz="8" w:space="0" w:color="000000"/>
              <w:right w:val="single" w:sz="8" w:space="0" w:color="000000"/>
            </w:tcBorders>
          </w:tcPr>
          <w:p w14:paraId="7A414147" w14:textId="77777777" w:rsidR="002325A4" w:rsidRPr="00BF11C0" w:rsidRDefault="002325A4" w:rsidP="000555FE">
            <w:pPr>
              <w:pStyle w:val="TableText"/>
              <w:rPr>
                <w:bCs/>
              </w:rPr>
            </w:pPr>
            <w:r w:rsidRPr="00BF11C0">
              <w:rPr>
                <w:bCs/>
              </w:rPr>
              <w:t>4645</w:t>
            </w:r>
          </w:p>
        </w:tc>
        <w:tc>
          <w:tcPr>
            <w:tcW w:w="4320" w:type="dxa"/>
            <w:tcBorders>
              <w:top w:val="single" w:sz="8" w:space="0" w:color="000000"/>
              <w:left w:val="single" w:sz="8" w:space="0" w:color="000000"/>
              <w:bottom w:val="single" w:sz="8" w:space="0" w:color="000000"/>
              <w:right w:val="single" w:sz="8" w:space="0" w:color="000000"/>
            </w:tcBorders>
          </w:tcPr>
          <w:p w14:paraId="34723336" w14:textId="77777777" w:rsidR="002325A4" w:rsidRPr="00BF11C0" w:rsidRDefault="000555FE" w:rsidP="000555FE">
            <w:pPr>
              <w:pStyle w:val="TableText"/>
              <w:rPr>
                <w:bCs/>
              </w:rPr>
            </w:pPr>
            <w:r w:rsidRPr="00BF11C0">
              <w:rPr>
                <w:bCs/>
              </w:rPr>
              <w:t xml:space="preserve">This entry point </w:t>
            </w:r>
            <w:r w:rsidR="002325A4" w:rsidRPr="00BF11C0">
              <w:rPr>
                <w:bCs/>
              </w:rPr>
              <w:t>restart</w:t>
            </w:r>
            <w:r w:rsidRPr="00BF11C0">
              <w:rPr>
                <w:bCs/>
              </w:rPr>
              <w:t>s</w:t>
            </w:r>
            <w:r w:rsidR="002325A4" w:rsidRPr="00BF11C0">
              <w:rPr>
                <w:bCs/>
              </w:rPr>
              <w:t xml:space="preserve"> </w:t>
            </w:r>
            <w:r w:rsidR="002325A4" w:rsidRPr="00BF11C0">
              <w:rPr>
                <w:bCs/>
                <w:i/>
              </w:rPr>
              <w:t>all</w:t>
            </w:r>
            <w:r w:rsidR="002325A4" w:rsidRPr="00BF11C0">
              <w:rPr>
                <w:bCs/>
              </w:rPr>
              <w:t xml:space="preserve"> Broker listeners defined by the RPC</w:t>
            </w:r>
            <w:r w:rsidRPr="00BF11C0">
              <w:rPr>
                <w:bCs/>
              </w:rPr>
              <w:t xml:space="preserve"> Broker site parameters. It does</w:t>
            </w:r>
            <w:r w:rsidR="002325A4" w:rsidRPr="00BF11C0">
              <w:rPr>
                <w:bCs/>
              </w:rPr>
              <w:t xml:space="preserve"> </w:t>
            </w:r>
            <w:r w:rsidR="002325A4" w:rsidRPr="00BF11C0">
              <w:rPr>
                <w:bCs/>
                <w:i/>
              </w:rPr>
              <w:t>not</w:t>
            </w:r>
            <w:r w:rsidR="002325A4" w:rsidRPr="00BF11C0">
              <w:rPr>
                <w:bCs/>
              </w:rPr>
              <w:t xml:space="preserve"> start listeners controlled by an operating system process.</w:t>
            </w:r>
          </w:p>
        </w:tc>
      </w:tr>
    </w:tbl>
    <w:p w14:paraId="142D9C15" w14:textId="6BE918DB" w:rsidR="002325A4" w:rsidRPr="00BF11C0" w:rsidRDefault="002325A4" w:rsidP="0022743C">
      <w:pPr>
        <w:pStyle w:val="BodyText6"/>
      </w:pPr>
    </w:p>
    <w:p w14:paraId="686B6771" w14:textId="77777777" w:rsidR="0022743C" w:rsidRPr="00BF11C0" w:rsidRDefault="0022743C" w:rsidP="002325A4">
      <w:pPr>
        <w:pStyle w:val="BodyText"/>
      </w:pPr>
    </w:p>
    <w:p w14:paraId="69C1B7A2" w14:textId="77777777" w:rsidR="009259D0" w:rsidRPr="00BF11C0" w:rsidRDefault="009259D0" w:rsidP="009259D0">
      <w:pPr>
        <w:pStyle w:val="Heading1"/>
      </w:pPr>
      <w:bookmarkStart w:id="167" w:name="_Ref473110524"/>
      <w:bookmarkStart w:id="168" w:name="_Toc82600005"/>
      <w:bookmarkStart w:id="169" w:name="_Ref449420075"/>
      <w:bookmarkStart w:id="170" w:name="_Ref373850486"/>
      <w:r w:rsidRPr="00BF11C0">
        <w:lastRenderedPageBreak/>
        <w:t>Direct Mode Utilities</w:t>
      </w:r>
      <w:bookmarkEnd w:id="167"/>
      <w:bookmarkEnd w:id="168"/>
    </w:p>
    <w:p w14:paraId="47AEA9A1" w14:textId="77777777" w:rsidR="009259D0" w:rsidRPr="00BF11C0" w:rsidRDefault="009259D0" w:rsidP="009259D0">
      <w:pPr>
        <w:pStyle w:val="BodyText"/>
        <w:keepNext/>
        <w:keepLines/>
      </w:pPr>
      <w:r w:rsidRPr="00BF11C0">
        <w:t xml:space="preserve">This section lists all RPC Broker direct mode utilities. Direct mode utilities can be used from programmer mode, but developers </w:t>
      </w:r>
      <w:r w:rsidRPr="00BF11C0">
        <w:rPr>
          <w:i/>
        </w:rPr>
        <w:t>cannot</w:t>
      </w:r>
      <w:r w:rsidRPr="00BF11C0">
        <w:t xml:space="preserve"> call them from within applications.</w:t>
      </w:r>
    </w:p>
    <w:p w14:paraId="12AE4EEC" w14:textId="1E8A8057" w:rsidR="009259D0" w:rsidRPr="00BF11C0" w:rsidRDefault="009259D0" w:rsidP="009259D0">
      <w:pPr>
        <w:pStyle w:val="BodyText"/>
        <w:keepNext/>
        <w:keepLines/>
      </w:pPr>
      <w:r w:rsidRPr="00BF11C0">
        <w:rPr>
          <w:color w:val="0000FF"/>
          <w:u w:val="single"/>
        </w:rPr>
        <w:fldChar w:fldCharType="begin"/>
      </w:r>
      <w:r w:rsidRPr="00BF11C0">
        <w:rPr>
          <w:color w:val="0000FF"/>
          <w:u w:val="single"/>
        </w:rPr>
        <w:instrText xml:space="preserve"> REF _Ref473108791 \h  \* MERGEFORMAT </w:instrText>
      </w:r>
      <w:r w:rsidRPr="00BF11C0">
        <w:rPr>
          <w:color w:val="0000FF"/>
          <w:u w:val="single"/>
        </w:rPr>
      </w:r>
      <w:r w:rsidRPr="00BF11C0">
        <w:rPr>
          <w:color w:val="0000FF"/>
          <w:u w:val="single"/>
        </w:rPr>
        <w:fldChar w:fldCharType="separate"/>
      </w:r>
      <w:r w:rsidR="00A04229" w:rsidRPr="00BF11C0">
        <w:rPr>
          <w:color w:val="0000FF"/>
          <w:u w:val="single"/>
        </w:rPr>
        <w:t>Table 9</w:t>
      </w:r>
      <w:r w:rsidRPr="00BF11C0">
        <w:rPr>
          <w:color w:val="0000FF"/>
          <w:u w:val="single"/>
        </w:rPr>
        <w:fldChar w:fldCharType="end"/>
      </w:r>
      <w:r w:rsidRPr="00BF11C0">
        <w:t xml:space="preserve"> lists the direct mode utilities in routine order and by tag within each routine.</w:t>
      </w:r>
    </w:p>
    <w:p w14:paraId="3E1F5BB9" w14:textId="77777777" w:rsidR="009B4334" w:rsidRPr="00BF11C0" w:rsidRDefault="009B4334" w:rsidP="009B4334">
      <w:pPr>
        <w:pStyle w:val="BodyText6"/>
        <w:keepNext/>
        <w:keepLines/>
      </w:pPr>
    </w:p>
    <w:p w14:paraId="44166783" w14:textId="1E13210A" w:rsidR="009259D0" w:rsidRPr="00BF11C0" w:rsidRDefault="009259D0" w:rsidP="009259D0">
      <w:pPr>
        <w:pStyle w:val="Caption"/>
        <w:rPr>
          <w:b w:val="0"/>
        </w:rPr>
      </w:pPr>
      <w:bookmarkStart w:id="171" w:name="_Ref473108791"/>
      <w:bookmarkStart w:id="172" w:name="_Toc82600049"/>
      <w:r w:rsidRPr="00BF11C0">
        <w:t xml:space="preserve">Table </w:t>
      </w:r>
      <w:fldSimple w:instr=" SEQ Table \* ARABIC ">
        <w:r w:rsidR="00A04229" w:rsidRPr="00BF11C0">
          <w:t>9</w:t>
        </w:r>
      </w:fldSimple>
      <w:bookmarkEnd w:id="171"/>
      <w:r w:rsidRPr="00BF11C0">
        <w:t xml:space="preserve">: </w:t>
      </w:r>
      <w:r w:rsidR="00B41DBA" w:rsidRPr="00BF11C0">
        <w:t>RPC Broker—</w:t>
      </w:r>
      <w:r w:rsidRPr="00BF11C0">
        <w:t>Direct Mode Utilities</w:t>
      </w:r>
      <w:bookmarkEnd w:id="172"/>
    </w:p>
    <w:tbl>
      <w:tblPr>
        <w:tblW w:w="9180"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2340"/>
        <w:gridCol w:w="3150"/>
        <w:gridCol w:w="3690"/>
      </w:tblGrid>
      <w:tr w:rsidR="009259D0" w:rsidRPr="00BF11C0" w14:paraId="6668A942" w14:textId="77777777" w:rsidTr="00C41FAD">
        <w:trPr>
          <w:tblHeader/>
        </w:trPr>
        <w:tc>
          <w:tcPr>
            <w:tcW w:w="234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2A8DD3C6" w14:textId="77777777" w:rsidR="009259D0" w:rsidRPr="00BF11C0" w:rsidRDefault="009259D0" w:rsidP="009259D0">
            <w:pPr>
              <w:pStyle w:val="TableHeading"/>
            </w:pPr>
            <w:r w:rsidRPr="00BF11C0">
              <w:t>Direct Mode Utility</w:t>
            </w:r>
          </w:p>
        </w:tc>
        <w:tc>
          <w:tcPr>
            <w:tcW w:w="315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1E021BD6" w14:textId="77777777" w:rsidR="009259D0" w:rsidRPr="00BF11C0" w:rsidRDefault="009259D0" w:rsidP="009259D0">
            <w:pPr>
              <w:pStyle w:val="TableHeading"/>
            </w:pPr>
            <w:r w:rsidRPr="00BF11C0">
              <w:t>Description</w:t>
            </w:r>
          </w:p>
        </w:tc>
        <w:tc>
          <w:tcPr>
            <w:tcW w:w="369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51F2B077" w14:textId="77777777" w:rsidR="009259D0" w:rsidRPr="00BF11C0" w:rsidRDefault="009259D0" w:rsidP="009259D0">
            <w:pPr>
              <w:pStyle w:val="TableHeading"/>
            </w:pPr>
            <w:r w:rsidRPr="00BF11C0">
              <w:t>Reference Documentation</w:t>
            </w:r>
          </w:p>
        </w:tc>
      </w:tr>
      <w:tr w:rsidR="009259D0" w:rsidRPr="00BF11C0" w14:paraId="7470D493" w14:textId="77777777" w:rsidTr="009259D0">
        <w:tc>
          <w:tcPr>
            <w:tcW w:w="2340" w:type="dxa"/>
            <w:tcBorders>
              <w:top w:val="single" w:sz="8" w:space="0" w:color="000000"/>
              <w:left w:val="single" w:sz="8" w:space="0" w:color="000000"/>
              <w:bottom w:val="single" w:sz="8" w:space="0" w:color="000000"/>
              <w:right w:val="single" w:sz="8" w:space="0" w:color="000000"/>
            </w:tcBorders>
          </w:tcPr>
          <w:p w14:paraId="5832359F" w14:textId="77777777" w:rsidR="009259D0" w:rsidRPr="00BF11C0" w:rsidRDefault="009259D0" w:rsidP="009259D0">
            <w:pPr>
              <w:pStyle w:val="TableText"/>
              <w:keepNext/>
              <w:keepLines/>
              <w:rPr>
                <w:rFonts w:ascii="Courier New" w:hAnsi="Courier New" w:cs="Courier New"/>
              </w:rPr>
            </w:pPr>
            <w:r w:rsidRPr="00BF11C0">
              <w:rPr>
                <w:rFonts w:ascii="Courier New" w:hAnsi="Courier New" w:cs="Courier New"/>
              </w:rPr>
              <w:t>START^XWBVLL</w:t>
            </w:r>
          </w:p>
        </w:tc>
        <w:tc>
          <w:tcPr>
            <w:tcW w:w="3150" w:type="dxa"/>
            <w:tcBorders>
              <w:top w:val="single" w:sz="8" w:space="0" w:color="000000"/>
              <w:left w:val="single" w:sz="8" w:space="0" w:color="000000"/>
              <w:bottom w:val="single" w:sz="8" w:space="0" w:color="000000"/>
              <w:right w:val="single" w:sz="8" w:space="0" w:color="000000"/>
            </w:tcBorders>
          </w:tcPr>
          <w:p w14:paraId="193FFD24" w14:textId="77777777" w:rsidR="009259D0" w:rsidRPr="00BF11C0" w:rsidRDefault="009259D0" w:rsidP="009259D0">
            <w:pPr>
              <w:pStyle w:val="TableText"/>
              <w:keepNext/>
              <w:keepLines/>
            </w:pPr>
            <w:r w:rsidRPr="00BF11C0">
              <w:t>Start the M2M Broker Listener.</w:t>
            </w:r>
          </w:p>
        </w:tc>
        <w:tc>
          <w:tcPr>
            <w:tcW w:w="3690" w:type="dxa"/>
            <w:tcBorders>
              <w:top w:val="single" w:sz="8" w:space="0" w:color="000000"/>
              <w:left w:val="single" w:sz="8" w:space="0" w:color="000000"/>
              <w:bottom w:val="single" w:sz="8" w:space="0" w:color="000000"/>
              <w:right w:val="single" w:sz="8" w:space="0" w:color="000000"/>
            </w:tcBorders>
          </w:tcPr>
          <w:p w14:paraId="46DF0287" w14:textId="77777777" w:rsidR="009259D0" w:rsidRPr="00BF11C0" w:rsidRDefault="009259D0" w:rsidP="009259D0">
            <w:pPr>
              <w:pStyle w:val="TableText"/>
              <w:keepNext/>
              <w:keepLines/>
              <w:rPr>
                <w:b/>
                <w:bCs/>
              </w:rPr>
            </w:pPr>
            <w:r w:rsidRPr="00BF11C0">
              <w:rPr>
                <w:b/>
                <w:bCs/>
              </w:rPr>
              <w:t>Not available.</w:t>
            </w:r>
          </w:p>
        </w:tc>
      </w:tr>
      <w:tr w:rsidR="009259D0" w:rsidRPr="00BF11C0" w14:paraId="6536E707" w14:textId="77777777" w:rsidTr="009259D0">
        <w:tc>
          <w:tcPr>
            <w:tcW w:w="2340" w:type="dxa"/>
            <w:tcBorders>
              <w:top w:val="single" w:sz="8" w:space="0" w:color="000000"/>
              <w:left w:val="single" w:sz="8" w:space="0" w:color="000000"/>
              <w:bottom w:val="single" w:sz="8" w:space="0" w:color="000000"/>
              <w:right w:val="single" w:sz="8" w:space="0" w:color="000000"/>
            </w:tcBorders>
          </w:tcPr>
          <w:p w14:paraId="2797FBF2" w14:textId="77777777" w:rsidR="009259D0" w:rsidRPr="00BF11C0" w:rsidRDefault="009259D0" w:rsidP="009259D0">
            <w:pPr>
              <w:pStyle w:val="TableText"/>
              <w:keepNext/>
              <w:keepLines/>
              <w:rPr>
                <w:rFonts w:ascii="Courier New" w:hAnsi="Courier New" w:cs="Courier New"/>
              </w:rPr>
            </w:pPr>
            <w:r w:rsidRPr="00BF11C0">
              <w:rPr>
                <w:rFonts w:ascii="Courier New" w:hAnsi="Courier New" w:cs="Courier New"/>
              </w:rPr>
              <w:t>DEBUG^XWBTCPM</w:t>
            </w:r>
          </w:p>
        </w:tc>
        <w:tc>
          <w:tcPr>
            <w:tcW w:w="3150" w:type="dxa"/>
            <w:tcBorders>
              <w:top w:val="single" w:sz="8" w:space="0" w:color="000000"/>
              <w:left w:val="single" w:sz="8" w:space="0" w:color="000000"/>
              <w:bottom w:val="single" w:sz="8" w:space="0" w:color="000000"/>
              <w:right w:val="single" w:sz="8" w:space="0" w:color="000000"/>
            </w:tcBorders>
          </w:tcPr>
          <w:p w14:paraId="0CA9462A" w14:textId="77777777" w:rsidR="009259D0" w:rsidRPr="00BF11C0" w:rsidRDefault="009259D0" w:rsidP="009259D0">
            <w:pPr>
              <w:pStyle w:val="TableText"/>
              <w:keepNext/>
              <w:keepLines/>
            </w:pPr>
            <w:r w:rsidRPr="00BF11C0">
              <w:t>Start an RPC Broker Listener in debug mode.</w:t>
            </w:r>
          </w:p>
        </w:tc>
        <w:tc>
          <w:tcPr>
            <w:tcW w:w="3690" w:type="dxa"/>
            <w:tcBorders>
              <w:top w:val="single" w:sz="8" w:space="0" w:color="000000"/>
              <w:left w:val="single" w:sz="8" w:space="0" w:color="000000"/>
              <w:bottom w:val="single" w:sz="8" w:space="0" w:color="000000"/>
              <w:right w:val="single" w:sz="8" w:space="0" w:color="000000"/>
            </w:tcBorders>
          </w:tcPr>
          <w:p w14:paraId="54F5652A" w14:textId="77777777" w:rsidR="009259D0" w:rsidRPr="00BF11C0" w:rsidRDefault="009259D0" w:rsidP="009259D0">
            <w:pPr>
              <w:pStyle w:val="TableText"/>
              <w:keepNext/>
              <w:keepLines/>
              <w:rPr>
                <w:b/>
                <w:bCs/>
              </w:rPr>
            </w:pPr>
            <w:r w:rsidRPr="00BF11C0">
              <w:rPr>
                <w:b/>
                <w:bCs/>
              </w:rPr>
              <w:t>Not available.</w:t>
            </w:r>
          </w:p>
        </w:tc>
      </w:tr>
      <w:tr w:rsidR="009259D0" w:rsidRPr="00BF11C0" w14:paraId="53DB4980" w14:textId="77777777" w:rsidTr="00540AC6">
        <w:tc>
          <w:tcPr>
            <w:tcW w:w="2340" w:type="dxa"/>
            <w:tcBorders>
              <w:top w:val="single" w:sz="8" w:space="0" w:color="000000"/>
              <w:left w:val="single" w:sz="8" w:space="0" w:color="000000"/>
              <w:bottom w:val="single" w:sz="8" w:space="0" w:color="000000"/>
              <w:right w:val="single" w:sz="8" w:space="0" w:color="000000"/>
            </w:tcBorders>
          </w:tcPr>
          <w:p w14:paraId="0649F188" w14:textId="77777777" w:rsidR="009259D0" w:rsidRPr="00BF11C0" w:rsidRDefault="009259D0" w:rsidP="009259D0">
            <w:pPr>
              <w:pStyle w:val="TableText"/>
              <w:keepNext/>
              <w:keepLines/>
              <w:rPr>
                <w:rFonts w:ascii="Courier New" w:hAnsi="Courier New" w:cs="Courier New"/>
              </w:rPr>
            </w:pPr>
            <w:r w:rsidRPr="00BF11C0">
              <w:rPr>
                <w:rFonts w:ascii="Courier New" w:hAnsi="Courier New" w:cs="Courier New"/>
              </w:rPr>
              <w:t>CALL^XWBTCPMT</w:t>
            </w:r>
          </w:p>
        </w:tc>
        <w:tc>
          <w:tcPr>
            <w:tcW w:w="3150" w:type="dxa"/>
            <w:tcBorders>
              <w:top w:val="single" w:sz="8" w:space="0" w:color="000000"/>
              <w:left w:val="single" w:sz="8" w:space="0" w:color="000000"/>
              <w:bottom w:val="single" w:sz="8" w:space="0" w:color="000000"/>
              <w:right w:val="single" w:sz="8" w:space="0" w:color="000000"/>
            </w:tcBorders>
          </w:tcPr>
          <w:p w14:paraId="5DC396CB" w14:textId="77777777" w:rsidR="009259D0" w:rsidRPr="00BF11C0" w:rsidRDefault="009259D0" w:rsidP="009259D0">
            <w:pPr>
              <w:pStyle w:val="TableText"/>
              <w:keepNext/>
              <w:keepLines/>
            </w:pPr>
            <w:r w:rsidRPr="00BF11C0">
              <w:t>Run an interactive broker test to connect to a remote listener</w:t>
            </w:r>
          </w:p>
        </w:tc>
        <w:tc>
          <w:tcPr>
            <w:tcW w:w="3690" w:type="dxa"/>
            <w:tcBorders>
              <w:top w:val="single" w:sz="8" w:space="0" w:color="000000"/>
              <w:left w:val="single" w:sz="8" w:space="0" w:color="000000"/>
              <w:bottom w:val="single" w:sz="8" w:space="0" w:color="000000"/>
              <w:right w:val="single" w:sz="8" w:space="0" w:color="000000"/>
            </w:tcBorders>
          </w:tcPr>
          <w:p w14:paraId="337CBFEA" w14:textId="77777777" w:rsidR="009259D0" w:rsidRPr="00BF11C0" w:rsidRDefault="009259D0" w:rsidP="009259D0">
            <w:pPr>
              <w:pStyle w:val="TableText"/>
              <w:keepNext/>
              <w:keepLines/>
              <w:rPr>
                <w:b/>
                <w:bCs/>
              </w:rPr>
            </w:pPr>
            <w:r w:rsidRPr="00BF11C0">
              <w:rPr>
                <w:b/>
                <w:bCs/>
              </w:rPr>
              <w:t>Not available.</w:t>
            </w:r>
          </w:p>
        </w:tc>
      </w:tr>
      <w:tr w:rsidR="009259D0" w:rsidRPr="00BF11C0" w14:paraId="51E0609B" w14:textId="77777777" w:rsidTr="009259D0">
        <w:tc>
          <w:tcPr>
            <w:tcW w:w="2340" w:type="dxa"/>
            <w:tcBorders>
              <w:top w:val="single" w:sz="8" w:space="0" w:color="000000"/>
              <w:left w:val="single" w:sz="8" w:space="0" w:color="000000"/>
              <w:bottom w:val="single" w:sz="8" w:space="0" w:color="000000"/>
              <w:right w:val="single" w:sz="8" w:space="0" w:color="000000"/>
            </w:tcBorders>
          </w:tcPr>
          <w:p w14:paraId="1E9F9702" w14:textId="77777777" w:rsidR="009259D0" w:rsidRPr="00BF11C0" w:rsidRDefault="009259D0" w:rsidP="009259D0">
            <w:pPr>
              <w:pStyle w:val="TableText"/>
              <w:keepNext/>
              <w:keepLines/>
              <w:rPr>
                <w:rFonts w:ascii="Courier New" w:hAnsi="Courier New" w:cs="Courier New"/>
              </w:rPr>
            </w:pPr>
            <w:r w:rsidRPr="00BF11C0">
              <w:rPr>
                <w:rFonts w:ascii="Courier New" w:hAnsi="Courier New" w:cs="Courier New"/>
              </w:rPr>
              <w:t>CHECK^XWBTCPMT</w:t>
            </w:r>
          </w:p>
        </w:tc>
        <w:tc>
          <w:tcPr>
            <w:tcW w:w="3150" w:type="dxa"/>
            <w:tcBorders>
              <w:top w:val="single" w:sz="8" w:space="0" w:color="000000"/>
              <w:left w:val="single" w:sz="8" w:space="0" w:color="000000"/>
              <w:bottom w:val="single" w:sz="8" w:space="0" w:color="000000"/>
              <w:right w:val="single" w:sz="8" w:space="0" w:color="000000"/>
            </w:tcBorders>
          </w:tcPr>
          <w:p w14:paraId="6B70E398" w14:textId="77777777" w:rsidR="009259D0" w:rsidRPr="00BF11C0" w:rsidRDefault="009259D0" w:rsidP="009259D0">
            <w:pPr>
              <w:pStyle w:val="TableText"/>
              <w:keepNext/>
              <w:keepLines/>
            </w:pPr>
            <w:r w:rsidRPr="00BF11C0">
              <w:t>Check server setup. This will check for some of the errors that can prevent the Broker listener from getting started.</w:t>
            </w:r>
          </w:p>
        </w:tc>
        <w:tc>
          <w:tcPr>
            <w:tcW w:w="3690" w:type="dxa"/>
            <w:tcBorders>
              <w:top w:val="single" w:sz="8" w:space="0" w:color="000000"/>
              <w:left w:val="single" w:sz="8" w:space="0" w:color="000000"/>
              <w:bottom w:val="single" w:sz="8" w:space="0" w:color="000000"/>
              <w:right w:val="single" w:sz="8" w:space="0" w:color="000000"/>
            </w:tcBorders>
          </w:tcPr>
          <w:p w14:paraId="64D81D13" w14:textId="77777777" w:rsidR="009259D0" w:rsidRPr="00BF11C0" w:rsidRDefault="009259D0" w:rsidP="009259D0">
            <w:pPr>
              <w:pStyle w:val="TableText"/>
              <w:keepNext/>
              <w:keepLines/>
              <w:rPr>
                <w:b/>
                <w:bCs/>
              </w:rPr>
            </w:pPr>
            <w:r w:rsidRPr="00BF11C0">
              <w:rPr>
                <w:b/>
                <w:bCs/>
              </w:rPr>
              <w:t>Not available.</w:t>
            </w:r>
          </w:p>
        </w:tc>
      </w:tr>
    </w:tbl>
    <w:p w14:paraId="27E6FA12" w14:textId="1E2E74F4" w:rsidR="009259D0" w:rsidRPr="00BF11C0" w:rsidRDefault="009259D0" w:rsidP="0022743C">
      <w:pPr>
        <w:pStyle w:val="BodyText6"/>
      </w:pPr>
    </w:p>
    <w:p w14:paraId="7749747A" w14:textId="77777777" w:rsidR="0022743C" w:rsidRPr="00BF11C0" w:rsidRDefault="0022743C" w:rsidP="009259D0">
      <w:pPr>
        <w:pStyle w:val="BodyText"/>
      </w:pPr>
    </w:p>
    <w:p w14:paraId="1F6CB401" w14:textId="77777777" w:rsidR="009B4334" w:rsidRPr="00BF11C0" w:rsidRDefault="009B4334" w:rsidP="009B4334">
      <w:pPr>
        <w:pStyle w:val="BodyText"/>
        <w:rPr>
          <w:kern w:val="32"/>
        </w:rPr>
      </w:pPr>
      <w:bookmarkStart w:id="173" w:name="_Ref473110224"/>
      <w:r w:rsidRPr="00BF11C0">
        <w:br w:type="page"/>
      </w:r>
    </w:p>
    <w:p w14:paraId="144C705D" w14:textId="4754E89D" w:rsidR="009259D0" w:rsidRPr="00BF11C0" w:rsidRDefault="009259D0" w:rsidP="009259D0">
      <w:pPr>
        <w:pStyle w:val="Heading1"/>
      </w:pPr>
      <w:bookmarkStart w:id="174" w:name="_Ref60648513"/>
      <w:bookmarkStart w:id="175" w:name="_Toc82600006"/>
      <w:r w:rsidRPr="00BF11C0">
        <w:lastRenderedPageBreak/>
        <w:t>Remote Procedure Calls (RPCs)</w:t>
      </w:r>
      <w:bookmarkEnd w:id="173"/>
      <w:bookmarkEnd w:id="174"/>
      <w:bookmarkEnd w:id="175"/>
    </w:p>
    <w:p w14:paraId="537F61DF" w14:textId="345B8E01" w:rsidR="009259D0" w:rsidRPr="00BF11C0" w:rsidRDefault="009259D0" w:rsidP="009259D0">
      <w:pPr>
        <w:pStyle w:val="BodyText"/>
        <w:keepNext/>
        <w:keepLines/>
      </w:pPr>
      <w:r w:rsidRPr="00BF11C0">
        <w:rPr>
          <w:color w:val="0000FF"/>
          <w:u w:val="single"/>
        </w:rPr>
        <w:fldChar w:fldCharType="begin"/>
      </w:r>
      <w:r w:rsidRPr="00BF11C0">
        <w:rPr>
          <w:color w:val="0000FF"/>
          <w:u w:val="single"/>
        </w:rPr>
        <w:instrText xml:space="preserve"> REF _Ref473108899 \h  \* MERGEFORMAT </w:instrText>
      </w:r>
      <w:r w:rsidRPr="00BF11C0">
        <w:rPr>
          <w:color w:val="0000FF"/>
          <w:u w:val="single"/>
        </w:rPr>
      </w:r>
      <w:r w:rsidRPr="00BF11C0">
        <w:rPr>
          <w:color w:val="0000FF"/>
          <w:u w:val="single"/>
        </w:rPr>
        <w:fldChar w:fldCharType="separate"/>
      </w:r>
      <w:r w:rsidR="00A04229" w:rsidRPr="00BF11C0">
        <w:rPr>
          <w:color w:val="0000FF"/>
          <w:u w:val="single"/>
        </w:rPr>
        <w:t>Table 10</w:t>
      </w:r>
      <w:r w:rsidRPr="00BF11C0">
        <w:rPr>
          <w:color w:val="0000FF"/>
          <w:u w:val="single"/>
        </w:rPr>
        <w:fldChar w:fldCharType="end"/>
      </w:r>
      <w:r w:rsidRPr="00BF11C0">
        <w:t xml:space="preserve"> lists the Remote Procedure Calls (RPCs) </w:t>
      </w:r>
      <w:r w:rsidRPr="00BF11C0">
        <w:fldChar w:fldCharType="begin"/>
      </w:r>
      <w:r w:rsidRPr="00BF11C0">
        <w:instrText>XE “RPCs”</w:instrText>
      </w:r>
      <w:r w:rsidRPr="00BF11C0">
        <w:fldChar w:fldCharType="end"/>
      </w:r>
      <w:r w:rsidRPr="00BF11C0">
        <w:t xml:space="preserve"> in the RPC Broker namespace as stored in the REMOTE PROCEDURE</w:t>
      </w:r>
      <w:r w:rsidR="00921946" w:rsidRPr="00BF11C0">
        <w:t xml:space="preserve"> (#8994)</w:t>
      </w:r>
      <w:r w:rsidRPr="00BF11C0">
        <w:t xml:space="preserve"> file</w:t>
      </w:r>
      <w:r w:rsidR="00921946" w:rsidRPr="00BF11C0">
        <w:fldChar w:fldCharType="begin"/>
      </w:r>
      <w:r w:rsidR="00921946" w:rsidRPr="00BF11C0">
        <w:instrText xml:space="preserve"> XE "REMOTE PROCEDURE (#8994) File" </w:instrText>
      </w:r>
      <w:r w:rsidR="00921946" w:rsidRPr="00BF11C0">
        <w:fldChar w:fldCharType="end"/>
      </w:r>
      <w:r w:rsidR="00921946" w:rsidRPr="00BF11C0">
        <w:fldChar w:fldCharType="begin"/>
      </w:r>
      <w:r w:rsidR="00921946" w:rsidRPr="00BF11C0">
        <w:instrText xml:space="preserve"> XE "Files:REMOTE PROCEDURE (#8994)" </w:instrText>
      </w:r>
      <w:r w:rsidR="00921946" w:rsidRPr="00BF11C0">
        <w:fldChar w:fldCharType="end"/>
      </w:r>
      <w:r w:rsidRPr="00BF11C0">
        <w:t xml:space="preserve"> (listed alphabetically by RPC name):</w:t>
      </w:r>
    </w:p>
    <w:p w14:paraId="58DA89CB" w14:textId="43574F7B" w:rsidR="009259D0" w:rsidRPr="00BF11C0" w:rsidRDefault="009259D0" w:rsidP="009259D0">
      <w:pPr>
        <w:pStyle w:val="Note"/>
      </w:pPr>
      <w:r w:rsidRPr="00BF11C0">
        <w:rPr>
          <w:noProof/>
          <w:lang w:eastAsia="en-US"/>
        </w:rPr>
        <w:drawing>
          <wp:inline distT="0" distB="0" distL="0" distR="0" wp14:anchorId="24997F93" wp14:editId="2FBFE90B">
            <wp:extent cx="285750" cy="285750"/>
            <wp:effectExtent l="0" t="0" r="0" b="0"/>
            <wp:docPr id="45" name="Picture 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BF11C0">
        <w:tab/>
      </w:r>
      <w:r w:rsidRPr="00BF11C0">
        <w:rPr>
          <w:b/>
        </w:rPr>
        <w:t>REF:</w:t>
      </w:r>
      <w:r w:rsidRPr="00BF11C0">
        <w:t xml:space="preserve"> For more information, see the </w:t>
      </w:r>
      <w:r w:rsidRPr="00BF11C0">
        <w:rPr>
          <w:i/>
          <w:iCs/>
        </w:rPr>
        <w:t>RPC Broker User Guide</w:t>
      </w:r>
      <w:r w:rsidRPr="00BF11C0">
        <w:t>.</w:t>
      </w:r>
    </w:p>
    <w:p w14:paraId="0438593F" w14:textId="77777777" w:rsidR="009B4334" w:rsidRPr="00BF11C0" w:rsidRDefault="009B4334" w:rsidP="009B4334">
      <w:pPr>
        <w:pStyle w:val="BodyText6"/>
      </w:pPr>
    </w:p>
    <w:p w14:paraId="52E50C28" w14:textId="7966FDB6" w:rsidR="009259D0" w:rsidRPr="00BF11C0" w:rsidRDefault="009259D0" w:rsidP="009259D0">
      <w:pPr>
        <w:pStyle w:val="Caption"/>
        <w:rPr>
          <w:b w:val="0"/>
        </w:rPr>
      </w:pPr>
      <w:bookmarkStart w:id="176" w:name="_Ref473108899"/>
      <w:bookmarkStart w:id="177" w:name="_Toc82600050"/>
      <w:r w:rsidRPr="00BF11C0">
        <w:t xml:space="preserve">Table </w:t>
      </w:r>
      <w:fldSimple w:instr=" SEQ Table \* ARABIC ">
        <w:r w:rsidR="00A04229" w:rsidRPr="00BF11C0">
          <w:t>10</w:t>
        </w:r>
      </w:fldSimple>
      <w:bookmarkEnd w:id="176"/>
      <w:r w:rsidRPr="00BF11C0">
        <w:t xml:space="preserve">: </w:t>
      </w:r>
      <w:r w:rsidR="00B41DBA" w:rsidRPr="00BF11C0">
        <w:t>RPC Broker—</w:t>
      </w:r>
      <w:r w:rsidRPr="00BF11C0">
        <w:t>Remote Procedure Calls (RPCs)</w:t>
      </w:r>
      <w:bookmarkEnd w:id="177"/>
    </w:p>
    <w:tbl>
      <w:tblPr>
        <w:tblStyle w:val="TableGrid"/>
        <w:tblW w:w="1016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72" w:type="dxa"/>
          <w:left w:w="72" w:type="dxa"/>
          <w:bottom w:w="72" w:type="dxa"/>
          <w:right w:w="72" w:type="dxa"/>
        </w:tblCellMar>
        <w:tblLook w:val="04A0" w:firstRow="1" w:lastRow="0" w:firstColumn="1" w:lastColumn="0" w:noHBand="0" w:noVBand="1"/>
        <w:tblCaption w:val="RPC Broker—Remote Procedure Calls (RPCs)"/>
        <w:tblDescription w:val="RPC Broker—Remote Procedure Calls (RPCs)"/>
      </w:tblPr>
      <w:tblGrid>
        <w:gridCol w:w="1525"/>
        <w:gridCol w:w="2070"/>
        <w:gridCol w:w="2160"/>
        <w:gridCol w:w="2250"/>
        <w:gridCol w:w="2160"/>
      </w:tblGrid>
      <w:tr w:rsidR="009259D0" w:rsidRPr="00BF11C0" w14:paraId="28C9D697" w14:textId="77777777" w:rsidTr="00BF4FEE">
        <w:trPr>
          <w:tblHeader/>
        </w:trPr>
        <w:tc>
          <w:tcPr>
            <w:tcW w:w="1525" w:type="dxa"/>
            <w:shd w:val="clear" w:color="auto" w:fill="F2F2F2" w:themeFill="background1" w:themeFillShade="F2"/>
          </w:tcPr>
          <w:p w14:paraId="38104B73" w14:textId="77777777" w:rsidR="009259D0" w:rsidRPr="00BF11C0" w:rsidRDefault="009259D0" w:rsidP="009259D0">
            <w:pPr>
              <w:pStyle w:val="TableHeading"/>
            </w:pPr>
            <w:r w:rsidRPr="00BF11C0">
              <w:t>RPC</w:t>
            </w:r>
          </w:p>
        </w:tc>
        <w:tc>
          <w:tcPr>
            <w:tcW w:w="2070" w:type="dxa"/>
            <w:shd w:val="clear" w:color="auto" w:fill="F2F2F2" w:themeFill="background1" w:themeFillShade="F2"/>
          </w:tcPr>
          <w:p w14:paraId="642B4A59" w14:textId="77777777" w:rsidR="009259D0" w:rsidRPr="00BF11C0" w:rsidRDefault="009259D0" w:rsidP="009259D0">
            <w:pPr>
              <w:pStyle w:val="TableHeading"/>
            </w:pPr>
            <w:r w:rsidRPr="00BF11C0">
              <w:t>Tag^Routine</w:t>
            </w:r>
          </w:p>
        </w:tc>
        <w:tc>
          <w:tcPr>
            <w:tcW w:w="2160" w:type="dxa"/>
            <w:shd w:val="clear" w:color="auto" w:fill="F2F2F2" w:themeFill="background1" w:themeFillShade="F2"/>
          </w:tcPr>
          <w:p w14:paraId="6BD034C9" w14:textId="77777777" w:rsidR="009259D0" w:rsidRPr="00BF11C0" w:rsidRDefault="009259D0" w:rsidP="009259D0">
            <w:pPr>
              <w:pStyle w:val="TableHeading"/>
            </w:pPr>
            <w:r w:rsidRPr="00BF11C0">
              <w:t>Input</w:t>
            </w:r>
          </w:p>
          <w:p w14:paraId="2D85F7E9" w14:textId="77777777" w:rsidR="009259D0" w:rsidRPr="00BF11C0" w:rsidRDefault="009259D0" w:rsidP="009259D0">
            <w:pPr>
              <w:pStyle w:val="TableHeading"/>
            </w:pPr>
            <w:r w:rsidRPr="00BF11C0">
              <w:t>Parameter</w:t>
            </w:r>
          </w:p>
        </w:tc>
        <w:tc>
          <w:tcPr>
            <w:tcW w:w="2250" w:type="dxa"/>
            <w:shd w:val="clear" w:color="auto" w:fill="F2F2F2" w:themeFill="background1" w:themeFillShade="F2"/>
          </w:tcPr>
          <w:p w14:paraId="078466E9" w14:textId="77777777" w:rsidR="009259D0" w:rsidRPr="00BF11C0" w:rsidRDefault="000D6D35" w:rsidP="009259D0">
            <w:pPr>
              <w:pStyle w:val="TableHeading"/>
            </w:pPr>
            <w:r w:rsidRPr="00BF11C0">
              <w:t xml:space="preserve">Output / </w:t>
            </w:r>
            <w:r w:rsidR="009259D0" w:rsidRPr="00BF11C0">
              <w:t>Return</w:t>
            </w:r>
          </w:p>
          <w:p w14:paraId="7D6CB422" w14:textId="77777777" w:rsidR="009259D0" w:rsidRPr="00BF11C0" w:rsidRDefault="009259D0" w:rsidP="009259D0">
            <w:pPr>
              <w:pStyle w:val="TableHeading"/>
            </w:pPr>
            <w:r w:rsidRPr="00BF11C0">
              <w:t>Parameter</w:t>
            </w:r>
          </w:p>
        </w:tc>
        <w:tc>
          <w:tcPr>
            <w:tcW w:w="2160" w:type="dxa"/>
            <w:shd w:val="clear" w:color="auto" w:fill="F2F2F2" w:themeFill="background1" w:themeFillShade="F2"/>
          </w:tcPr>
          <w:p w14:paraId="4E478518" w14:textId="77777777" w:rsidR="009259D0" w:rsidRPr="00BF11C0" w:rsidRDefault="009259D0" w:rsidP="009259D0">
            <w:pPr>
              <w:pStyle w:val="TableHeading"/>
            </w:pPr>
            <w:r w:rsidRPr="00BF11C0">
              <w:t>Description</w:t>
            </w:r>
          </w:p>
        </w:tc>
      </w:tr>
      <w:tr w:rsidR="009259D0" w:rsidRPr="00BF11C0" w14:paraId="7CA4B301" w14:textId="77777777" w:rsidTr="00BF4FEE">
        <w:tc>
          <w:tcPr>
            <w:tcW w:w="1525" w:type="dxa"/>
          </w:tcPr>
          <w:p w14:paraId="623A35C5" w14:textId="77777777" w:rsidR="009259D0" w:rsidRPr="00BF11C0" w:rsidRDefault="009259D0" w:rsidP="00C92794">
            <w:pPr>
              <w:pStyle w:val="TableText"/>
            </w:pPr>
            <w:r w:rsidRPr="00BF11C0">
              <w:t>XWB ARE RPCS AVAILABLE</w:t>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XWB ARE RPCS AVAILABLE RPC" </w:instrText>
            </w:r>
            <w:r w:rsidR="006975C4" w:rsidRPr="00BF11C0">
              <w:rPr>
                <w:rFonts w:ascii="Times New Roman" w:hAnsi="Times New Roman"/>
                <w:sz w:val="24"/>
                <w:szCs w:val="22"/>
              </w:rPr>
              <w:fldChar w:fldCharType="end"/>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RPCs:XWB ARE RPCS AVAILABLE" </w:instrText>
            </w:r>
            <w:r w:rsidR="006975C4" w:rsidRPr="00BF11C0">
              <w:rPr>
                <w:rFonts w:ascii="Times New Roman" w:hAnsi="Times New Roman"/>
                <w:sz w:val="24"/>
                <w:szCs w:val="22"/>
              </w:rPr>
              <w:fldChar w:fldCharType="end"/>
            </w:r>
          </w:p>
          <w:p w14:paraId="6E2DBB61" w14:textId="77777777" w:rsidR="009259D0" w:rsidRPr="00BF11C0" w:rsidRDefault="009259D0" w:rsidP="00C92794">
            <w:pPr>
              <w:pStyle w:val="TableText"/>
              <w:rPr>
                <w:b/>
              </w:rPr>
            </w:pPr>
            <w:r w:rsidRPr="00BF11C0">
              <w:rPr>
                <w:b/>
              </w:rPr>
              <w:t>Availability:</w:t>
            </w:r>
          </w:p>
          <w:p w14:paraId="6B7A58E5" w14:textId="77777777" w:rsidR="009259D0" w:rsidRPr="00BF11C0" w:rsidRDefault="009259D0" w:rsidP="00C92794">
            <w:pPr>
              <w:pStyle w:val="TableText"/>
              <w:rPr>
                <w:b/>
              </w:rPr>
            </w:pPr>
            <w:r w:rsidRPr="00BF11C0">
              <w:rPr>
                <w:b/>
              </w:rPr>
              <w:t>SUBSCRIPTION</w:t>
            </w:r>
          </w:p>
        </w:tc>
        <w:tc>
          <w:tcPr>
            <w:tcW w:w="2070" w:type="dxa"/>
          </w:tcPr>
          <w:p w14:paraId="4FB12F51" w14:textId="77777777" w:rsidR="009259D0" w:rsidRPr="00BF11C0" w:rsidRDefault="009259D0" w:rsidP="00C92794">
            <w:pPr>
              <w:pStyle w:val="TableText"/>
            </w:pPr>
            <w:r w:rsidRPr="00BF11C0">
              <w:t>CKRPCS^XWBLIB</w:t>
            </w:r>
          </w:p>
        </w:tc>
        <w:tc>
          <w:tcPr>
            <w:tcW w:w="2160" w:type="dxa"/>
          </w:tcPr>
          <w:p w14:paraId="5B712671" w14:textId="60FF5185" w:rsidR="009259D0" w:rsidRPr="00BF11C0" w:rsidRDefault="009259D0" w:rsidP="009259D0">
            <w:pPr>
              <w:pStyle w:val="TableListBullet"/>
            </w:pPr>
            <w:r w:rsidRPr="00BF11C0">
              <w:t xml:space="preserve">RPC: This </w:t>
            </w:r>
            <w:r w:rsidRPr="00BF11C0">
              <w:rPr>
                <w:b/>
              </w:rPr>
              <w:t>0-based</w:t>
            </w:r>
            <w:r w:rsidRPr="00BF11C0">
              <w:t xml:space="preserve"> array contains list of RPCs to be checked along with (optionally) a minimum acceptable version of the RPC. The format is:</w:t>
            </w:r>
            <w:r w:rsidR="00975BDB" w:rsidRPr="00BF11C0">
              <w:br/>
            </w:r>
            <w:r w:rsidR="00975BDB" w:rsidRPr="00BF11C0">
              <w:br/>
            </w:r>
            <w:r w:rsidRPr="00BF11C0">
              <w:rPr>
                <w:b/>
                <w:bCs/>
              </w:rPr>
              <w:t>RPCName^RPCVersionNumber</w:t>
            </w:r>
            <w:r w:rsidR="00975BDB" w:rsidRPr="00BF11C0">
              <w:br/>
            </w:r>
            <w:r w:rsidR="00975BDB" w:rsidRPr="00BF11C0">
              <w:br/>
            </w:r>
            <w:r w:rsidRPr="00BF11C0">
              <w:t xml:space="preserve">The </w:t>
            </w:r>
            <w:r w:rsidRPr="00BF11C0">
              <w:rPr>
                <w:b/>
                <w:bCs/>
              </w:rPr>
              <w:t>RPCVersionNumber</w:t>
            </w:r>
            <w:r w:rsidRPr="00BF11C0">
              <w:t xml:space="preserve"> is only used if the RUN CONTEXT parameter = "</w:t>
            </w:r>
            <w:r w:rsidRPr="00BF11C0">
              <w:rPr>
                <w:b/>
              </w:rPr>
              <w:t>R</w:t>
            </w:r>
            <w:r w:rsidRPr="00BF11C0">
              <w:t xml:space="preserve">". If a numeric value is in the second </w:t>
            </w:r>
            <w:r w:rsidRPr="00BF11C0">
              <w:rPr>
                <w:b/>
              </w:rPr>
              <w:t>^</w:t>
            </w:r>
            <w:r w:rsidRPr="00BF11C0">
              <w:t>-piece and the RUN CONTEXT ="</w:t>
            </w:r>
            <w:r w:rsidRPr="00BF11C0">
              <w:rPr>
                <w:b/>
              </w:rPr>
              <w:t>R</w:t>
            </w:r>
            <w:r w:rsidRPr="00BF11C0">
              <w:t xml:space="preserve">", the value </w:t>
            </w:r>
            <w:r w:rsidRPr="00BF11C0">
              <w:rPr>
                <w:i/>
              </w:rPr>
              <w:t>must</w:t>
            </w:r>
            <w:r w:rsidRPr="00BF11C0">
              <w:t xml:space="preserve"> be less than or equal to the value in the VERSION field of the </w:t>
            </w:r>
            <w:r w:rsidR="00B30FF6" w:rsidRPr="00BF11C0">
              <w:t>REMOTE PROCEDURE (#8994)</w:t>
            </w:r>
            <w:r w:rsidRPr="00BF11C0">
              <w:t xml:space="preserve"> file for </w:t>
            </w:r>
            <w:r w:rsidRPr="00BF11C0">
              <w:lastRenderedPageBreak/>
              <w:t xml:space="preserve">the RPC to be marked available. </w:t>
            </w:r>
            <w:r w:rsidRPr="00BF11C0">
              <w:rPr>
                <w:b/>
              </w:rPr>
              <w:t>N</w:t>
            </w:r>
            <w:r w:rsidR="00B30FF6" w:rsidRPr="00BF11C0">
              <w:rPr>
                <w:b/>
              </w:rPr>
              <w:t>OTE</w:t>
            </w:r>
            <w:r w:rsidRPr="00BF11C0">
              <w:rPr>
                <w:b/>
              </w:rPr>
              <w:t>:</w:t>
            </w:r>
            <w:r w:rsidRPr="00BF11C0">
              <w:t xml:space="preserve"> </w:t>
            </w:r>
            <w:r w:rsidR="00B30FF6" w:rsidRPr="00BF11C0">
              <w:t>I</w:t>
            </w:r>
            <w:r w:rsidRPr="00BF11C0">
              <w:t xml:space="preserve">f the VERSION field is </w:t>
            </w:r>
            <w:r w:rsidR="00B30FF6" w:rsidRPr="00BF11C0">
              <w:rPr>
                <w:b/>
              </w:rPr>
              <w:t>NULL</w:t>
            </w:r>
            <w:r w:rsidRPr="00BF11C0">
              <w:t>, the check will fail for any numeric value.</w:t>
            </w:r>
          </w:p>
          <w:p w14:paraId="1EDCAC19" w14:textId="77777777" w:rsidR="00FB6B32" w:rsidRPr="00BF11C0" w:rsidRDefault="009259D0" w:rsidP="00FB6B32">
            <w:pPr>
              <w:pStyle w:val="TableListBullet"/>
            </w:pPr>
            <w:r w:rsidRPr="00BF11C0">
              <w:t>RUN CONTEXT: Specific context in which RPCs wil</w:t>
            </w:r>
            <w:r w:rsidR="00FB6B32" w:rsidRPr="00BF11C0">
              <w:t>l run.</w:t>
            </w:r>
            <w:r w:rsidR="00DF101B" w:rsidRPr="00BF11C0">
              <w:t xml:space="preserve"> </w:t>
            </w:r>
            <w:r w:rsidR="00FB6B32" w:rsidRPr="00BF11C0">
              <w:t>Possible values are:</w:t>
            </w:r>
          </w:p>
          <w:p w14:paraId="12C2F5E7" w14:textId="77777777" w:rsidR="00FB6B32" w:rsidRPr="00BF11C0" w:rsidRDefault="00FB6B32" w:rsidP="00540AC6">
            <w:pPr>
              <w:pStyle w:val="TableListBullet2"/>
            </w:pPr>
            <w:r w:rsidRPr="00BF11C0">
              <w:rPr>
                <w:b/>
              </w:rPr>
              <w:t>L—</w:t>
            </w:r>
            <w:r w:rsidRPr="00BF11C0">
              <w:t>R</w:t>
            </w:r>
            <w:r w:rsidR="009259D0" w:rsidRPr="00BF11C0">
              <w:t xml:space="preserve">un Locally (on the server </w:t>
            </w:r>
            <w:r w:rsidRPr="00BF11C0">
              <w:t>the user is logged on to)</w:t>
            </w:r>
          </w:p>
          <w:p w14:paraId="5C6068F2" w14:textId="7856D19B" w:rsidR="00FB6B32" w:rsidRPr="00BF11C0" w:rsidRDefault="00FB6B32" w:rsidP="00540AC6">
            <w:pPr>
              <w:pStyle w:val="TableListBullet2"/>
            </w:pPr>
            <w:r w:rsidRPr="00BF11C0">
              <w:rPr>
                <w:b/>
              </w:rPr>
              <w:t>R—</w:t>
            </w:r>
            <w:r w:rsidRPr="00BF11C0">
              <w:t>R</w:t>
            </w:r>
            <w:r w:rsidR="009259D0" w:rsidRPr="00BF11C0">
              <w:t>un Remotely (on a server</w:t>
            </w:r>
            <w:r w:rsidRPr="00BF11C0">
              <w:t xml:space="preserve"> the user is not logged on to).</w:t>
            </w:r>
          </w:p>
          <w:p w14:paraId="2E3E710F" w14:textId="77777777" w:rsidR="007C7B48" w:rsidRPr="00BF11C0" w:rsidRDefault="007C7B48" w:rsidP="00FB6B32">
            <w:pPr>
              <w:pStyle w:val="TableTextIndent"/>
            </w:pPr>
          </w:p>
          <w:p w14:paraId="79A6F76F" w14:textId="0EF37E3C" w:rsidR="009259D0" w:rsidRPr="00BF11C0" w:rsidRDefault="009259D0" w:rsidP="00FB6B32">
            <w:pPr>
              <w:pStyle w:val="TableTextIndent"/>
            </w:pPr>
            <w:r w:rsidRPr="00BF11C0">
              <w:t xml:space="preserve">If this parameter is not sent, RPC is checked for both local and remote. The check is done against the value in the INACTIVE field in the </w:t>
            </w:r>
            <w:r w:rsidR="00817D79" w:rsidRPr="00BF11C0">
              <w:t>REMOTE PROCEDURE</w:t>
            </w:r>
            <w:r w:rsidR="00B30FF6" w:rsidRPr="00BF11C0">
              <w:t xml:space="preserve"> (#8994)</w:t>
            </w:r>
            <w:r w:rsidRPr="00BF11C0">
              <w:t xml:space="preserve"> file. See that field's description for more details.</w:t>
            </w:r>
          </w:p>
        </w:tc>
        <w:tc>
          <w:tcPr>
            <w:tcW w:w="2250" w:type="dxa"/>
          </w:tcPr>
          <w:p w14:paraId="6758EF74" w14:textId="77777777" w:rsidR="00BF11C0" w:rsidRDefault="00A55649" w:rsidP="008558DB">
            <w:pPr>
              <w:pStyle w:val="TableText"/>
            </w:pPr>
            <w:r w:rsidRPr="00BF11C0">
              <w:lastRenderedPageBreak/>
              <w:t xml:space="preserve">Returns: </w:t>
            </w:r>
            <w:r w:rsidR="009259D0" w:rsidRPr="00BF11C0">
              <w:t xml:space="preserve">A </w:t>
            </w:r>
            <w:r w:rsidR="009259D0" w:rsidRPr="00BF11C0">
              <w:rPr>
                <w:b/>
                <w:bCs/>
              </w:rPr>
              <w:t>0-based</w:t>
            </w:r>
            <w:r w:rsidR="009259D0" w:rsidRPr="00BF11C0">
              <w:t xml:space="preserve"> array. The index corresponds to the index of the RPC in the RPC Input Parameter.</w:t>
            </w:r>
          </w:p>
          <w:p w14:paraId="00519213" w14:textId="244AE554" w:rsidR="00BF11C0" w:rsidRDefault="009259D0" w:rsidP="00BF11C0">
            <w:pPr>
              <w:pStyle w:val="TableListBullet"/>
            </w:pPr>
            <w:r w:rsidRPr="00BF11C0">
              <w:t xml:space="preserve">A value of </w:t>
            </w:r>
            <w:r w:rsidRPr="00BF11C0">
              <w:rPr>
                <w:b/>
              </w:rPr>
              <w:t>1</w:t>
            </w:r>
            <w:r w:rsidRPr="00BF11C0">
              <w:t xml:space="preserve"> means the corresponding RPC is available</w:t>
            </w:r>
            <w:r w:rsidR="00BF11C0">
              <w:t>.</w:t>
            </w:r>
          </w:p>
          <w:p w14:paraId="156F5044" w14:textId="545D8F2F" w:rsidR="009259D0" w:rsidRPr="00BF11C0" w:rsidRDefault="00BF11C0" w:rsidP="00BF11C0">
            <w:pPr>
              <w:pStyle w:val="TableListBullet"/>
            </w:pPr>
            <w:r>
              <w:t>A</w:t>
            </w:r>
            <w:r w:rsidR="009259D0" w:rsidRPr="00BF11C0">
              <w:t xml:space="preserve"> value of </w:t>
            </w:r>
            <w:r w:rsidR="009259D0" w:rsidRPr="00BF11C0">
              <w:rPr>
                <w:b/>
              </w:rPr>
              <w:t>0</w:t>
            </w:r>
            <w:r w:rsidR="009259D0" w:rsidRPr="00BF11C0">
              <w:t xml:space="preserve"> means it is </w:t>
            </w:r>
            <w:r w:rsidR="009259D0" w:rsidRPr="00BF11C0">
              <w:rPr>
                <w:i/>
              </w:rPr>
              <w:t>not</w:t>
            </w:r>
            <w:r w:rsidR="009259D0" w:rsidRPr="00BF11C0">
              <w:t xml:space="preserve"> available.</w:t>
            </w:r>
          </w:p>
        </w:tc>
        <w:tc>
          <w:tcPr>
            <w:tcW w:w="2160" w:type="dxa"/>
          </w:tcPr>
          <w:p w14:paraId="6A670CC1" w14:textId="77777777" w:rsidR="001D1927" w:rsidRPr="00BF11C0" w:rsidRDefault="00FB6B32" w:rsidP="009259D0">
            <w:pPr>
              <w:pStyle w:val="TableText"/>
            </w:pPr>
            <w:r w:rsidRPr="00BF11C0">
              <w:t xml:space="preserve">If the RPC in the passed-in array is installed, available in relevant context, and of proper version, it returns </w:t>
            </w:r>
            <w:r w:rsidR="001D1927" w:rsidRPr="00BF11C0">
              <w:t>either of the following:</w:t>
            </w:r>
          </w:p>
          <w:p w14:paraId="0E612FF8" w14:textId="77777777" w:rsidR="001D1927" w:rsidRPr="00BF11C0" w:rsidRDefault="00FB6B32" w:rsidP="001D1927">
            <w:pPr>
              <w:pStyle w:val="TableListBullet"/>
            </w:pPr>
            <w:r w:rsidRPr="00BF11C0">
              <w:rPr>
                <w:b/>
              </w:rPr>
              <w:t>1</w:t>
            </w:r>
            <w:r w:rsidRPr="00BF11C0">
              <w:t xml:space="preserve"> for that RPC</w:t>
            </w:r>
            <w:r w:rsidR="001D1927" w:rsidRPr="00BF11C0">
              <w:t>.</w:t>
            </w:r>
          </w:p>
          <w:p w14:paraId="4179E721" w14:textId="77777777" w:rsidR="009259D0" w:rsidRPr="00BF11C0" w:rsidRDefault="009259D0" w:rsidP="001D1927">
            <w:pPr>
              <w:pStyle w:val="TableListBullet"/>
            </w:pPr>
            <w:r w:rsidRPr="00BF11C0">
              <w:rPr>
                <w:b/>
              </w:rPr>
              <w:t>0</w:t>
            </w:r>
            <w:r w:rsidRPr="00BF11C0">
              <w:t>.</w:t>
            </w:r>
          </w:p>
        </w:tc>
      </w:tr>
      <w:tr w:rsidR="009259D0" w:rsidRPr="00BF11C0" w14:paraId="418A9CA6" w14:textId="77777777" w:rsidTr="00BF4FEE">
        <w:trPr>
          <w:cantSplit/>
        </w:trPr>
        <w:tc>
          <w:tcPr>
            <w:tcW w:w="1525" w:type="dxa"/>
          </w:tcPr>
          <w:p w14:paraId="55741B48" w14:textId="77777777" w:rsidR="009259D0" w:rsidRPr="00BF11C0" w:rsidRDefault="009259D0" w:rsidP="00C92794">
            <w:pPr>
              <w:pStyle w:val="TableText"/>
            </w:pPr>
            <w:r w:rsidRPr="00BF11C0">
              <w:lastRenderedPageBreak/>
              <w:t>XWB CREATE CONTEXT</w:t>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XWB CREATE CONTEXT RPC" </w:instrText>
            </w:r>
            <w:r w:rsidR="006975C4" w:rsidRPr="00BF11C0">
              <w:rPr>
                <w:rFonts w:ascii="Times New Roman" w:hAnsi="Times New Roman"/>
                <w:sz w:val="24"/>
                <w:szCs w:val="22"/>
              </w:rPr>
              <w:fldChar w:fldCharType="end"/>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RPCs:XWB CREATE CONTEXT" </w:instrText>
            </w:r>
            <w:r w:rsidR="006975C4" w:rsidRPr="00BF11C0">
              <w:rPr>
                <w:rFonts w:ascii="Times New Roman" w:hAnsi="Times New Roman"/>
                <w:sz w:val="24"/>
                <w:szCs w:val="22"/>
              </w:rPr>
              <w:fldChar w:fldCharType="end"/>
            </w:r>
          </w:p>
          <w:p w14:paraId="624784FA" w14:textId="77777777" w:rsidR="009259D0" w:rsidRPr="00BF11C0" w:rsidRDefault="009259D0" w:rsidP="00C92794">
            <w:pPr>
              <w:pStyle w:val="TableText"/>
              <w:rPr>
                <w:b/>
              </w:rPr>
            </w:pPr>
            <w:r w:rsidRPr="00BF11C0">
              <w:rPr>
                <w:b/>
              </w:rPr>
              <w:t>Availability:</w:t>
            </w:r>
          </w:p>
          <w:p w14:paraId="6CC55345" w14:textId="77777777" w:rsidR="009259D0" w:rsidRPr="00BF11C0" w:rsidRDefault="009259D0" w:rsidP="00C92794">
            <w:pPr>
              <w:pStyle w:val="TableText"/>
            </w:pPr>
            <w:r w:rsidRPr="00BF11C0">
              <w:rPr>
                <w:b/>
              </w:rPr>
              <w:t>SUBSCRIPTION</w:t>
            </w:r>
          </w:p>
        </w:tc>
        <w:tc>
          <w:tcPr>
            <w:tcW w:w="2070" w:type="dxa"/>
          </w:tcPr>
          <w:p w14:paraId="69185FD8" w14:textId="77777777" w:rsidR="009259D0" w:rsidRPr="00BF11C0" w:rsidRDefault="009259D0" w:rsidP="00C92794">
            <w:pPr>
              <w:pStyle w:val="TableText"/>
            </w:pPr>
            <w:r w:rsidRPr="00BF11C0">
              <w:t>CRCONTXT^XWBSEC</w:t>
            </w:r>
          </w:p>
        </w:tc>
        <w:tc>
          <w:tcPr>
            <w:tcW w:w="2160" w:type="dxa"/>
          </w:tcPr>
          <w:p w14:paraId="6721E351" w14:textId="77777777" w:rsidR="009259D0" w:rsidRPr="00BF11C0" w:rsidRDefault="009259D0" w:rsidP="008558DB">
            <w:pPr>
              <w:pStyle w:val="TableText"/>
            </w:pPr>
            <w:r w:rsidRPr="00BF11C0">
              <w:t>OPTION: Encrypted OPTION</w:t>
            </w:r>
            <w:r w:rsidR="00921946" w:rsidRPr="00BF11C0">
              <w:t xml:space="preserve"> (#19)</w:t>
            </w:r>
            <w:r w:rsidRPr="00BF11C0">
              <w:t xml:space="preserve"> file entry name. The encryption algorithm is an external implementation of the Kernel $$ENCRYP^XUSRB1(text) API.</w:t>
            </w:r>
          </w:p>
        </w:tc>
        <w:tc>
          <w:tcPr>
            <w:tcW w:w="2250" w:type="dxa"/>
          </w:tcPr>
          <w:p w14:paraId="1A1A9250" w14:textId="77777777" w:rsidR="009259D0" w:rsidRPr="00BF11C0" w:rsidRDefault="009259D0" w:rsidP="00C92794">
            <w:pPr>
              <w:pStyle w:val="TableText"/>
            </w:pPr>
            <w:r w:rsidRPr="00BF11C0">
              <w:t>Returns</w:t>
            </w:r>
            <w:r w:rsidR="008558DB" w:rsidRPr="00BF11C0">
              <w:t xml:space="preserve"> either of the following</w:t>
            </w:r>
            <w:r w:rsidRPr="00BF11C0">
              <w:t>:</w:t>
            </w:r>
          </w:p>
          <w:p w14:paraId="086BD285" w14:textId="77777777" w:rsidR="009259D0" w:rsidRPr="00BF11C0" w:rsidRDefault="009259D0" w:rsidP="00C92794">
            <w:pPr>
              <w:pStyle w:val="TableListBullet"/>
            </w:pPr>
            <w:r w:rsidRPr="00BF11C0">
              <w:rPr>
                <w:b/>
              </w:rPr>
              <w:t>1</w:t>
            </w:r>
            <w:r w:rsidRPr="00BF11C0">
              <w:t xml:space="preserve"> if the user is allowed to use this option and RPC is valid</w:t>
            </w:r>
            <w:r w:rsidR="008558DB" w:rsidRPr="00BF11C0">
              <w:t>.</w:t>
            </w:r>
          </w:p>
          <w:p w14:paraId="2B77E86C" w14:textId="77777777" w:rsidR="009259D0" w:rsidRPr="00BF11C0" w:rsidRDefault="009259D0" w:rsidP="00C92794">
            <w:pPr>
              <w:pStyle w:val="TableListBullet"/>
            </w:pPr>
            <w:r w:rsidRPr="00BF11C0">
              <w:t>Message string explaining why the option or RPC is not allowed.</w:t>
            </w:r>
          </w:p>
        </w:tc>
        <w:tc>
          <w:tcPr>
            <w:tcW w:w="2160" w:type="dxa"/>
          </w:tcPr>
          <w:p w14:paraId="321C423D" w14:textId="77777777" w:rsidR="008558DB" w:rsidRPr="00BF11C0" w:rsidRDefault="009259D0" w:rsidP="00921946">
            <w:pPr>
              <w:pStyle w:val="TableText"/>
            </w:pPr>
            <w:r w:rsidRPr="00BF11C0">
              <w:t>Establishes context on the server, which will be checked by the Broker before executi</w:t>
            </w:r>
            <w:r w:rsidR="008558DB" w:rsidRPr="00BF11C0">
              <w:t xml:space="preserve">ng any other remote procedure. </w:t>
            </w:r>
            <w:r w:rsidRPr="00BF11C0">
              <w:t>Since context is nothing more than a client/server “</w:t>
            </w:r>
            <w:r w:rsidRPr="00BF11C0">
              <w:rPr>
                <w:b/>
                <w:bCs/>
              </w:rPr>
              <w:t>B</w:t>
            </w:r>
            <w:r w:rsidRPr="00BF11C0">
              <w:t>”-type option in the OPTION</w:t>
            </w:r>
            <w:r w:rsidR="00921946" w:rsidRPr="00BF11C0">
              <w:t xml:space="preserve"> (#19)</w:t>
            </w:r>
            <w:r w:rsidRPr="00BF11C0">
              <w:t xml:space="preserve"> file, standard MenuMan security is appl</w:t>
            </w:r>
            <w:r w:rsidR="008558DB" w:rsidRPr="00BF11C0">
              <w:t xml:space="preserve">ied in establishing a context. </w:t>
            </w:r>
            <w:r w:rsidRPr="00BF11C0">
              <w:t>Therefore, a contex</w:t>
            </w:r>
            <w:r w:rsidR="008558DB" w:rsidRPr="00BF11C0">
              <w:t xml:space="preserve">t option can be granted to users </w:t>
            </w:r>
            <w:r w:rsidRPr="00BF11C0">
              <w:t xml:space="preserve">exactly the same way as regular options are done using MenuMan. A context </w:t>
            </w:r>
            <w:r w:rsidR="00FB6B32" w:rsidRPr="00BF11C0">
              <w:t>cannot</w:t>
            </w:r>
            <w:r w:rsidRPr="00BF11C0">
              <w:t xml:space="preserve"> be establis</w:t>
            </w:r>
            <w:r w:rsidR="008558DB" w:rsidRPr="00BF11C0">
              <w:t>hed for either of the following reasons:</w:t>
            </w:r>
          </w:p>
          <w:p w14:paraId="0125F12F" w14:textId="77777777" w:rsidR="008558DB" w:rsidRPr="00BF11C0" w:rsidRDefault="009259D0" w:rsidP="008558DB">
            <w:pPr>
              <w:pStyle w:val="TableListNumber"/>
            </w:pPr>
            <w:r w:rsidRPr="00BF11C0">
              <w:t>The user has no access to that option</w:t>
            </w:r>
            <w:r w:rsidR="008558DB" w:rsidRPr="00BF11C0">
              <w:t>.</w:t>
            </w:r>
          </w:p>
          <w:p w14:paraId="27A25571" w14:textId="77777777" w:rsidR="008558DB" w:rsidRPr="00BF11C0" w:rsidRDefault="009259D0" w:rsidP="008558DB">
            <w:pPr>
              <w:pStyle w:val="TableListNumber"/>
            </w:pPr>
            <w:r w:rsidRPr="00BF11C0">
              <w:t>The opti</w:t>
            </w:r>
            <w:r w:rsidR="008558DB" w:rsidRPr="00BF11C0">
              <w:t>on is temporarily out of order.</w:t>
            </w:r>
          </w:p>
          <w:p w14:paraId="19B4A0D4" w14:textId="77777777" w:rsidR="009259D0" w:rsidRPr="00BF11C0" w:rsidRDefault="009259D0" w:rsidP="008558DB">
            <w:pPr>
              <w:pStyle w:val="TableText"/>
            </w:pPr>
            <w:r w:rsidRPr="00BF11C0">
              <w:t>An application can switch from one context to another as often as it needs to. Each time a context is created the previous context is overwritten.</w:t>
            </w:r>
          </w:p>
        </w:tc>
      </w:tr>
      <w:tr w:rsidR="009259D0" w:rsidRPr="00BF11C0" w14:paraId="6DDF0DD9" w14:textId="77777777" w:rsidTr="00BF4FEE">
        <w:tc>
          <w:tcPr>
            <w:tcW w:w="1525" w:type="dxa"/>
          </w:tcPr>
          <w:p w14:paraId="7DA87444" w14:textId="77777777" w:rsidR="009259D0" w:rsidRPr="00BF11C0" w:rsidRDefault="009259D0" w:rsidP="00C92794">
            <w:pPr>
              <w:pStyle w:val="TableText"/>
            </w:pPr>
            <w:r w:rsidRPr="00BF11C0">
              <w:t>XWB DEFERRED CLEAR</w:t>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XWB DEFERRED </w:instrText>
            </w:r>
            <w:r w:rsidR="006975C4" w:rsidRPr="00BF11C0">
              <w:rPr>
                <w:rFonts w:ascii="Times New Roman" w:hAnsi="Times New Roman"/>
                <w:sz w:val="24"/>
                <w:szCs w:val="22"/>
              </w:rPr>
              <w:lastRenderedPageBreak/>
              <w:instrText xml:space="preserve">CLEAR RPC" </w:instrText>
            </w:r>
            <w:r w:rsidR="006975C4" w:rsidRPr="00BF11C0">
              <w:rPr>
                <w:rFonts w:ascii="Times New Roman" w:hAnsi="Times New Roman"/>
                <w:sz w:val="24"/>
                <w:szCs w:val="22"/>
              </w:rPr>
              <w:fldChar w:fldCharType="end"/>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RPCs:XWB DEFERRED CLEAR" </w:instrText>
            </w:r>
            <w:r w:rsidR="006975C4" w:rsidRPr="00BF11C0">
              <w:rPr>
                <w:rFonts w:ascii="Times New Roman" w:hAnsi="Times New Roman"/>
                <w:sz w:val="24"/>
                <w:szCs w:val="22"/>
              </w:rPr>
              <w:fldChar w:fldCharType="end"/>
            </w:r>
          </w:p>
          <w:p w14:paraId="428142B3" w14:textId="77777777" w:rsidR="009259D0" w:rsidRPr="00BF11C0" w:rsidRDefault="009259D0" w:rsidP="00C92794">
            <w:pPr>
              <w:pStyle w:val="TableText"/>
              <w:rPr>
                <w:b/>
              </w:rPr>
            </w:pPr>
            <w:r w:rsidRPr="00BF11C0">
              <w:rPr>
                <w:b/>
              </w:rPr>
              <w:t>Availability:</w:t>
            </w:r>
          </w:p>
          <w:p w14:paraId="73E89960" w14:textId="77777777" w:rsidR="009259D0" w:rsidRPr="00BF11C0" w:rsidRDefault="009259D0" w:rsidP="00C92794">
            <w:pPr>
              <w:pStyle w:val="TableText"/>
            </w:pPr>
            <w:r w:rsidRPr="00BF11C0">
              <w:rPr>
                <w:b/>
              </w:rPr>
              <w:t>PUBLIC</w:t>
            </w:r>
          </w:p>
        </w:tc>
        <w:tc>
          <w:tcPr>
            <w:tcW w:w="2070" w:type="dxa"/>
          </w:tcPr>
          <w:p w14:paraId="3D50FB99" w14:textId="77777777" w:rsidR="009259D0" w:rsidRPr="00BF11C0" w:rsidRDefault="009259D0" w:rsidP="00C92794">
            <w:pPr>
              <w:pStyle w:val="TableText"/>
            </w:pPr>
            <w:r w:rsidRPr="00BF11C0">
              <w:lastRenderedPageBreak/>
              <w:t>CLEAR^XWBDRPC</w:t>
            </w:r>
          </w:p>
        </w:tc>
        <w:tc>
          <w:tcPr>
            <w:tcW w:w="2160" w:type="dxa"/>
          </w:tcPr>
          <w:p w14:paraId="66D10302" w14:textId="77777777" w:rsidR="009259D0" w:rsidRPr="00BF11C0" w:rsidRDefault="009259D0" w:rsidP="008558DB">
            <w:pPr>
              <w:pStyle w:val="TableText"/>
            </w:pPr>
            <w:r w:rsidRPr="00BF11C0">
              <w:t>HANDLE: This is the HANDLE from the XWB DEFERRED RPC.</w:t>
            </w:r>
          </w:p>
        </w:tc>
        <w:tc>
          <w:tcPr>
            <w:tcW w:w="2250" w:type="dxa"/>
          </w:tcPr>
          <w:p w14:paraId="7B6D492D" w14:textId="77777777" w:rsidR="009259D0" w:rsidRPr="00BF11C0" w:rsidRDefault="00A55649" w:rsidP="008558DB">
            <w:pPr>
              <w:pStyle w:val="TableText"/>
            </w:pPr>
            <w:r w:rsidRPr="00BF11C0">
              <w:t xml:space="preserve">Returns: </w:t>
            </w:r>
            <w:r w:rsidR="009259D0" w:rsidRPr="00BF11C0">
              <w:t xml:space="preserve">The return value is always an array. The first node of the array is equal to </w:t>
            </w:r>
            <w:r w:rsidR="009259D0" w:rsidRPr="00BF11C0">
              <w:rPr>
                <w:b/>
              </w:rPr>
              <w:t>1</w:t>
            </w:r>
            <w:r w:rsidR="009259D0" w:rsidRPr="00BF11C0">
              <w:t>.</w:t>
            </w:r>
          </w:p>
        </w:tc>
        <w:tc>
          <w:tcPr>
            <w:tcW w:w="2160" w:type="dxa"/>
          </w:tcPr>
          <w:p w14:paraId="2A9D414E" w14:textId="77777777" w:rsidR="009259D0" w:rsidRPr="00BF11C0" w:rsidRDefault="009259D0" w:rsidP="009259D0">
            <w:pPr>
              <w:pStyle w:val="TableText"/>
            </w:pPr>
            <w:r w:rsidRPr="00BF11C0">
              <w:t xml:space="preserve">This RPC is used to CLEAR the data under a handle in the </w:t>
            </w:r>
            <w:r w:rsidRPr="00BF11C0">
              <w:rPr>
                <w:b/>
              </w:rPr>
              <w:t>^XTMP</w:t>
            </w:r>
            <w:r w:rsidRPr="00BF11C0">
              <w:t xml:space="preserve"> global.</w:t>
            </w:r>
          </w:p>
        </w:tc>
      </w:tr>
      <w:tr w:rsidR="009259D0" w:rsidRPr="00BF11C0" w14:paraId="3770D801" w14:textId="77777777" w:rsidTr="00BF4FEE">
        <w:tc>
          <w:tcPr>
            <w:tcW w:w="1525" w:type="dxa"/>
          </w:tcPr>
          <w:p w14:paraId="212326BC" w14:textId="77777777" w:rsidR="009259D0" w:rsidRPr="00BF11C0" w:rsidRDefault="009259D0" w:rsidP="00C92794">
            <w:pPr>
              <w:pStyle w:val="TableText"/>
            </w:pPr>
            <w:r w:rsidRPr="00BF11C0">
              <w:t>XWB DEFERRED CLEARALL</w:t>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XWB DEFERRED CLEARALL RPC" </w:instrText>
            </w:r>
            <w:r w:rsidR="006975C4" w:rsidRPr="00BF11C0">
              <w:rPr>
                <w:rFonts w:ascii="Times New Roman" w:hAnsi="Times New Roman"/>
                <w:sz w:val="24"/>
                <w:szCs w:val="22"/>
              </w:rPr>
              <w:fldChar w:fldCharType="end"/>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RPCs:XWB DEFERRED CLEARALL" </w:instrText>
            </w:r>
            <w:r w:rsidR="006975C4" w:rsidRPr="00BF11C0">
              <w:rPr>
                <w:rFonts w:ascii="Times New Roman" w:hAnsi="Times New Roman"/>
                <w:sz w:val="24"/>
                <w:szCs w:val="22"/>
              </w:rPr>
              <w:fldChar w:fldCharType="end"/>
            </w:r>
          </w:p>
          <w:p w14:paraId="5C91B929" w14:textId="77777777" w:rsidR="009259D0" w:rsidRPr="00BF11C0" w:rsidRDefault="009259D0" w:rsidP="00C92794">
            <w:pPr>
              <w:pStyle w:val="TableText"/>
              <w:rPr>
                <w:b/>
              </w:rPr>
            </w:pPr>
            <w:r w:rsidRPr="00BF11C0">
              <w:rPr>
                <w:b/>
              </w:rPr>
              <w:t>Availability:</w:t>
            </w:r>
          </w:p>
          <w:p w14:paraId="5D7942F1" w14:textId="77777777" w:rsidR="009259D0" w:rsidRPr="00BF11C0" w:rsidRDefault="009259D0" w:rsidP="00C92794">
            <w:pPr>
              <w:pStyle w:val="TableText"/>
            </w:pPr>
            <w:r w:rsidRPr="00BF11C0">
              <w:rPr>
                <w:b/>
              </w:rPr>
              <w:t>PUBLIC</w:t>
            </w:r>
          </w:p>
        </w:tc>
        <w:tc>
          <w:tcPr>
            <w:tcW w:w="2070" w:type="dxa"/>
          </w:tcPr>
          <w:p w14:paraId="100A0AB8" w14:textId="77777777" w:rsidR="009259D0" w:rsidRPr="00BF11C0" w:rsidRDefault="009259D0" w:rsidP="00C92794">
            <w:pPr>
              <w:pStyle w:val="TableText"/>
            </w:pPr>
            <w:r w:rsidRPr="00BF11C0">
              <w:t>CLEARALL^XWBDRPC</w:t>
            </w:r>
          </w:p>
        </w:tc>
        <w:tc>
          <w:tcPr>
            <w:tcW w:w="2160" w:type="dxa"/>
          </w:tcPr>
          <w:p w14:paraId="6C49EF49" w14:textId="77777777" w:rsidR="009259D0" w:rsidRPr="00BF11C0" w:rsidRDefault="009259D0" w:rsidP="008558DB">
            <w:pPr>
              <w:pStyle w:val="TableText"/>
            </w:pPr>
            <w:r w:rsidRPr="00BF11C0">
              <w:t>N</w:t>
            </w:r>
            <w:r w:rsidR="008558DB" w:rsidRPr="00BF11C0">
              <w:t>one</w:t>
            </w:r>
            <w:r w:rsidRPr="00BF11C0">
              <w:t>.</w:t>
            </w:r>
          </w:p>
        </w:tc>
        <w:tc>
          <w:tcPr>
            <w:tcW w:w="2250" w:type="dxa"/>
          </w:tcPr>
          <w:p w14:paraId="6B6DB76E" w14:textId="77777777" w:rsidR="009259D0" w:rsidRPr="00BF11C0" w:rsidRDefault="00A55649" w:rsidP="008558DB">
            <w:pPr>
              <w:pStyle w:val="TableText"/>
            </w:pPr>
            <w:r w:rsidRPr="00BF11C0">
              <w:t xml:space="preserve">Returns: </w:t>
            </w:r>
            <w:r w:rsidR="009259D0" w:rsidRPr="00BF11C0">
              <w:t xml:space="preserve">The return value is always an array. The first node of the array is equal to </w:t>
            </w:r>
            <w:r w:rsidR="009259D0" w:rsidRPr="00BF11C0">
              <w:rPr>
                <w:b/>
              </w:rPr>
              <w:t>1</w:t>
            </w:r>
            <w:r w:rsidR="009259D0" w:rsidRPr="00BF11C0">
              <w:t>.</w:t>
            </w:r>
          </w:p>
        </w:tc>
        <w:tc>
          <w:tcPr>
            <w:tcW w:w="2160" w:type="dxa"/>
          </w:tcPr>
          <w:p w14:paraId="6B22F729" w14:textId="77777777" w:rsidR="009259D0" w:rsidRPr="00BF11C0" w:rsidRDefault="009259D0" w:rsidP="009259D0">
            <w:pPr>
              <w:pStyle w:val="TableText"/>
            </w:pPr>
            <w:r w:rsidRPr="00BF11C0">
              <w:t xml:space="preserve">This RPC is used to CLEAR all the data known to this job in the </w:t>
            </w:r>
            <w:r w:rsidRPr="00BF11C0">
              <w:rPr>
                <w:b/>
              </w:rPr>
              <w:t>^XTMP</w:t>
            </w:r>
            <w:r w:rsidRPr="00BF11C0">
              <w:t xml:space="preserve"> global.</w:t>
            </w:r>
            <w:r w:rsidR="00DF101B" w:rsidRPr="00BF11C0">
              <w:t xml:space="preserve"> </w:t>
            </w:r>
            <w:r w:rsidRPr="00BF11C0">
              <w:t xml:space="preserve">Makes use of the list in </w:t>
            </w:r>
            <w:r w:rsidRPr="00BF11C0">
              <w:rPr>
                <w:b/>
              </w:rPr>
              <w:t>^TMP("XWBHDL",$J,handle)</w:t>
            </w:r>
            <w:r w:rsidRPr="00BF11C0">
              <w:t>.</w:t>
            </w:r>
          </w:p>
        </w:tc>
      </w:tr>
      <w:tr w:rsidR="009259D0" w:rsidRPr="00BF11C0" w14:paraId="7BBF769B" w14:textId="77777777" w:rsidTr="00BF4FEE">
        <w:trPr>
          <w:cantSplit/>
        </w:trPr>
        <w:tc>
          <w:tcPr>
            <w:tcW w:w="1525" w:type="dxa"/>
          </w:tcPr>
          <w:p w14:paraId="7F1B7ECB" w14:textId="77777777" w:rsidR="009259D0" w:rsidRPr="00BF11C0" w:rsidRDefault="009259D0" w:rsidP="00C92794">
            <w:pPr>
              <w:pStyle w:val="TableText"/>
            </w:pPr>
            <w:r w:rsidRPr="00BF11C0">
              <w:t>XWB DEFERRED GETDATA</w:t>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XWB DEFERRED GETDATA RPC" </w:instrText>
            </w:r>
            <w:r w:rsidR="006975C4" w:rsidRPr="00BF11C0">
              <w:rPr>
                <w:rFonts w:ascii="Times New Roman" w:hAnsi="Times New Roman"/>
                <w:sz w:val="24"/>
                <w:szCs w:val="22"/>
              </w:rPr>
              <w:fldChar w:fldCharType="end"/>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RPCs:XWB DEFERRED GETDATA" </w:instrText>
            </w:r>
            <w:r w:rsidR="006975C4" w:rsidRPr="00BF11C0">
              <w:rPr>
                <w:rFonts w:ascii="Times New Roman" w:hAnsi="Times New Roman"/>
                <w:sz w:val="24"/>
                <w:szCs w:val="22"/>
              </w:rPr>
              <w:fldChar w:fldCharType="end"/>
            </w:r>
          </w:p>
          <w:p w14:paraId="5CDC292E" w14:textId="77777777" w:rsidR="009259D0" w:rsidRPr="00BF11C0" w:rsidRDefault="009259D0" w:rsidP="00C92794">
            <w:pPr>
              <w:pStyle w:val="TableText"/>
              <w:rPr>
                <w:b/>
              </w:rPr>
            </w:pPr>
            <w:r w:rsidRPr="00BF11C0">
              <w:rPr>
                <w:b/>
              </w:rPr>
              <w:t>Availability:</w:t>
            </w:r>
          </w:p>
          <w:p w14:paraId="0524B83C" w14:textId="77777777" w:rsidR="009259D0" w:rsidRPr="00BF11C0" w:rsidRDefault="009259D0" w:rsidP="00C92794">
            <w:pPr>
              <w:pStyle w:val="TableText"/>
            </w:pPr>
            <w:r w:rsidRPr="00BF11C0">
              <w:rPr>
                <w:b/>
              </w:rPr>
              <w:t>PUBLIC</w:t>
            </w:r>
          </w:p>
        </w:tc>
        <w:tc>
          <w:tcPr>
            <w:tcW w:w="2070" w:type="dxa"/>
          </w:tcPr>
          <w:p w14:paraId="6CBC8633" w14:textId="77777777" w:rsidR="009259D0" w:rsidRPr="00BF11C0" w:rsidRDefault="009259D0" w:rsidP="00C92794">
            <w:pPr>
              <w:pStyle w:val="TableText"/>
            </w:pPr>
            <w:r w:rsidRPr="00BF11C0">
              <w:t>RTNDATA^XWBDRPC</w:t>
            </w:r>
          </w:p>
        </w:tc>
        <w:tc>
          <w:tcPr>
            <w:tcW w:w="2160" w:type="dxa"/>
          </w:tcPr>
          <w:p w14:paraId="17753968" w14:textId="77777777" w:rsidR="009259D0" w:rsidRPr="00BF11C0" w:rsidRDefault="009259D0" w:rsidP="008558DB">
            <w:pPr>
              <w:pStyle w:val="TableText"/>
            </w:pPr>
            <w:r w:rsidRPr="00BF11C0">
              <w:t>HANDLE: The HANDLE from the XWB DEFERRED RPC. It is used to link the call to the data.</w:t>
            </w:r>
          </w:p>
        </w:tc>
        <w:tc>
          <w:tcPr>
            <w:tcW w:w="2250" w:type="dxa"/>
          </w:tcPr>
          <w:p w14:paraId="07280D65" w14:textId="77777777" w:rsidR="009259D0" w:rsidRPr="00BF11C0" w:rsidRDefault="00A55649" w:rsidP="008558DB">
            <w:pPr>
              <w:pStyle w:val="TableText"/>
            </w:pPr>
            <w:r w:rsidRPr="00BF11C0">
              <w:t xml:space="preserve">Returns: </w:t>
            </w:r>
            <w:r w:rsidR="009259D0" w:rsidRPr="00BF11C0">
              <w:t>The return value is the array of data. In the event of an error condition, the first node of the array is equal to a string with the syntax “</w:t>
            </w:r>
            <w:r w:rsidR="009259D0" w:rsidRPr="00BF11C0">
              <w:rPr>
                <w:b/>
              </w:rPr>
              <w:t>-1^error text</w:t>
            </w:r>
            <w:r w:rsidR="009259D0" w:rsidRPr="00BF11C0">
              <w:t>”.</w:t>
            </w:r>
          </w:p>
        </w:tc>
        <w:tc>
          <w:tcPr>
            <w:tcW w:w="2160" w:type="dxa"/>
          </w:tcPr>
          <w:p w14:paraId="2696A187" w14:textId="77777777" w:rsidR="009259D0" w:rsidRPr="00BF11C0" w:rsidRDefault="009259D0" w:rsidP="009259D0">
            <w:pPr>
              <w:pStyle w:val="TableText"/>
            </w:pPr>
            <w:r w:rsidRPr="00BF11C0">
              <w:t>This RPC is used to return the data from the XWB DEFERRED RPC call.</w:t>
            </w:r>
          </w:p>
        </w:tc>
      </w:tr>
      <w:tr w:rsidR="009259D0" w:rsidRPr="00BF11C0" w14:paraId="6E2A1CFA" w14:textId="77777777" w:rsidTr="00BF4FEE">
        <w:tc>
          <w:tcPr>
            <w:tcW w:w="1525" w:type="dxa"/>
          </w:tcPr>
          <w:p w14:paraId="7B360BD8" w14:textId="77777777" w:rsidR="009259D0" w:rsidRPr="00BF11C0" w:rsidRDefault="009259D0" w:rsidP="00C92794">
            <w:pPr>
              <w:pStyle w:val="TableText"/>
            </w:pPr>
            <w:r w:rsidRPr="00BF11C0">
              <w:t>XWB DEFERRED RPC</w:t>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XWB DEFERRED RPC" </w:instrText>
            </w:r>
            <w:r w:rsidR="006975C4" w:rsidRPr="00BF11C0">
              <w:rPr>
                <w:rFonts w:ascii="Times New Roman" w:hAnsi="Times New Roman"/>
                <w:sz w:val="24"/>
                <w:szCs w:val="22"/>
              </w:rPr>
              <w:fldChar w:fldCharType="end"/>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w:instrText>
            </w:r>
            <w:r w:rsidR="006975C4" w:rsidRPr="00BF11C0">
              <w:rPr>
                <w:rFonts w:ascii="Times New Roman" w:hAnsi="Times New Roman"/>
                <w:sz w:val="24"/>
                <w:szCs w:val="22"/>
              </w:rPr>
              <w:lastRenderedPageBreak/>
              <w:instrText xml:space="preserve">"RPCs:XWB DEFERRED RPC" </w:instrText>
            </w:r>
            <w:r w:rsidR="006975C4" w:rsidRPr="00BF11C0">
              <w:rPr>
                <w:rFonts w:ascii="Times New Roman" w:hAnsi="Times New Roman"/>
                <w:sz w:val="24"/>
                <w:szCs w:val="22"/>
              </w:rPr>
              <w:fldChar w:fldCharType="end"/>
            </w:r>
          </w:p>
          <w:p w14:paraId="63716144" w14:textId="77777777" w:rsidR="009259D0" w:rsidRPr="00BF11C0" w:rsidRDefault="009259D0" w:rsidP="00C92794">
            <w:pPr>
              <w:pStyle w:val="TableText"/>
              <w:rPr>
                <w:b/>
              </w:rPr>
            </w:pPr>
            <w:r w:rsidRPr="00BF11C0">
              <w:rPr>
                <w:b/>
              </w:rPr>
              <w:t>Availability:</w:t>
            </w:r>
          </w:p>
          <w:p w14:paraId="0FAD5B07" w14:textId="77777777" w:rsidR="009259D0" w:rsidRPr="00BF11C0" w:rsidRDefault="009259D0" w:rsidP="00C92794">
            <w:pPr>
              <w:pStyle w:val="TableText"/>
            </w:pPr>
            <w:r w:rsidRPr="00BF11C0">
              <w:rPr>
                <w:b/>
              </w:rPr>
              <w:t>PUBLIC</w:t>
            </w:r>
          </w:p>
        </w:tc>
        <w:tc>
          <w:tcPr>
            <w:tcW w:w="2070" w:type="dxa"/>
          </w:tcPr>
          <w:p w14:paraId="0889CF8C" w14:textId="77777777" w:rsidR="009259D0" w:rsidRPr="00BF11C0" w:rsidRDefault="009259D0" w:rsidP="00C92794">
            <w:pPr>
              <w:pStyle w:val="TableText"/>
            </w:pPr>
            <w:r w:rsidRPr="00BF11C0">
              <w:lastRenderedPageBreak/>
              <w:t>EN1^XWBDRPC</w:t>
            </w:r>
          </w:p>
        </w:tc>
        <w:tc>
          <w:tcPr>
            <w:tcW w:w="2160" w:type="dxa"/>
          </w:tcPr>
          <w:p w14:paraId="30830878" w14:textId="77777777" w:rsidR="00975BDB" w:rsidRPr="00BF11C0" w:rsidRDefault="009259D0" w:rsidP="008558DB">
            <w:pPr>
              <w:pStyle w:val="TableText"/>
            </w:pPr>
            <w:r w:rsidRPr="00BF11C0">
              <w:t xml:space="preserve">RPC: This parameter is the name of the RPC to be run in the background. </w:t>
            </w:r>
            <w:r w:rsidR="00FB6B32" w:rsidRPr="00BF11C0">
              <w:t xml:space="preserve">This first input parameter can include optional </w:t>
            </w:r>
            <w:r w:rsidR="00FB6B32" w:rsidRPr="00BF11C0">
              <w:lastRenderedPageBreak/>
              <w:t>version information about the RPC, making the syntax like this:</w:t>
            </w:r>
          </w:p>
          <w:p w14:paraId="65E5CB79" w14:textId="30C27EB1" w:rsidR="00975BDB" w:rsidRPr="00BF11C0" w:rsidRDefault="00FB6B32" w:rsidP="00975BDB">
            <w:pPr>
              <w:pStyle w:val="TableTextIndent"/>
              <w:rPr>
                <w:b/>
                <w:bCs/>
              </w:rPr>
            </w:pPr>
            <w:r w:rsidRPr="00BF11C0">
              <w:rPr>
                <w:b/>
                <w:bCs/>
              </w:rPr>
              <w:t>RPCname^RPCversion</w:t>
            </w:r>
          </w:p>
          <w:p w14:paraId="5CF9C732" w14:textId="77777777" w:rsidR="00BF11C0" w:rsidRDefault="00BF11C0" w:rsidP="008558DB">
            <w:pPr>
              <w:pStyle w:val="TableText"/>
            </w:pPr>
          </w:p>
          <w:p w14:paraId="29EBE396" w14:textId="684C94EA" w:rsidR="009259D0" w:rsidRPr="00BF11C0" w:rsidRDefault="009259D0" w:rsidP="008558DB">
            <w:pPr>
              <w:pStyle w:val="TableText"/>
            </w:pPr>
            <w:r w:rsidRPr="00BF11C0">
              <w:t>The optional version number will be placed in XWBAPVER when the RPC runs in the background.</w:t>
            </w:r>
          </w:p>
          <w:p w14:paraId="5986AE08" w14:textId="77777777" w:rsidR="009259D0" w:rsidRPr="00BF11C0" w:rsidRDefault="009259D0" w:rsidP="008558DB">
            <w:pPr>
              <w:pStyle w:val="TableText"/>
            </w:pPr>
            <w:r w:rsidRPr="00BF11C0">
              <w:rPr>
                <w:b/>
              </w:rPr>
              <w:t>P1</w:t>
            </w:r>
            <w:r w:rsidRPr="00BF11C0">
              <w:t xml:space="preserve"> through </w:t>
            </w:r>
            <w:r w:rsidRPr="00BF11C0">
              <w:rPr>
                <w:b/>
              </w:rPr>
              <w:t>P10</w:t>
            </w:r>
            <w:r w:rsidRPr="00BF11C0">
              <w:t>: These parameters are for the RPC that is to be run in the background.</w:t>
            </w:r>
          </w:p>
        </w:tc>
        <w:tc>
          <w:tcPr>
            <w:tcW w:w="2250" w:type="dxa"/>
          </w:tcPr>
          <w:p w14:paraId="1ECF601F" w14:textId="3063FFE3" w:rsidR="009259D0" w:rsidRPr="00BF11C0" w:rsidRDefault="00A55649" w:rsidP="008558DB">
            <w:pPr>
              <w:pStyle w:val="TableText"/>
            </w:pPr>
            <w:r w:rsidRPr="00BF11C0">
              <w:lastRenderedPageBreak/>
              <w:t xml:space="preserve">Returns: </w:t>
            </w:r>
            <w:r w:rsidR="009259D0" w:rsidRPr="00BF11C0">
              <w:t xml:space="preserve">The return value is always an array. The first node of the array is equal to a string that serves as a HANDLE. This is used to check the </w:t>
            </w:r>
            <w:r w:rsidR="009259D0" w:rsidRPr="00BF11C0">
              <w:lastRenderedPageBreak/>
              <w:t xml:space="preserve">status of </w:t>
            </w:r>
            <w:r w:rsidR="00BF11C0" w:rsidRPr="00BF11C0">
              <w:t>an</w:t>
            </w:r>
            <w:r w:rsidR="009259D0" w:rsidRPr="00BF11C0">
              <w:t xml:space="preserve"> RPC request and to retrieve the results of the RPC. In the case of an error condition, the first node of the array is equal to a string with the syntax “</w:t>
            </w:r>
            <w:r w:rsidR="009259D0" w:rsidRPr="00BF11C0">
              <w:rPr>
                <w:b/>
              </w:rPr>
              <w:t>-1^error text</w:t>
            </w:r>
            <w:r w:rsidR="009259D0" w:rsidRPr="00BF11C0">
              <w:t>”.</w:t>
            </w:r>
          </w:p>
        </w:tc>
        <w:tc>
          <w:tcPr>
            <w:tcW w:w="2160" w:type="dxa"/>
          </w:tcPr>
          <w:p w14:paraId="14A7385E" w14:textId="28F2FE0B" w:rsidR="009259D0" w:rsidRPr="00BF11C0" w:rsidRDefault="009259D0" w:rsidP="009259D0">
            <w:pPr>
              <w:pStyle w:val="TableText"/>
            </w:pPr>
            <w:r w:rsidRPr="00BF11C0">
              <w:lastRenderedPageBreak/>
              <w:t>This is the RPC that is called to req</w:t>
            </w:r>
            <w:r w:rsidR="00C92794" w:rsidRPr="00BF11C0">
              <w:t xml:space="preserve">uest that </w:t>
            </w:r>
            <w:r w:rsidR="00BF11C0" w:rsidRPr="00BF11C0">
              <w:t>an</w:t>
            </w:r>
            <w:r w:rsidR="00C92794" w:rsidRPr="00BF11C0">
              <w:t xml:space="preserve"> RPC be run through TaskM</w:t>
            </w:r>
            <w:r w:rsidRPr="00BF11C0">
              <w:t>an in the background.</w:t>
            </w:r>
          </w:p>
        </w:tc>
      </w:tr>
      <w:tr w:rsidR="009259D0" w:rsidRPr="00BF11C0" w14:paraId="3A5AC85E" w14:textId="77777777" w:rsidTr="00BF4FEE">
        <w:tc>
          <w:tcPr>
            <w:tcW w:w="1525" w:type="dxa"/>
          </w:tcPr>
          <w:p w14:paraId="60A690D0" w14:textId="77777777" w:rsidR="009259D0" w:rsidRPr="00BF11C0" w:rsidRDefault="009259D0" w:rsidP="00C92794">
            <w:pPr>
              <w:pStyle w:val="TableText"/>
            </w:pPr>
            <w:r w:rsidRPr="00BF11C0">
              <w:t>XWB DEFERRED STATUS</w:t>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XWB DEFERRED STATUS RPC" </w:instrText>
            </w:r>
            <w:r w:rsidR="006975C4" w:rsidRPr="00BF11C0">
              <w:rPr>
                <w:rFonts w:ascii="Times New Roman" w:hAnsi="Times New Roman"/>
                <w:sz w:val="24"/>
                <w:szCs w:val="22"/>
              </w:rPr>
              <w:fldChar w:fldCharType="end"/>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RPCs:XWB DEFERRED STATUS" </w:instrText>
            </w:r>
            <w:r w:rsidR="006975C4" w:rsidRPr="00BF11C0">
              <w:rPr>
                <w:rFonts w:ascii="Times New Roman" w:hAnsi="Times New Roman"/>
                <w:sz w:val="24"/>
                <w:szCs w:val="22"/>
              </w:rPr>
              <w:fldChar w:fldCharType="end"/>
            </w:r>
          </w:p>
          <w:p w14:paraId="710E6E46" w14:textId="77777777" w:rsidR="009259D0" w:rsidRPr="00BF11C0" w:rsidRDefault="009259D0" w:rsidP="00C92794">
            <w:pPr>
              <w:pStyle w:val="TableText"/>
              <w:rPr>
                <w:b/>
              </w:rPr>
            </w:pPr>
            <w:r w:rsidRPr="00BF11C0">
              <w:rPr>
                <w:b/>
              </w:rPr>
              <w:t>Availability:</w:t>
            </w:r>
          </w:p>
          <w:p w14:paraId="51A97727" w14:textId="77777777" w:rsidR="009259D0" w:rsidRPr="00BF11C0" w:rsidRDefault="009259D0" w:rsidP="00C92794">
            <w:pPr>
              <w:pStyle w:val="TableText"/>
            </w:pPr>
            <w:r w:rsidRPr="00BF11C0">
              <w:rPr>
                <w:b/>
              </w:rPr>
              <w:t>PUBLIC</w:t>
            </w:r>
          </w:p>
        </w:tc>
        <w:tc>
          <w:tcPr>
            <w:tcW w:w="2070" w:type="dxa"/>
          </w:tcPr>
          <w:p w14:paraId="6D4CF998" w14:textId="77777777" w:rsidR="009259D0" w:rsidRPr="00BF11C0" w:rsidRDefault="009259D0" w:rsidP="00C92794">
            <w:pPr>
              <w:pStyle w:val="TableText"/>
            </w:pPr>
            <w:r w:rsidRPr="00BF11C0">
              <w:t>RPCCHK^XWBDRPC</w:t>
            </w:r>
          </w:p>
        </w:tc>
        <w:tc>
          <w:tcPr>
            <w:tcW w:w="2160" w:type="dxa"/>
          </w:tcPr>
          <w:p w14:paraId="3D1021AC" w14:textId="77777777" w:rsidR="009259D0" w:rsidRPr="00BF11C0" w:rsidRDefault="009259D0" w:rsidP="008558DB">
            <w:pPr>
              <w:pStyle w:val="TableText"/>
            </w:pPr>
            <w:r w:rsidRPr="00BF11C0">
              <w:t>HANDLE: The HANDLE returned from the XWB DEFERRED RPC.</w:t>
            </w:r>
          </w:p>
        </w:tc>
        <w:tc>
          <w:tcPr>
            <w:tcW w:w="2250" w:type="dxa"/>
          </w:tcPr>
          <w:p w14:paraId="2EE89B3A" w14:textId="77777777" w:rsidR="001D1927" w:rsidRPr="00BF11C0" w:rsidRDefault="00A55649" w:rsidP="008558DB">
            <w:pPr>
              <w:pStyle w:val="TableText"/>
            </w:pPr>
            <w:r w:rsidRPr="00BF11C0">
              <w:t xml:space="preserve">Returns: </w:t>
            </w:r>
            <w:r w:rsidR="009259D0" w:rsidRPr="00BF11C0">
              <w:t>The return value is always an array. The first node of the array is equal to one of the following values:</w:t>
            </w:r>
          </w:p>
          <w:p w14:paraId="2C97CE72" w14:textId="4B9EB58E" w:rsidR="001D1927" w:rsidRPr="00BF11C0" w:rsidRDefault="009259D0" w:rsidP="001D1927">
            <w:pPr>
              <w:pStyle w:val="TableListBullet"/>
            </w:pPr>
            <w:r w:rsidRPr="00BF11C0">
              <w:t>“</w:t>
            </w:r>
            <w:r w:rsidRPr="00BF11C0">
              <w:rPr>
                <w:b/>
              </w:rPr>
              <w:t>-1^Bad Handle</w:t>
            </w:r>
            <w:r w:rsidR="00817D79" w:rsidRPr="00BF11C0">
              <w:rPr>
                <w:b/>
              </w:rPr>
              <w:t>—</w:t>
            </w:r>
            <w:r w:rsidRPr="00BF11C0">
              <w:t xml:space="preserve">An </w:t>
            </w:r>
            <w:r w:rsidR="001D1927" w:rsidRPr="00BF11C0">
              <w:t>invalid handle has been passed.</w:t>
            </w:r>
          </w:p>
          <w:p w14:paraId="56D7C51A" w14:textId="347DA288" w:rsidR="001D1927" w:rsidRPr="00BF11C0" w:rsidRDefault="009259D0" w:rsidP="001D1927">
            <w:pPr>
              <w:pStyle w:val="TableListBullet"/>
            </w:pPr>
            <w:r w:rsidRPr="00BF11C0">
              <w:t>“</w:t>
            </w:r>
            <w:r w:rsidRPr="00BF11C0">
              <w:rPr>
                <w:b/>
              </w:rPr>
              <w:t>0^New”</w:t>
            </w:r>
            <w:r w:rsidR="00817D79" w:rsidRPr="00BF11C0">
              <w:rPr>
                <w:b/>
              </w:rPr>
              <w:t>—</w:t>
            </w:r>
            <w:r w:rsidRPr="00BF11C0">
              <w:t xml:space="preserve">The request </w:t>
            </w:r>
            <w:r w:rsidR="001D1927" w:rsidRPr="00BF11C0">
              <w:t>has been sent.</w:t>
            </w:r>
          </w:p>
          <w:p w14:paraId="2EB1608C" w14:textId="264544AC" w:rsidR="001D1927" w:rsidRPr="00BF11C0" w:rsidRDefault="009259D0" w:rsidP="001D1927">
            <w:pPr>
              <w:pStyle w:val="TableListBullet"/>
            </w:pPr>
            <w:r w:rsidRPr="00BF11C0">
              <w:t>“</w:t>
            </w:r>
            <w:r w:rsidRPr="00BF11C0">
              <w:rPr>
                <w:b/>
              </w:rPr>
              <w:t>0^Running</w:t>
            </w:r>
            <w:r w:rsidRPr="00BF11C0">
              <w:t>”</w:t>
            </w:r>
            <w:r w:rsidR="00817D79" w:rsidRPr="00BF11C0">
              <w:rPr>
                <w:b/>
              </w:rPr>
              <w:t>—</w:t>
            </w:r>
            <w:r w:rsidRPr="00BF11C0">
              <w:t>The RPC is still processing.</w:t>
            </w:r>
          </w:p>
          <w:p w14:paraId="65D19620" w14:textId="73F76FD3" w:rsidR="001D1927" w:rsidRPr="00BF11C0" w:rsidRDefault="009259D0" w:rsidP="001D1927">
            <w:pPr>
              <w:pStyle w:val="TableListBullet"/>
            </w:pPr>
            <w:r w:rsidRPr="00BF11C0">
              <w:t>“</w:t>
            </w:r>
            <w:r w:rsidRPr="00BF11C0">
              <w:rPr>
                <w:b/>
              </w:rPr>
              <w:t>1^Done</w:t>
            </w:r>
            <w:r w:rsidRPr="00BF11C0">
              <w:t>”</w:t>
            </w:r>
            <w:r w:rsidR="00817D79" w:rsidRPr="00BF11C0">
              <w:rPr>
                <w:b/>
              </w:rPr>
              <w:t>—</w:t>
            </w:r>
            <w:r w:rsidRPr="00BF11C0">
              <w:t>The RPC has completed</w:t>
            </w:r>
            <w:r w:rsidR="00975BDB" w:rsidRPr="00BF11C0">
              <w:t>,</w:t>
            </w:r>
            <w:r w:rsidRPr="00BF11C0">
              <w:t xml:space="preserve"> and the data ha</w:t>
            </w:r>
            <w:r w:rsidR="001D1927" w:rsidRPr="00BF11C0">
              <w:t>s returned to the local server.</w:t>
            </w:r>
          </w:p>
          <w:p w14:paraId="3D72C356" w14:textId="77777777" w:rsidR="00695B3E" w:rsidRPr="00BF11C0" w:rsidRDefault="00695B3E" w:rsidP="008558DB">
            <w:pPr>
              <w:pStyle w:val="TableText"/>
            </w:pPr>
          </w:p>
          <w:p w14:paraId="34793D77" w14:textId="133A44EC" w:rsidR="009259D0" w:rsidRPr="00BF11C0" w:rsidRDefault="009259D0" w:rsidP="008558DB">
            <w:pPr>
              <w:pStyle w:val="TableText"/>
            </w:pPr>
            <w:r w:rsidRPr="00BF11C0">
              <w:t xml:space="preserve">The data is </w:t>
            </w:r>
            <w:r w:rsidRPr="00BF11C0">
              <w:rPr>
                <w:i/>
              </w:rPr>
              <w:t>not</w:t>
            </w:r>
            <w:r w:rsidRPr="00BF11C0">
              <w:t xml:space="preserve"> returned by this RPC. </w:t>
            </w:r>
            <w:r w:rsidRPr="00BF11C0">
              <w:lastRenderedPageBreak/>
              <w:t>Use the XWB REMOTE GETDATA RPC to retrieve the data.</w:t>
            </w:r>
          </w:p>
        </w:tc>
        <w:tc>
          <w:tcPr>
            <w:tcW w:w="2160" w:type="dxa"/>
          </w:tcPr>
          <w:p w14:paraId="2A37D107" w14:textId="77777777" w:rsidR="009259D0" w:rsidRPr="00BF11C0" w:rsidRDefault="009259D0" w:rsidP="00A55649">
            <w:pPr>
              <w:pStyle w:val="TableText"/>
            </w:pPr>
            <w:r w:rsidRPr="00BF11C0">
              <w:lastRenderedPageBreak/>
              <w:t>This RPC return</w:t>
            </w:r>
            <w:r w:rsidR="00A55649" w:rsidRPr="00BF11C0">
              <w:t>s</w:t>
            </w:r>
            <w:r w:rsidRPr="00BF11C0">
              <w:t xml:space="preserve"> the status of a deferred RPC.</w:t>
            </w:r>
          </w:p>
        </w:tc>
      </w:tr>
      <w:tr w:rsidR="009259D0" w:rsidRPr="00BF11C0" w14:paraId="665B97EC" w14:textId="77777777" w:rsidTr="00BF4FEE">
        <w:trPr>
          <w:cantSplit/>
        </w:trPr>
        <w:tc>
          <w:tcPr>
            <w:tcW w:w="1525" w:type="dxa"/>
          </w:tcPr>
          <w:p w14:paraId="47C59B49" w14:textId="77777777" w:rsidR="009259D0" w:rsidRPr="00BF11C0" w:rsidRDefault="009259D0" w:rsidP="00C92794">
            <w:pPr>
              <w:pStyle w:val="TableText"/>
            </w:pPr>
            <w:r w:rsidRPr="00BF11C0">
              <w:t>XWB DIRECT RPC</w:t>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XWB DIRECT RPC" </w:instrText>
            </w:r>
            <w:r w:rsidR="006975C4" w:rsidRPr="00BF11C0">
              <w:rPr>
                <w:rFonts w:ascii="Times New Roman" w:hAnsi="Times New Roman"/>
                <w:sz w:val="24"/>
                <w:szCs w:val="22"/>
              </w:rPr>
              <w:fldChar w:fldCharType="end"/>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RPCs:XWB DIRECT RPC" </w:instrText>
            </w:r>
            <w:r w:rsidR="006975C4" w:rsidRPr="00BF11C0">
              <w:rPr>
                <w:rFonts w:ascii="Times New Roman" w:hAnsi="Times New Roman"/>
                <w:sz w:val="24"/>
                <w:szCs w:val="22"/>
              </w:rPr>
              <w:fldChar w:fldCharType="end"/>
            </w:r>
          </w:p>
          <w:p w14:paraId="02E310E5" w14:textId="77777777" w:rsidR="009259D0" w:rsidRPr="00BF11C0" w:rsidRDefault="009259D0" w:rsidP="00C92794">
            <w:pPr>
              <w:pStyle w:val="TableText"/>
              <w:rPr>
                <w:b/>
              </w:rPr>
            </w:pPr>
            <w:r w:rsidRPr="00BF11C0">
              <w:rPr>
                <w:b/>
              </w:rPr>
              <w:t>Availability:</w:t>
            </w:r>
          </w:p>
          <w:p w14:paraId="5C0BDEB5" w14:textId="77777777" w:rsidR="009259D0" w:rsidRPr="00BF11C0" w:rsidRDefault="009259D0" w:rsidP="00C92794">
            <w:pPr>
              <w:pStyle w:val="TableText"/>
            </w:pPr>
            <w:r w:rsidRPr="00BF11C0">
              <w:rPr>
                <w:b/>
              </w:rPr>
              <w:t>SUBSCRIPTION</w:t>
            </w:r>
          </w:p>
        </w:tc>
        <w:tc>
          <w:tcPr>
            <w:tcW w:w="2070" w:type="dxa"/>
          </w:tcPr>
          <w:p w14:paraId="4E6BA477" w14:textId="77777777" w:rsidR="009259D0" w:rsidRPr="00BF11C0" w:rsidRDefault="009259D0" w:rsidP="00C92794">
            <w:pPr>
              <w:pStyle w:val="TableText"/>
            </w:pPr>
            <w:r w:rsidRPr="00BF11C0">
              <w:t>DIRECT^XWB2HL7</w:t>
            </w:r>
          </w:p>
        </w:tc>
        <w:tc>
          <w:tcPr>
            <w:tcW w:w="2160" w:type="dxa"/>
          </w:tcPr>
          <w:p w14:paraId="12914A7E" w14:textId="77777777" w:rsidR="009259D0" w:rsidRPr="00BF11C0" w:rsidRDefault="009259D0" w:rsidP="009259D0">
            <w:pPr>
              <w:pStyle w:val="TableListBullet"/>
            </w:pPr>
            <w:r w:rsidRPr="00BF11C0">
              <w:t>LOC: This is the INSTITUTION</w:t>
            </w:r>
            <w:r w:rsidR="00921946" w:rsidRPr="00BF11C0">
              <w:t xml:space="preserve"> (#4)</w:t>
            </w:r>
            <w:r w:rsidRPr="00BF11C0">
              <w:t xml:space="preserve"> file station </w:t>
            </w:r>
            <w:r w:rsidRPr="00BF11C0">
              <w:rPr>
                <w:b/>
              </w:rPr>
              <w:t>#</w:t>
            </w:r>
            <w:r w:rsidRPr="00BF11C0">
              <w:t xml:space="preserve"> to send the RPC to.</w:t>
            </w:r>
          </w:p>
          <w:p w14:paraId="6AE36E68" w14:textId="77777777" w:rsidR="009259D0" w:rsidRPr="00BF11C0" w:rsidRDefault="009259D0" w:rsidP="009259D0">
            <w:pPr>
              <w:pStyle w:val="TableListBullet"/>
            </w:pPr>
            <w:r w:rsidRPr="00BF11C0">
              <w:t>RRPC: This is the name of the remote RPC to be run.</w:t>
            </w:r>
          </w:p>
        </w:tc>
        <w:tc>
          <w:tcPr>
            <w:tcW w:w="2250" w:type="dxa"/>
          </w:tcPr>
          <w:p w14:paraId="320F732F" w14:textId="77777777" w:rsidR="009259D0" w:rsidRPr="00BF11C0" w:rsidRDefault="009259D0" w:rsidP="008558DB">
            <w:pPr>
              <w:pStyle w:val="TableText"/>
            </w:pPr>
            <w:r w:rsidRPr="00BF11C0">
              <w:t>Re</w:t>
            </w:r>
            <w:r w:rsidR="00A55649" w:rsidRPr="00BF11C0">
              <w:t xml:space="preserve">turns: </w:t>
            </w:r>
            <w:r w:rsidRPr="00BF11C0">
              <w:t>The return value is the array of data. In the case of an error condition, the first node of the array is equal to a string with the syntax “</w:t>
            </w:r>
            <w:r w:rsidRPr="00BF11C0">
              <w:rPr>
                <w:b/>
              </w:rPr>
              <w:t>-1^error text</w:t>
            </w:r>
            <w:r w:rsidRPr="00BF11C0">
              <w:t>”.</w:t>
            </w:r>
          </w:p>
        </w:tc>
        <w:tc>
          <w:tcPr>
            <w:tcW w:w="2160" w:type="dxa"/>
          </w:tcPr>
          <w:p w14:paraId="15C29F07" w14:textId="4720A373" w:rsidR="009259D0" w:rsidRPr="00BF11C0" w:rsidRDefault="009259D0" w:rsidP="001D1927">
            <w:pPr>
              <w:pStyle w:val="TableText"/>
            </w:pPr>
            <w:r w:rsidRPr="00BF11C0">
              <w:t xml:space="preserve">This is the Broker RPC that is called to request that </w:t>
            </w:r>
            <w:r w:rsidR="00BF11C0" w:rsidRPr="00BF11C0">
              <w:t>an</w:t>
            </w:r>
            <w:r w:rsidRPr="00BF11C0">
              <w:t xml:space="preserve"> </w:t>
            </w:r>
            <w:r w:rsidR="008558DB" w:rsidRPr="00BF11C0">
              <w:t xml:space="preserve">RPC be run on a remote system. </w:t>
            </w:r>
            <w:r w:rsidRPr="00BF11C0">
              <w:t xml:space="preserve">The data is passed by HL7 to the remote </w:t>
            </w:r>
            <w:r w:rsidR="00A55649" w:rsidRPr="00BF11C0">
              <w:t xml:space="preserve">system as is the return value. </w:t>
            </w:r>
            <w:r w:rsidRPr="00BF11C0">
              <w:t xml:space="preserve">The difference between this and the XWB REMOTE RPC is this is a blocking call meaning the user's workstation </w:t>
            </w:r>
            <w:r w:rsidR="001D1927" w:rsidRPr="00BF11C0">
              <w:t>does</w:t>
            </w:r>
            <w:r w:rsidRPr="00BF11C0">
              <w:t xml:space="preserve"> </w:t>
            </w:r>
            <w:r w:rsidRPr="00BF11C0">
              <w:rPr>
                <w:i/>
              </w:rPr>
              <w:t>not</w:t>
            </w:r>
            <w:r w:rsidRPr="00BF11C0">
              <w:t xml:space="preserve"> process anything else until the data returns from the remote system.</w:t>
            </w:r>
          </w:p>
        </w:tc>
      </w:tr>
      <w:tr w:rsidR="009259D0" w:rsidRPr="00BF11C0" w14:paraId="391FD42A" w14:textId="77777777" w:rsidTr="00BF4FEE">
        <w:tc>
          <w:tcPr>
            <w:tcW w:w="1525" w:type="dxa"/>
          </w:tcPr>
          <w:p w14:paraId="62E02468" w14:textId="77777777" w:rsidR="009259D0" w:rsidRPr="00BF11C0" w:rsidRDefault="00E91398" w:rsidP="00C92794">
            <w:pPr>
              <w:pStyle w:val="TableText"/>
            </w:pPr>
            <w:r w:rsidRPr="00BF11C0">
              <w:rPr>
                <w:b/>
                <w:vertAlign w:val="superscript"/>
              </w:rPr>
              <w:t>*</w:t>
            </w:r>
            <w:r w:rsidR="009259D0" w:rsidRPr="00BF11C0">
              <w:t>XWB EGCHO BIG LIST</w:t>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XWB EGCHO BIG LIST RPC" </w:instrText>
            </w:r>
            <w:r w:rsidR="006975C4" w:rsidRPr="00BF11C0">
              <w:rPr>
                <w:rFonts w:ascii="Times New Roman" w:hAnsi="Times New Roman"/>
                <w:sz w:val="24"/>
                <w:szCs w:val="22"/>
              </w:rPr>
              <w:fldChar w:fldCharType="end"/>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RPCs:</w:instrText>
            </w:r>
            <w:r w:rsidR="001D60C5" w:rsidRPr="00BF11C0">
              <w:rPr>
                <w:rFonts w:ascii="Times New Roman" w:hAnsi="Times New Roman"/>
                <w:sz w:val="24"/>
                <w:szCs w:val="22"/>
              </w:rPr>
              <w:instrText xml:space="preserve">XWB </w:instrText>
            </w:r>
            <w:r w:rsidR="006975C4" w:rsidRPr="00BF11C0">
              <w:rPr>
                <w:rFonts w:ascii="Times New Roman" w:hAnsi="Times New Roman"/>
                <w:sz w:val="24"/>
                <w:szCs w:val="22"/>
              </w:rPr>
              <w:instrText xml:space="preserve">EGCHO BIG LIST" </w:instrText>
            </w:r>
            <w:r w:rsidR="006975C4" w:rsidRPr="00BF11C0">
              <w:rPr>
                <w:rFonts w:ascii="Times New Roman" w:hAnsi="Times New Roman"/>
                <w:sz w:val="24"/>
                <w:szCs w:val="22"/>
              </w:rPr>
              <w:fldChar w:fldCharType="end"/>
            </w:r>
          </w:p>
          <w:p w14:paraId="4BE1844B" w14:textId="77777777" w:rsidR="009259D0" w:rsidRPr="00BF11C0" w:rsidRDefault="009259D0" w:rsidP="00C92794">
            <w:pPr>
              <w:pStyle w:val="TableText"/>
              <w:rPr>
                <w:b/>
              </w:rPr>
            </w:pPr>
            <w:r w:rsidRPr="00BF11C0">
              <w:rPr>
                <w:b/>
              </w:rPr>
              <w:t>Availability:</w:t>
            </w:r>
          </w:p>
          <w:p w14:paraId="259D1B46" w14:textId="77777777" w:rsidR="009259D0" w:rsidRPr="00BF11C0" w:rsidRDefault="009259D0" w:rsidP="00C92794">
            <w:pPr>
              <w:pStyle w:val="TableText"/>
            </w:pPr>
            <w:r w:rsidRPr="00BF11C0">
              <w:rPr>
                <w:b/>
              </w:rPr>
              <w:t>RETIRED</w:t>
            </w:r>
          </w:p>
        </w:tc>
        <w:tc>
          <w:tcPr>
            <w:tcW w:w="2070" w:type="dxa"/>
          </w:tcPr>
          <w:p w14:paraId="172C00BC" w14:textId="77777777" w:rsidR="009259D0" w:rsidRPr="00BF11C0" w:rsidRDefault="009259D0" w:rsidP="00C92794">
            <w:pPr>
              <w:pStyle w:val="TableText"/>
            </w:pPr>
            <w:r w:rsidRPr="00BF11C0">
              <w:t>BIG^XWBZ1</w:t>
            </w:r>
          </w:p>
        </w:tc>
        <w:tc>
          <w:tcPr>
            <w:tcW w:w="2160" w:type="dxa"/>
          </w:tcPr>
          <w:p w14:paraId="0E24D789" w14:textId="77777777" w:rsidR="009259D0" w:rsidRPr="00BF11C0" w:rsidRDefault="008558DB" w:rsidP="008558DB">
            <w:pPr>
              <w:pStyle w:val="TableText"/>
            </w:pPr>
            <w:r w:rsidRPr="00BF11C0">
              <w:t>None.</w:t>
            </w:r>
          </w:p>
        </w:tc>
        <w:tc>
          <w:tcPr>
            <w:tcW w:w="2250" w:type="dxa"/>
          </w:tcPr>
          <w:p w14:paraId="366D4ED4" w14:textId="77777777" w:rsidR="009259D0" w:rsidRPr="00BF11C0" w:rsidRDefault="00A55649" w:rsidP="008558DB">
            <w:pPr>
              <w:pStyle w:val="TableText"/>
            </w:pPr>
            <w:r w:rsidRPr="00BF11C0">
              <w:t xml:space="preserve">Returns: </w:t>
            </w:r>
            <w:r w:rsidR="009259D0" w:rsidRPr="00BF11C0">
              <w:rPr>
                <w:b/>
              </w:rPr>
              <w:t>32K</w:t>
            </w:r>
            <w:r w:rsidR="009259D0" w:rsidRPr="00BF11C0">
              <w:t xml:space="preserve"> String.</w:t>
            </w:r>
          </w:p>
        </w:tc>
        <w:tc>
          <w:tcPr>
            <w:tcW w:w="2160" w:type="dxa"/>
          </w:tcPr>
          <w:p w14:paraId="1A75ED5D" w14:textId="0E65D70B" w:rsidR="009259D0" w:rsidRPr="00BF11C0" w:rsidRDefault="009259D0" w:rsidP="008558DB">
            <w:pPr>
              <w:pStyle w:val="TableText"/>
            </w:pPr>
            <w:r w:rsidRPr="00BF11C0">
              <w:t xml:space="preserve">This RPC brings back a lot of meaningless data to the client. It exists for support of </w:t>
            </w:r>
            <w:r w:rsidR="00975BDB" w:rsidRPr="00BF11C0">
              <w:t xml:space="preserve">the </w:t>
            </w:r>
            <w:r w:rsidRPr="00BF11C0">
              <w:t>EGcho Broker demonstration program</w:t>
            </w:r>
          </w:p>
        </w:tc>
      </w:tr>
      <w:tr w:rsidR="009259D0" w:rsidRPr="00BF11C0" w14:paraId="0DE60C12" w14:textId="77777777" w:rsidTr="00BF4FEE">
        <w:tc>
          <w:tcPr>
            <w:tcW w:w="1525" w:type="dxa"/>
          </w:tcPr>
          <w:p w14:paraId="151B1EC2" w14:textId="77777777" w:rsidR="009259D0" w:rsidRPr="00BF11C0" w:rsidRDefault="00E91398" w:rsidP="00C92794">
            <w:pPr>
              <w:pStyle w:val="TableText"/>
            </w:pPr>
            <w:r w:rsidRPr="00BF11C0">
              <w:rPr>
                <w:b/>
                <w:vertAlign w:val="superscript"/>
              </w:rPr>
              <w:t>*</w:t>
            </w:r>
            <w:r w:rsidR="009259D0" w:rsidRPr="00BF11C0">
              <w:t>XWB EGCHO LIST</w:t>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XWB EGCHO LIST RPC" </w:instrText>
            </w:r>
            <w:r w:rsidR="006975C4" w:rsidRPr="00BF11C0">
              <w:rPr>
                <w:rFonts w:ascii="Times New Roman" w:hAnsi="Times New Roman"/>
                <w:sz w:val="24"/>
                <w:szCs w:val="22"/>
              </w:rPr>
              <w:fldChar w:fldCharType="end"/>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w:instrText>
            </w:r>
            <w:r w:rsidR="006975C4" w:rsidRPr="00BF11C0">
              <w:rPr>
                <w:rFonts w:ascii="Times New Roman" w:hAnsi="Times New Roman"/>
                <w:sz w:val="24"/>
                <w:szCs w:val="22"/>
              </w:rPr>
              <w:lastRenderedPageBreak/>
              <w:instrText>XE "RPCs:</w:instrText>
            </w:r>
            <w:r w:rsidR="001D60C5" w:rsidRPr="00BF11C0">
              <w:rPr>
                <w:rFonts w:ascii="Times New Roman" w:hAnsi="Times New Roman"/>
                <w:sz w:val="24"/>
                <w:szCs w:val="22"/>
              </w:rPr>
              <w:instrText xml:space="preserve">XWB </w:instrText>
            </w:r>
            <w:r w:rsidR="006975C4" w:rsidRPr="00BF11C0">
              <w:rPr>
                <w:rFonts w:ascii="Times New Roman" w:hAnsi="Times New Roman"/>
                <w:sz w:val="24"/>
                <w:szCs w:val="22"/>
              </w:rPr>
              <w:instrText xml:space="preserve">EGCHO LIST" </w:instrText>
            </w:r>
            <w:r w:rsidR="006975C4" w:rsidRPr="00BF11C0">
              <w:rPr>
                <w:rFonts w:ascii="Times New Roman" w:hAnsi="Times New Roman"/>
                <w:sz w:val="24"/>
                <w:szCs w:val="22"/>
              </w:rPr>
              <w:fldChar w:fldCharType="end"/>
            </w:r>
          </w:p>
          <w:p w14:paraId="4C77C79A" w14:textId="77777777" w:rsidR="009259D0" w:rsidRPr="00BF11C0" w:rsidRDefault="009259D0" w:rsidP="00C92794">
            <w:pPr>
              <w:pStyle w:val="TableText"/>
              <w:rPr>
                <w:b/>
              </w:rPr>
            </w:pPr>
            <w:r w:rsidRPr="00BF11C0">
              <w:rPr>
                <w:b/>
              </w:rPr>
              <w:t>Availability:</w:t>
            </w:r>
          </w:p>
          <w:p w14:paraId="2A313198" w14:textId="77777777" w:rsidR="009259D0" w:rsidRPr="00BF11C0" w:rsidRDefault="009259D0" w:rsidP="00C92794">
            <w:pPr>
              <w:pStyle w:val="TableText"/>
            </w:pPr>
            <w:r w:rsidRPr="00BF11C0">
              <w:rPr>
                <w:b/>
              </w:rPr>
              <w:t>RETIRED</w:t>
            </w:r>
          </w:p>
        </w:tc>
        <w:tc>
          <w:tcPr>
            <w:tcW w:w="2070" w:type="dxa"/>
          </w:tcPr>
          <w:p w14:paraId="3C48551B" w14:textId="77777777" w:rsidR="009259D0" w:rsidRPr="00BF11C0" w:rsidRDefault="009259D0" w:rsidP="00C92794">
            <w:pPr>
              <w:pStyle w:val="TableText"/>
            </w:pPr>
            <w:r w:rsidRPr="00BF11C0">
              <w:lastRenderedPageBreak/>
              <w:t>LIST^XWBZ1</w:t>
            </w:r>
          </w:p>
        </w:tc>
        <w:tc>
          <w:tcPr>
            <w:tcW w:w="2160" w:type="dxa"/>
          </w:tcPr>
          <w:p w14:paraId="3DF5D230" w14:textId="77777777" w:rsidR="009259D0" w:rsidRPr="00BF11C0" w:rsidRDefault="008558DB" w:rsidP="008558DB">
            <w:pPr>
              <w:pStyle w:val="TableText"/>
            </w:pPr>
            <w:r w:rsidRPr="00BF11C0">
              <w:t>None.</w:t>
            </w:r>
          </w:p>
        </w:tc>
        <w:tc>
          <w:tcPr>
            <w:tcW w:w="2250" w:type="dxa"/>
          </w:tcPr>
          <w:p w14:paraId="1A8D4C10" w14:textId="77777777" w:rsidR="009259D0" w:rsidRPr="00BF11C0" w:rsidRDefault="00A55649" w:rsidP="008558DB">
            <w:pPr>
              <w:pStyle w:val="TableText"/>
            </w:pPr>
            <w:r w:rsidRPr="00BF11C0">
              <w:t xml:space="preserve">Returns: </w:t>
            </w:r>
            <w:r w:rsidR="009259D0" w:rsidRPr="00BF11C0">
              <w:t xml:space="preserve">List with </w:t>
            </w:r>
            <w:r w:rsidR="009259D0" w:rsidRPr="00BF11C0">
              <w:rPr>
                <w:b/>
              </w:rPr>
              <w:t>28</w:t>
            </w:r>
            <w:r w:rsidR="009259D0" w:rsidRPr="00BF11C0">
              <w:t xml:space="preserve"> entries.</w:t>
            </w:r>
          </w:p>
        </w:tc>
        <w:tc>
          <w:tcPr>
            <w:tcW w:w="2160" w:type="dxa"/>
          </w:tcPr>
          <w:p w14:paraId="39ABC65F" w14:textId="7126AC7F" w:rsidR="009259D0" w:rsidRPr="00BF11C0" w:rsidRDefault="009259D0" w:rsidP="009259D0">
            <w:pPr>
              <w:pStyle w:val="TableText"/>
            </w:pPr>
            <w:r w:rsidRPr="00BF11C0">
              <w:t>This RPC brings back a small l</w:t>
            </w:r>
            <w:r w:rsidR="008558DB" w:rsidRPr="00BF11C0">
              <w:t xml:space="preserve">ist of elements to the client. </w:t>
            </w:r>
            <w:r w:rsidRPr="00BF11C0">
              <w:t xml:space="preserve">It exists for support of </w:t>
            </w:r>
            <w:r w:rsidR="00975BDB" w:rsidRPr="00BF11C0">
              <w:t xml:space="preserve">the </w:t>
            </w:r>
            <w:r w:rsidRPr="00BF11C0">
              <w:t xml:space="preserve">EGcho Broker </w:t>
            </w:r>
            <w:r w:rsidRPr="00BF11C0">
              <w:lastRenderedPageBreak/>
              <w:t>demonstration program.</w:t>
            </w:r>
          </w:p>
        </w:tc>
      </w:tr>
      <w:tr w:rsidR="009259D0" w:rsidRPr="00BF11C0" w14:paraId="7FF70DC5" w14:textId="77777777" w:rsidTr="00BF4FEE">
        <w:tc>
          <w:tcPr>
            <w:tcW w:w="1525" w:type="dxa"/>
          </w:tcPr>
          <w:p w14:paraId="4D69D50C" w14:textId="77777777" w:rsidR="009259D0" w:rsidRPr="00BF11C0" w:rsidRDefault="00E91398" w:rsidP="00C92794">
            <w:pPr>
              <w:pStyle w:val="TableText"/>
            </w:pPr>
            <w:r w:rsidRPr="00BF11C0">
              <w:rPr>
                <w:b/>
                <w:vertAlign w:val="superscript"/>
              </w:rPr>
              <w:lastRenderedPageBreak/>
              <w:t>*</w:t>
            </w:r>
            <w:r w:rsidR="009259D0" w:rsidRPr="00BF11C0">
              <w:t>XWB EGCHO MEMO</w:t>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XWB EGCHO MEMO RPC" </w:instrText>
            </w:r>
            <w:r w:rsidR="006975C4" w:rsidRPr="00BF11C0">
              <w:rPr>
                <w:rFonts w:ascii="Times New Roman" w:hAnsi="Times New Roman"/>
                <w:sz w:val="24"/>
                <w:szCs w:val="22"/>
              </w:rPr>
              <w:fldChar w:fldCharType="end"/>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RPCs:</w:instrText>
            </w:r>
            <w:r w:rsidR="001D60C5" w:rsidRPr="00BF11C0">
              <w:rPr>
                <w:rFonts w:ascii="Times New Roman" w:hAnsi="Times New Roman"/>
                <w:sz w:val="24"/>
                <w:szCs w:val="22"/>
              </w:rPr>
              <w:instrText xml:space="preserve">XWB </w:instrText>
            </w:r>
            <w:r w:rsidR="006975C4" w:rsidRPr="00BF11C0">
              <w:rPr>
                <w:rFonts w:ascii="Times New Roman" w:hAnsi="Times New Roman"/>
                <w:sz w:val="24"/>
                <w:szCs w:val="22"/>
              </w:rPr>
              <w:instrText xml:space="preserve">EGCHO MEMO" </w:instrText>
            </w:r>
            <w:r w:rsidR="006975C4" w:rsidRPr="00BF11C0">
              <w:rPr>
                <w:rFonts w:ascii="Times New Roman" w:hAnsi="Times New Roman"/>
                <w:sz w:val="24"/>
                <w:szCs w:val="22"/>
              </w:rPr>
              <w:fldChar w:fldCharType="end"/>
            </w:r>
          </w:p>
          <w:p w14:paraId="701F0446" w14:textId="77777777" w:rsidR="009259D0" w:rsidRPr="00BF11C0" w:rsidRDefault="009259D0" w:rsidP="00C92794">
            <w:pPr>
              <w:pStyle w:val="TableText"/>
              <w:rPr>
                <w:b/>
              </w:rPr>
            </w:pPr>
            <w:r w:rsidRPr="00BF11C0">
              <w:rPr>
                <w:b/>
              </w:rPr>
              <w:t>Availability:</w:t>
            </w:r>
          </w:p>
          <w:p w14:paraId="70F3E63E" w14:textId="77777777" w:rsidR="009259D0" w:rsidRPr="00BF11C0" w:rsidRDefault="009259D0" w:rsidP="00C92794">
            <w:pPr>
              <w:pStyle w:val="TableText"/>
            </w:pPr>
            <w:r w:rsidRPr="00BF11C0">
              <w:rPr>
                <w:b/>
              </w:rPr>
              <w:t>RETIRED</w:t>
            </w:r>
          </w:p>
        </w:tc>
        <w:tc>
          <w:tcPr>
            <w:tcW w:w="2070" w:type="dxa"/>
          </w:tcPr>
          <w:p w14:paraId="57D4B941" w14:textId="77777777" w:rsidR="009259D0" w:rsidRPr="00BF11C0" w:rsidRDefault="009259D0" w:rsidP="00C92794">
            <w:pPr>
              <w:pStyle w:val="TableText"/>
            </w:pPr>
            <w:r w:rsidRPr="00BF11C0">
              <w:t>MEMO^XWBZ1</w:t>
            </w:r>
          </w:p>
        </w:tc>
        <w:tc>
          <w:tcPr>
            <w:tcW w:w="2160" w:type="dxa"/>
          </w:tcPr>
          <w:p w14:paraId="16D3DFA3" w14:textId="77777777" w:rsidR="009259D0" w:rsidRPr="00BF11C0" w:rsidRDefault="009259D0" w:rsidP="008558DB">
            <w:pPr>
              <w:pStyle w:val="TableText"/>
            </w:pPr>
            <w:r w:rsidRPr="00BF11C0">
              <w:t>X: Array of strings.</w:t>
            </w:r>
          </w:p>
        </w:tc>
        <w:tc>
          <w:tcPr>
            <w:tcW w:w="2250" w:type="dxa"/>
          </w:tcPr>
          <w:p w14:paraId="59372EB4" w14:textId="77777777" w:rsidR="009259D0" w:rsidRPr="00BF11C0" w:rsidRDefault="00A55649" w:rsidP="008558DB">
            <w:pPr>
              <w:pStyle w:val="TableText"/>
            </w:pPr>
            <w:r w:rsidRPr="00BF11C0">
              <w:t xml:space="preserve">Returns: </w:t>
            </w:r>
            <w:r w:rsidR="009259D0" w:rsidRPr="00BF11C0">
              <w:t>Array echoing back the input array.</w:t>
            </w:r>
          </w:p>
        </w:tc>
        <w:tc>
          <w:tcPr>
            <w:tcW w:w="2160" w:type="dxa"/>
          </w:tcPr>
          <w:p w14:paraId="35079BF6" w14:textId="048A66E8" w:rsidR="009259D0" w:rsidRPr="00BF11C0" w:rsidRDefault="009259D0" w:rsidP="001D1927">
            <w:pPr>
              <w:pStyle w:val="TableText"/>
            </w:pPr>
            <w:r w:rsidRPr="00BF11C0">
              <w:t xml:space="preserve">This RPC accepts text from a client </w:t>
            </w:r>
            <w:r w:rsidR="001D1927" w:rsidRPr="00BF11C0">
              <w:t>that</w:t>
            </w:r>
            <w:r w:rsidRPr="00BF11C0">
              <w:t xml:space="preserve"> it </w:t>
            </w:r>
            <w:r w:rsidR="008558DB" w:rsidRPr="00BF11C0">
              <w:t>send</w:t>
            </w:r>
            <w:r w:rsidR="001D1927" w:rsidRPr="00BF11C0">
              <w:t>s</w:t>
            </w:r>
            <w:r w:rsidR="008558DB" w:rsidRPr="00BF11C0">
              <w:t xml:space="preserve"> right back to the client. </w:t>
            </w:r>
            <w:r w:rsidRPr="00BF11C0">
              <w:t xml:space="preserve">It exists for support of </w:t>
            </w:r>
            <w:r w:rsidR="00975BDB" w:rsidRPr="00BF11C0">
              <w:t xml:space="preserve">the </w:t>
            </w:r>
            <w:r w:rsidRPr="00BF11C0">
              <w:t>EGcho Broker demonstration program.</w:t>
            </w:r>
          </w:p>
        </w:tc>
      </w:tr>
      <w:tr w:rsidR="009259D0" w:rsidRPr="00BF11C0" w14:paraId="6D837741" w14:textId="77777777" w:rsidTr="00BF4FEE">
        <w:tc>
          <w:tcPr>
            <w:tcW w:w="1525" w:type="dxa"/>
          </w:tcPr>
          <w:p w14:paraId="43D843DD" w14:textId="77777777" w:rsidR="009259D0" w:rsidRPr="00BF11C0" w:rsidRDefault="00E91398" w:rsidP="00C92794">
            <w:pPr>
              <w:pStyle w:val="TableText"/>
            </w:pPr>
            <w:r w:rsidRPr="00BF11C0">
              <w:rPr>
                <w:b/>
                <w:vertAlign w:val="superscript"/>
              </w:rPr>
              <w:t>*</w:t>
            </w:r>
            <w:r w:rsidR="009259D0" w:rsidRPr="00BF11C0">
              <w:t>XWB EGCHO SORT LIST</w:t>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XWB EGCHO </w:instrText>
            </w:r>
            <w:r w:rsidR="001D60C5" w:rsidRPr="00BF11C0">
              <w:rPr>
                <w:rFonts w:ascii="Times New Roman" w:hAnsi="Times New Roman"/>
                <w:sz w:val="24"/>
                <w:szCs w:val="22"/>
              </w:rPr>
              <w:instrText>SORT LIST</w:instrText>
            </w:r>
            <w:r w:rsidR="006975C4" w:rsidRPr="00BF11C0">
              <w:rPr>
                <w:rFonts w:ascii="Times New Roman" w:hAnsi="Times New Roman"/>
                <w:sz w:val="24"/>
                <w:szCs w:val="22"/>
              </w:rPr>
              <w:instrText xml:space="preserve"> RPC" </w:instrText>
            </w:r>
            <w:r w:rsidR="006975C4" w:rsidRPr="00BF11C0">
              <w:rPr>
                <w:rFonts w:ascii="Times New Roman" w:hAnsi="Times New Roman"/>
                <w:sz w:val="24"/>
                <w:szCs w:val="22"/>
              </w:rPr>
              <w:fldChar w:fldCharType="end"/>
            </w:r>
            <w:r w:rsidR="006975C4" w:rsidRPr="00BF11C0">
              <w:rPr>
                <w:rFonts w:ascii="Times New Roman" w:hAnsi="Times New Roman"/>
                <w:sz w:val="24"/>
                <w:szCs w:val="22"/>
              </w:rPr>
              <w:fldChar w:fldCharType="begin"/>
            </w:r>
            <w:r w:rsidR="006975C4" w:rsidRPr="00BF11C0">
              <w:rPr>
                <w:rFonts w:ascii="Times New Roman" w:hAnsi="Times New Roman"/>
                <w:sz w:val="24"/>
                <w:szCs w:val="22"/>
              </w:rPr>
              <w:instrText xml:space="preserve"> XE "RPCs:</w:instrText>
            </w:r>
            <w:r w:rsidR="001D60C5" w:rsidRPr="00BF11C0">
              <w:rPr>
                <w:rFonts w:ascii="Times New Roman" w:hAnsi="Times New Roman"/>
                <w:sz w:val="24"/>
                <w:szCs w:val="22"/>
              </w:rPr>
              <w:instrText xml:space="preserve">XWB </w:instrText>
            </w:r>
            <w:r w:rsidR="006975C4" w:rsidRPr="00BF11C0">
              <w:rPr>
                <w:rFonts w:ascii="Times New Roman" w:hAnsi="Times New Roman"/>
                <w:sz w:val="24"/>
                <w:szCs w:val="22"/>
              </w:rPr>
              <w:instrText xml:space="preserve">EGCHO </w:instrText>
            </w:r>
            <w:r w:rsidR="001D60C5" w:rsidRPr="00BF11C0">
              <w:rPr>
                <w:rFonts w:ascii="Times New Roman" w:hAnsi="Times New Roman"/>
                <w:sz w:val="24"/>
                <w:szCs w:val="22"/>
              </w:rPr>
              <w:instrText>SORT LIST</w:instrText>
            </w:r>
            <w:r w:rsidR="006975C4" w:rsidRPr="00BF11C0">
              <w:rPr>
                <w:rFonts w:ascii="Times New Roman" w:hAnsi="Times New Roman"/>
                <w:sz w:val="24"/>
                <w:szCs w:val="22"/>
              </w:rPr>
              <w:instrText xml:space="preserve">" </w:instrText>
            </w:r>
            <w:r w:rsidR="006975C4" w:rsidRPr="00BF11C0">
              <w:rPr>
                <w:rFonts w:ascii="Times New Roman" w:hAnsi="Times New Roman"/>
                <w:sz w:val="24"/>
                <w:szCs w:val="22"/>
              </w:rPr>
              <w:fldChar w:fldCharType="end"/>
            </w:r>
          </w:p>
          <w:p w14:paraId="5AB05485" w14:textId="77777777" w:rsidR="009259D0" w:rsidRPr="00BF11C0" w:rsidRDefault="009259D0" w:rsidP="00C92794">
            <w:pPr>
              <w:pStyle w:val="TableText"/>
              <w:rPr>
                <w:b/>
              </w:rPr>
            </w:pPr>
            <w:r w:rsidRPr="00BF11C0">
              <w:rPr>
                <w:b/>
              </w:rPr>
              <w:t>Availability:</w:t>
            </w:r>
          </w:p>
          <w:p w14:paraId="39A746FC" w14:textId="77777777" w:rsidR="009259D0" w:rsidRPr="00BF11C0" w:rsidRDefault="009259D0" w:rsidP="00C92794">
            <w:pPr>
              <w:pStyle w:val="TableText"/>
            </w:pPr>
            <w:r w:rsidRPr="00BF11C0">
              <w:rPr>
                <w:b/>
              </w:rPr>
              <w:t>RETIRED</w:t>
            </w:r>
          </w:p>
        </w:tc>
        <w:tc>
          <w:tcPr>
            <w:tcW w:w="2070" w:type="dxa"/>
          </w:tcPr>
          <w:p w14:paraId="615B1520" w14:textId="77777777" w:rsidR="009259D0" w:rsidRPr="00BF11C0" w:rsidRDefault="009259D0" w:rsidP="00C92794">
            <w:pPr>
              <w:pStyle w:val="TableText"/>
            </w:pPr>
            <w:r w:rsidRPr="00BF11C0">
              <w:t>SRT^XWBZ1</w:t>
            </w:r>
          </w:p>
        </w:tc>
        <w:tc>
          <w:tcPr>
            <w:tcW w:w="2160" w:type="dxa"/>
          </w:tcPr>
          <w:p w14:paraId="7E4655D2" w14:textId="77777777" w:rsidR="009259D0" w:rsidRPr="00BF11C0" w:rsidRDefault="009259D0" w:rsidP="009259D0">
            <w:pPr>
              <w:pStyle w:val="TableListBullet"/>
            </w:pPr>
            <w:r w:rsidRPr="00BF11C0">
              <w:t xml:space="preserve">DIRECTION: The string </w:t>
            </w:r>
            <w:r w:rsidRPr="00BF11C0">
              <w:rPr>
                <w:b/>
              </w:rPr>
              <w:t>LO</w:t>
            </w:r>
            <w:r w:rsidRPr="00BF11C0">
              <w:t xml:space="preserve"> or </w:t>
            </w:r>
            <w:r w:rsidRPr="00BF11C0">
              <w:rPr>
                <w:b/>
              </w:rPr>
              <w:t>HI</w:t>
            </w:r>
            <w:r w:rsidRPr="00BF11C0">
              <w:t>.</w:t>
            </w:r>
          </w:p>
          <w:p w14:paraId="6B575A63" w14:textId="77777777" w:rsidR="009259D0" w:rsidRPr="00BF11C0" w:rsidRDefault="009259D0" w:rsidP="009259D0">
            <w:pPr>
              <w:pStyle w:val="TableListBullet"/>
            </w:pPr>
            <w:r w:rsidRPr="00BF11C0">
              <w:t xml:space="preserve">ARRAY: The array of numbers. Pass using </w:t>
            </w:r>
            <w:r w:rsidRPr="00BF11C0">
              <w:rPr>
                <w:b/>
              </w:rPr>
              <w:t>.</w:t>
            </w:r>
            <w:r w:rsidRPr="00BF11C0">
              <w:t xml:space="preserve"> syntax.</w:t>
            </w:r>
          </w:p>
        </w:tc>
        <w:tc>
          <w:tcPr>
            <w:tcW w:w="2250" w:type="dxa"/>
          </w:tcPr>
          <w:p w14:paraId="113386F9" w14:textId="77777777" w:rsidR="009259D0" w:rsidRPr="00BF11C0" w:rsidRDefault="00A55649" w:rsidP="00A55649">
            <w:pPr>
              <w:pStyle w:val="TableText"/>
            </w:pPr>
            <w:r w:rsidRPr="00BF11C0">
              <w:t xml:space="preserve">Returns: </w:t>
            </w:r>
            <w:r w:rsidR="009259D0" w:rsidRPr="00BF11C0">
              <w:t>Sorted array.</w:t>
            </w:r>
          </w:p>
        </w:tc>
        <w:tc>
          <w:tcPr>
            <w:tcW w:w="2160" w:type="dxa"/>
          </w:tcPr>
          <w:p w14:paraId="00CDAD71" w14:textId="27671E11" w:rsidR="009259D0" w:rsidRPr="00BF11C0" w:rsidRDefault="009259D0" w:rsidP="009259D0">
            <w:pPr>
              <w:pStyle w:val="TableText"/>
            </w:pPr>
            <w:r w:rsidRPr="00BF11C0">
              <w:t xml:space="preserve">Sorts a given numeric array, starting from </w:t>
            </w:r>
            <w:r w:rsidRPr="00BF11C0">
              <w:rPr>
                <w:b/>
              </w:rPr>
              <w:t>HI</w:t>
            </w:r>
            <w:r w:rsidRPr="00BF11C0">
              <w:t xml:space="preserve"> or </w:t>
            </w:r>
            <w:r w:rsidRPr="00BF11C0">
              <w:rPr>
                <w:b/>
              </w:rPr>
              <w:t>LO</w:t>
            </w:r>
            <w:r w:rsidRPr="00BF11C0">
              <w:t xml:space="preserve">. It exists for support of </w:t>
            </w:r>
            <w:r w:rsidR="00975BDB" w:rsidRPr="00BF11C0">
              <w:t xml:space="preserve">the </w:t>
            </w:r>
            <w:r w:rsidRPr="00BF11C0">
              <w:t>EGcho Broker demonstration program.</w:t>
            </w:r>
          </w:p>
        </w:tc>
      </w:tr>
      <w:tr w:rsidR="009259D0" w:rsidRPr="00BF11C0" w14:paraId="21C869AA" w14:textId="77777777" w:rsidTr="00BF4FEE">
        <w:tc>
          <w:tcPr>
            <w:tcW w:w="1525" w:type="dxa"/>
          </w:tcPr>
          <w:p w14:paraId="6782E316" w14:textId="77777777" w:rsidR="009259D0" w:rsidRPr="00BF11C0" w:rsidRDefault="00E91398" w:rsidP="00C92794">
            <w:pPr>
              <w:pStyle w:val="TableText"/>
            </w:pPr>
            <w:r w:rsidRPr="00BF11C0">
              <w:rPr>
                <w:b/>
                <w:vertAlign w:val="superscript"/>
              </w:rPr>
              <w:t>*</w:t>
            </w:r>
            <w:r w:rsidR="009259D0" w:rsidRPr="00BF11C0">
              <w:t>XWB EGCHO STRING</w:t>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XWB EGCHO STRING RPC" </w:instrText>
            </w:r>
            <w:r w:rsidR="001D60C5" w:rsidRPr="00BF11C0">
              <w:rPr>
                <w:rFonts w:ascii="Times New Roman" w:hAnsi="Times New Roman"/>
                <w:sz w:val="24"/>
                <w:szCs w:val="22"/>
              </w:rPr>
              <w:fldChar w:fldCharType="end"/>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RPCs:XWB </w:instrText>
            </w:r>
            <w:r w:rsidR="001D60C5" w:rsidRPr="00BF11C0">
              <w:rPr>
                <w:rFonts w:ascii="Times New Roman" w:hAnsi="Times New Roman"/>
                <w:sz w:val="24"/>
                <w:szCs w:val="22"/>
              </w:rPr>
              <w:lastRenderedPageBreak/>
              <w:instrText xml:space="preserve">EGCHO STRING" </w:instrText>
            </w:r>
            <w:r w:rsidR="001D60C5" w:rsidRPr="00BF11C0">
              <w:rPr>
                <w:rFonts w:ascii="Times New Roman" w:hAnsi="Times New Roman"/>
                <w:sz w:val="24"/>
                <w:szCs w:val="22"/>
              </w:rPr>
              <w:fldChar w:fldCharType="end"/>
            </w:r>
          </w:p>
          <w:p w14:paraId="234EACB8" w14:textId="77777777" w:rsidR="009259D0" w:rsidRPr="00BF11C0" w:rsidRDefault="009259D0" w:rsidP="00C92794">
            <w:pPr>
              <w:pStyle w:val="TableText"/>
              <w:rPr>
                <w:b/>
              </w:rPr>
            </w:pPr>
            <w:r w:rsidRPr="00BF11C0">
              <w:rPr>
                <w:b/>
              </w:rPr>
              <w:t>Availability:</w:t>
            </w:r>
          </w:p>
          <w:p w14:paraId="1C44CDA3" w14:textId="77777777" w:rsidR="009259D0" w:rsidRPr="00BF11C0" w:rsidRDefault="009259D0" w:rsidP="00C92794">
            <w:pPr>
              <w:pStyle w:val="TableText"/>
            </w:pPr>
            <w:r w:rsidRPr="00BF11C0">
              <w:rPr>
                <w:b/>
              </w:rPr>
              <w:t>RETIRED</w:t>
            </w:r>
          </w:p>
        </w:tc>
        <w:tc>
          <w:tcPr>
            <w:tcW w:w="2070" w:type="dxa"/>
          </w:tcPr>
          <w:p w14:paraId="1691A1F0" w14:textId="77777777" w:rsidR="009259D0" w:rsidRPr="00BF11C0" w:rsidRDefault="009259D0" w:rsidP="00C92794">
            <w:pPr>
              <w:pStyle w:val="TableText"/>
            </w:pPr>
            <w:r w:rsidRPr="00BF11C0">
              <w:lastRenderedPageBreak/>
              <w:t>ECHO1^XWBZ1</w:t>
            </w:r>
          </w:p>
        </w:tc>
        <w:tc>
          <w:tcPr>
            <w:tcW w:w="2160" w:type="dxa"/>
          </w:tcPr>
          <w:p w14:paraId="6BFE1EBF" w14:textId="77777777" w:rsidR="009259D0" w:rsidRPr="00BF11C0" w:rsidRDefault="009259D0" w:rsidP="001D1927">
            <w:pPr>
              <w:pStyle w:val="TableText"/>
            </w:pPr>
            <w:r w:rsidRPr="00BF11C0">
              <w:t>INP: String</w:t>
            </w:r>
          </w:p>
        </w:tc>
        <w:tc>
          <w:tcPr>
            <w:tcW w:w="2250" w:type="dxa"/>
          </w:tcPr>
          <w:p w14:paraId="0EEE65D3" w14:textId="77777777" w:rsidR="009259D0" w:rsidRPr="00BF11C0" w:rsidRDefault="00A55649" w:rsidP="00A55649">
            <w:pPr>
              <w:pStyle w:val="TableText"/>
            </w:pPr>
            <w:r w:rsidRPr="00BF11C0">
              <w:t xml:space="preserve">Returns: </w:t>
            </w:r>
            <w:r w:rsidR="009259D0" w:rsidRPr="00BF11C0">
              <w:t>String</w:t>
            </w:r>
          </w:p>
        </w:tc>
        <w:tc>
          <w:tcPr>
            <w:tcW w:w="2160" w:type="dxa"/>
          </w:tcPr>
          <w:p w14:paraId="6AC4FA6F" w14:textId="20B340CE" w:rsidR="009259D0" w:rsidRPr="00BF11C0" w:rsidRDefault="009259D0" w:rsidP="001D1927">
            <w:pPr>
              <w:pStyle w:val="TableText"/>
            </w:pPr>
            <w:r w:rsidRPr="00BF11C0">
              <w:t xml:space="preserve">This RPC receives a string </w:t>
            </w:r>
            <w:r w:rsidR="001D1927" w:rsidRPr="00BF11C0">
              <w:t>that is</w:t>
            </w:r>
            <w:r w:rsidRPr="00BF11C0">
              <w:t xml:space="preserve"> sent right back to the client. It exists for support of </w:t>
            </w:r>
            <w:r w:rsidR="00975BDB" w:rsidRPr="00BF11C0">
              <w:t xml:space="preserve">the </w:t>
            </w:r>
            <w:r w:rsidRPr="00BF11C0">
              <w:t>EGcho Broker demonstration program.</w:t>
            </w:r>
          </w:p>
        </w:tc>
      </w:tr>
      <w:tr w:rsidR="009259D0" w:rsidRPr="00BF11C0" w14:paraId="7ECB4E0E" w14:textId="77777777" w:rsidTr="00BF4FEE">
        <w:tc>
          <w:tcPr>
            <w:tcW w:w="1525" w:type="dxa"/>
          </w:tcPr>
          <w:p w14:paraId="208A639F" w14:textId="77777777" w:rsidR="009259D0" w:rsidRPr="00BF11C0" w:rsidRDefault="009259D0" w:rsidP="00C92794">
            <w:pPr>
              <w:pStyle w:val="TableText"/>
            </w:pPr>
            <w:r w:rsidRPr="00BF11C0">
              <w:t>XWB EXAMPLE BIG TEXT</w:t>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XWB EXAMPLE BIG TEXT RPC" </w:instrText>
            </w:r>
            <w:r w:rsidR="001D60C5" w:rsidRPr="00BF11C0">
              <w:rPr>
                <w:rFonts w:ascii="Times New Roman" w:hAnsi="Times New Roman"/>
                <w:sz w:val="24"/>
                <w:szCs w:val="22"/>
              </w:rPr>
              <w:fldChar w:fldCharType="end"/>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RPCs:XWB EXAMPLE BIG TEXT" </w:instrText>
            </w:r>
            <w:r w:rsidR="001D60C5" w:rsidRPr="00BF11C0">
              <w:rPr>
                <w:rFonts w:ascii="Times New Roman" w:hAnsi="Times New Roman"/>
                <w:sz w:val="24"/>
                <w:szCs w:val="22"/>
              </w:rPr>
              <w:fldChar w:fldCharType="end"/>
            </w:r>
          </w:p>
          <w:p w14:paraId="781C7B76" w14:textId="77777777" w:rsidR="009259D0" w:rsidRPr="00BF11C0" w:rsidRDefault="009259D0" w:rsidP="00C92794">
            <w:pPr>
              <w:pStyle w:val="TableText"/>
              <w:rPr>
                <w:b/>
              </w:rPr>
            </w:pPr>
            <w:r w:rsidRPr="00BF11C0">
              <w:rPr>
                <w:b/>
              </w:rPr>
              <w:t>Availability:</w:t>
            </w:r>
          </w:p>
          <w:p w14:paraId="77B9609D" w14:textId="77777777" w:rsidR="009259D0" w:rsidRPr="00BF11C0" w:rsidRDefault="009259D0" w:rsidP="00C92794">
            <w:pPr>
              <w:pStyle w:val="TableText"/>
            </w:pPr>
            <w:r w:rsidRPr="00BF11C0">
              <w:rPr>
                <w:b/>
              </w:rPr>
              <w:t>RESTRICTED</w:t>
            </w:r>
          </w:p>
        </w:tc>
        <w:tc>
          <w:tcPr>
            <w:tcW w:w="2070" w:type="dxa"/>
          </w:tcPr>
          <w:p w14:paraId="1DBC65E4" w14:textId="77777777" w:rsidR="009259D0" w:rsidRPr="00BF11C0" w:rsidRDefault="009259D0" w:rsidP="00C92794">
            <w:pPr>
              <w:pStyle w:val="TableText"/>
            </w:pPr>
            <w:r w:rsidRPr="00BF11C0">
              <w:t>BIGTXT^XWBEXMPL</w:t>
            </w:r>
          </w:p>
        </w:tc>
        <w:tc>
          <w:tcPr>
            <w:tcW w:w="2160" w:type="dxa"/>
          </w:tcPr>
          <w:p w14:paraId="5F9DA33C" w14:textId="77777777" w:rsidR="009259D0" w:rsidRPr="00BF11C0" w:rsidRDefault="009259D0" w:rsidP="001D1927">
            <w:pPr>
              <w:pStyle w:val="TableText"/>
            </w:pPr>
            <w:r w:rsidRPr="00BF11C0">
              <w:t>ARRAY: Array of text to be evaluated</w:t>
            </w:r>
          </w:p>
        </w:tc>
        <w:tc>
          <w:tcPr>
            <w:tcW w:w="2250" w:type="dxa"/>
          </w:tcPr>
          <w:p w14:paraId="45110966" w14:textId="77777777" w:rsidR="00975BDB" w:rsidRPr="00BF11C0" w:rsidRDefault="001D1927" w:rsidP="001D1927">
            <w:pPr>
              <w:pStyle w:val="TableText"/>
            </w:pPr>
            <w:r w:rsidRPr="00BF11C0">
              <w:t xml:space="preserve">Returns: </w:t>
            </w:r>
            <w:r w:rsidR="009259D0" w:rsidRPr="00BF11C0">
              <w:t>A string containing a character and line count in the format:</w:t>
            </w:r>
          </w:p>
          <w:p w14:paraId="3D8C129C" w14:textId="0259AB66" w:rsidR="009259D0" w:rsidRPr="00BF11C0" w:rsidRDefault="009259D0" w:rsidP="00975BDB">
            <w:pPr>
              <w:pStyle w:val="TableTextIndent"/>
            </w:pPr>
            <w:r w:rsidRPr="00BF11C0">
              <w:t>char^lines</w:t>
            </w:r>
          </w:p>
        </w:tc>
        <w:tc>
          <w:tcPr>
            <w:tcW w:w="2160" w:type="dxa"/>
          </w:tcPr>
          <w:p w14:paraId="41B2AE08" w14:textId="40195F5A" w:rsidR="009259D0" w:rsidRPr="00BF11C0" w:rsidRDefault="009259D0" w:rsidP="009259D0">
            <w:pPr>
              <w:pStyle w:val="TableText"/>
            </w:pPr>
            <w:r w:rsidRPr="00BF11C0">
              <w:t xml:space="preserve">This RPC receives an array containing text data and returns a count of characters and lines. It exists for support of </w:t>
            </w:r>
            <w:r w:rsidR="00E007EF" w:rsidRPr="00BF11C0">
              <w:t xml:space="preserve">the </w:t>
            </w:r>
            <w:r w:rsidRPr="00BF11C0">
              <w:t>RPC Broker Example program.</w:t>
            </w:r>
          </w:p>
        </w:tc>
      </w:tr>
      <w:tr w:rsidR="009259D0" w:rsidRPr="00BF11C0" w14:paraId="5B78322C" w14:textId="77777777" w:rsidTr="00BF4FEE">
        <w:tc>
          <w:tcPr>
            <w:tcW w:w="1525" w:type="dxa"/>
          </w:tcPr>
          <w:p w14:paraId="587E7787" w14:textId="77777777" w:rsidR="009259D0" w:rsidRPr="00BF11C0" w:rsidRDefault="009259D0" w:rsidP="00C92794">
            <w:pPr>
              <w:pStyle w:val="TableText"/>
            </w:pPr>
            <w:r w:rsidRPr="00BF11C0">
              <w:t>XWB EXAMPLE ECHO STRING</w:t>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XWB EXAMPLE ECHO STRING RPC" </w:instrText>
            </w:r>
            <w:r w:rsidR="001D60C5" w:rsidRPr="00BF11C0">
              <w:rPr>
                <w:rFonts w:ascii="Times New Roman" w:hAnsi="Times New Roman"/>
                <w:sz w:val="24"/>
                <w:szCs w:val="22"/>
              </w:rPr>
              <w:fldChar w:fldCharType="end"/>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RPCs:XWB EXAMPLE ECHO STRING" </w:instrText>
            </w:r>
            <w:r w:rsidR="001D60C5" w:rsidRPr="00BF11C0">
              <w:rPr>
                <w:rFonts w:ascii="Times New Roman" w:hAnsi="Times New Roman"/>
                <w:sz w:val="24"/>
                <w:szCs w:val="22"/>
              </w:rPr>
              <w:fldChar w:fldCharType="end"/>
            </w:r>
          </w:p>
          <w:p w14:paraId="06BC6D68" w14:textId="77777777" w:rsidR="009259D0" w:rsidRPr="00BF11C0" w:rsidRDefault="009259D0" w:rsidP="00C92794">
            <w:pPr>
              <w:pStyle w:val="TableText"/>
              <w:rPr>
                <w:b/>
              </w:rPr>
            </w:pPr>
            <w:r w:rsidRPr="00BF11C0">
              <w:rPr>
                <w:b/>
              </w:rPr>
              <w:t>Availability:</w:t>
            </w:r>
          </w:p>
          <w:p w14:paraId="05BDEFD3" w14:textId="77777777" w:rsidR="009259D0" w:rsidRPr="00BF11C0" w:rsidRDefault="009259D0" w:rsidP="00C92794">
            <w:pPr>
              <w:pStyle w:val="TableText"/>
            </w:pPr>
            <w:r w:rsidRPr="00BF11C0">
              <w:rPr>
                <w:b/>
              </w:rPr>
              <w:t>RESTRICTED</w:t>
            </w:r>
          </w:p>
        </w:tc>
        <w:tc>
          <w:tcPr>
            <w:tcW w:w="2070" w:type="dxa"/>
          </w:tcPr>
          <w:p w14:paraId="62A6183D" w14:textId="77777777" w:rsidR="009259D0" w:rsidRPr="00BF11C0" w:rsidRDefault="009259D0" w:rsidP="00C92794">
            <w:pPr>
              <w:pStyle w:val="TableText"/>
            </w:pPr>
            <w:r w:rsidRPr="00BF11C0">
              <w:t>ECHOSTR^XWBEXMPL</w:t>
            </w:r>
          </w:p>
        </w:tc>
        <w:tc>
          <w:tcPr>
            <w:tcW w:w="2160" w:type="dxa"/>
          </w:tcPr>
          <w:p w14:paraId="18FCCAE8" w14:textId="77777777" w:rsidR="009259D0" w:rsidRPr="00BF11C0" w:rsidRDefault="009259D0" w:rsidP="001D1927">
            <w:pPr>
              <w:pStyle w:val="TableText"/>
            </w:pPr>
            <w:r w:rsidRPr="00BF11C0">
              <w:t xml:space="preserve">INP: A string of up to </w:t>
            </w:r>
            <w:r w:rsidRPr="00BF11C0">
              <w:rPr>
                <w:b/>
              </w:rPr>
              <w:t>255</w:t>
            </w:r>
            <w:r w:rsidRPr="00BF11C0">
              <w:t xml:space="preserve"> characters.</w:t>
            </w:r>
          </w:p>
        </w:tc>
        <w:tc>
          <w:tcPr>
            <w:tcW w:w="2250" w:type="dxa"/>
          </w:tcPr>
          <w:p w14:paraId="3500EB97" w14:textId="77777777" w:rsidR="009259D0" w:rsidRPr="00BF11C0" w:rsidRDefault="001D1927" w:rsidP="001D1927">
            <w:pPr>
              <w:pStyle w:val="TableText"/>
            </w:pPr>
            <w:r w:rsidRPr="00BF11C0">
              <w:t xml:space="preserve">Returns: </w:t>
            </w:r>
            <w:r w:rsidR="009259D0" w:rsidRPr="00BF11C0">
              <w:t>A copy of the input string.</w:t>
            </w:r>
          </w:p>
        </w:tc>
        <w:tc>
          <w:tcPr>
            <w:tcW w:w="2160" w:type="dxa"/>
          </w:tcPr>
          <w:p w14:paraId="7F5ADA5E" w14:textId="6B5A2216" w:rsidR="009259D0" w:rsidRPr="00BF11C0" w:rsidRDefault="009259D0" w:rsidP="001D1927">
            <w:pPr>
              <w:pStyle w:val="TableText"/>
            </w:pPr>
            <w:r w:rsidRPr="00BF11C0">
              <w:t xml:space="preserve">This RPC receives a string </w:t>
            </w:r>
            <w:r w:rsidR="001D1927" w:rsidRPr="00BF11C0">
              <w:t>that is</w:t>
            </w:r>
            <w:r w:rsidRPr="00BF11C0">
              <w:t xml:space="preserve"> sent right back to the client. It exists for support of </w:t>
            </w:r>
            <w:r w:rsidR="00E007EF" w:rsidRPr="00BF11C0">
              <w:t xml:space="preserve">the </w:t>
            </w:r>
            <w:r w:rsidRPr="00BF11C0">
              <w:t>RPC Broker Example program.</w:t>
            </w:r>
          </w:p>
        </w:tc>
      </w:tr>
      <w:tr w:rsidR="009259D0" w:rsidRPr="00BF11C0" w14:paraId="4E6591B2" w14:textId="77777777" w:rsidTr="00BF4FEE">
        <w:tc>
          <w:tcPr>
            <w:tcW w:w="1525" w:type="dxa"/>
          </w:tcPr>
          <w:p w14:paraId="2D299CB9" w14:textId="77777777" w:rsidR="009259D0" w:rsidRPr="00BF11C0" w:rsidRDefault="009259D0" w:rsidP="00C92794">
            <w:pPr>
              <w:pStyle w:val="TableText"/>
            </w:pPr>
            <w:r w:rsidRPr="00BF11C0">
              <w:t>XWB EXAMPLE GET LIST</w:t>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XWB EXAMPLE GET LIST RPC" </w:instrText>
            </w:r>
            <w:r w:rsidR="001D60C5" w:rsidRPr="00BF11C0">
              <w:rPr>
                <w:rFonts w:ascii="Times New Roman" w:hAnsi="Times New Roman"/>
                <w:sz w:val="24"/>
                <w:szCs w:val="22"/>
              </w:rPr>
              <w:fldChar w:fldCharType="end"/>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w:instrText>
            </w:r>
            <w:r w:rsidR="001D60C5" w:rsidRPr="00BF11C0">
              <w:rPr>
                <w:rFonts w:ascii="Times New Roman" w:hAnsi="Times New Roman"/>
                <w:sz w:val="24"/>
                <w:szCs w:val="22"/>
              </w:rPr>
              <w:lastRenderedPageBreak/>
              <w:instrText xml:space="preserve">"RPCs:XWB EXAMPLE GET LIST" </w:instrText>
            </w:r>
            <w:r w:rsidR="001D60C5" w:rsidRPr="00BF11C0">
              <w:rPr>
                <w:rFonts w:ascii="Times New Roman" w:hAnsi="Times New Roman"/>
                <w:sz w:val="24"/>
                <w:szCs w:val="22"/>
              </w:rPr>
              <w:fldChar w:fldCharType="end"/>
            </w:r>
          </w:p>
          <w:p w14:paraId="306E3DC6" w14:textId="77777777" w:rsidR="009259D0" w:rsidRPr="00BF11C0" w:rsidRDefault="009259D0" w:rsidP="00C92794">
            <w:pPr>
              <w:pStyle w:val="TableText"/>
              <w:rPr>
                <w:b/>
              </w:rPr>
            </w:pPr>
            <w:r w:rsidRPr="00BF11C0">
              <w:rPr>
                <w:b/>
              </w:rPr>
              <w:t>Availability:</w:t>
            </w:r>
          </w:p>
          <w:p w14:paraId="1044A33C" w14:textId="77777777" w:rsidR="009259D0" w:rsidRPr="00BF11C0" w:rsidRDefault="009259D0" w:rsidP="00C92794">
            <w:pPr>
              <w:pStyle w:val="TableText"/>
            </w:pPr>
            <w:r w:rsidRPr="00BF11C0">
              <w:rPr>
                <w:b/>
              </w:rPr>
              <w:t>RESTRICTED</w:t>
            </w:r>
          </w:p>
        </w:tc>
        <w:tc>
          <w:tcPr>
            <w:tcW w:w="2070" w:type="dxa"/>
          </w:tcPr>
          <w:p w14:paraId="3436E128" w14:textId="77777777" w:rsidR="009259D0" w:rsidRPr="00BF11C0" w:rsidRDefault="009259D0" w:rsidP="00C92794">
            <w:pPr>
              <w:pStyle w:val="TableText"/>
            </w:pPr>
            <w:r w:rsidRPr="00BF11C0">
              <w:lastRenderedPageBreak/>
              <w:t>GETLIST^XWBEXMPL</w:t>
            </w:r>
          </w:p>
        </w:tc>
        <w:tc>
          <w:tcPr>
            <w:tcW w:w="2160" w:type="dxa"/>
          </w:tcPr>
          <w:p w14:paraId="72C80974" w14:textId="77777777" w:rsidR="00B30FF6" w:rsidRPr="00BF11C0" w:rsidRDefault="009259D0" w:rsidP="009259D0">
            <w:pPr>
              <w:pStyle w:val="TableListBullet"/>
            </w:pPr>
            <w:r w:rsidRPr="00BF11C0">
              <w:t>ITEMS: This parameter can be only one of two values:</w:t>
            </w:r>
          </w:p>
          <w:p w14:paraId="3FEFB8C9" w14:textId="4D989CE6" w:rsidR="00B30FF6" w:rsidRPr="00BF11C0" w:rsidRDefault="009259D0" w:rsidP="00540AC6">
            <w:pPr>
              <w:pStyle w:val="TableListBullet2"/>
            </w:pPr>
            <w:r w:rsidRPr="00BF11C0">
              <w:rPr>
                <w:b/>
              </w:rPr>
              <w:t>LINES</w:t>
            </w:r>
            <w:r w:rsidR="00B30FF6" w:rsidRPr="00BF11C0">
              <w:rPr>
                <w:b/>
              </w:rPr>
              <w:t>—</w:t>
            </w:r>
            <w:r w:rsidRPr="00BF11C0">
              <w:t>RPC return</w:t>
            </w:r>
            <w:r w:rsidR="00B30FF6" w:rsidRPr="00BF11C0">
              <w:t>s</w:t>
            </w:r>
            <w:r w:rsidRPr="00BF11C0">
              <w:t xml:space="preserve"> </w:t>
            </w:r>
            <w:r w:rsidRPr="00BF11C0">
              <w:lastRenderedPageBreak/>
              <w:t>a number of lines</w:t>
            </w:r>
            <w:r w:rsidR="00B30FF6" w:rsidRPr="00BF11C0">
              <w:t>.</w:t>
            </w:r>
          </w:p>
          <w:p w14:paraId="38688363" w14:textId="0969EE82" w:rsidR="009259D0" w:rsidRPr="00BF11C0" w:rsidRDefault="009259D0" w:rsidP="00540AC6">
            <w:pPr>
              <w:pStyle w:val="TableListBullet2"/>
            </w:pPr>
            <w:r w:rsidRPr="00BF11C0">
              <w:rPr>
                <w:b/>
              </w:rPr>
              <w:t>KILOBYTES</w:t>
            </w:r>
            <w:r w:rsidR="00B30FF6" w:rsidRPr="00BF11C0">
              <w:rPr>
                <w:b/>
              </w:rPr>
              <w:t>—</w:t>
            </w:r>
            <w:r w:rsidRPr="00BF11C0">
              <w:t>RPC return</w:t>
            </w:r>
            <w:r w:rsidR="00B30FF6" w:rsidRPr="00BF11C0">
              <w:t>s</w:t>
            </w:r>
            <w:r w:rsidRPr="00BF11C0">
              <w:t xml:space="preserve"> a number of kilobytes of data.</w:t>
            </w:r>
          </w:p>
          <w:p w14:paraId="1C854E39" w14:textId="77777777" w:rsidR="009259D0" w:rsidRPr="00BF11C0" w:rsidRDefault="009259D0" w:rsidP="009259D0">
            <w:pPr>
              <w:pStyle w:val="TableListBullet"/>
            </w:pPr>
            <w:r w:rsidRPr="00BF11C0">
              <w:t>QUANTITY: Either a number of lines or a number of kilobytes to send back.</w:t>
            </w:r>
          </w:p>
        </w:tc>
        <w:tc>
          <w:tcPr>
            <w:tcW w:w="2250" w:type="dxa"/>
          </w:tcPr>
          <w:p w14:paraId="4116B1B4" w14:textId="77777777" w:rsidR="009259D0" w:rsidRPr="00BF11C0" w:rsidRDefault="001D1927" w:rsidP="001D1927">
            <w:pPr>
              <w:pStyle w:val="TableText"/>
            </w:pPr>
            <w:r w:rsidRPr="00BF11C0">
              <w:lastRenderedPageBreak/>
              <w:t xml:space="preserve">Returns: </w:t>
            </w:r>
            <w:r w:rsidR="009259D0" w:rsidRPr="00BF11C0">
              <w:t>An array of meaningless data.</w:t>
            </w:r>
          </w:p>
        </w:tc>
        <w:tc>
          <w:tcPr>
            <w:tcW w:w="2160" w:type="dxa"/>
          </w:tcPr>
          <w:p w14:paraId="1EAC2DCB" w14:textId="789AD6DA" w:rsidR="009259D0" w:rsidRPr="00BF11C0" w:rsidRDefault="009259D0" w:rsidP="009259D0">
            <w:pPr>
              <w:pStyle w:val="TableText"/>
            </w:pPr>
            <w:r w:rsidRPr="00BF11C0">
              <w:t xml:space="preserve">This RPC brings back a list of elements to the client. The user can request either a number of lines or a number of Kilobytes </w:t>
            </w:r>
            <w:r w:rsidRPr="00BF11C0">
              <w:lastRenderedPageBreak/>
              <w:t xml:space="preserve">of data to be returned. It exists for support of </w:t>
            </w:r>
            <w:r w:rsidR="00E007EF" w:rsidRPr="00BF11C0">
              <w:t xml:space="preserve">the </w:t>
            </w:r>
            <w:r w:rsidRPr="00BF11C0">
              <w:t>RPC Broker Example program.</w:t>
            </w:r>
          </w:p>
        </w:tc>
      </w:tr>
      <w:tr w:rsidR="009259D0" w:rsidRPr="00BF11C0" w14:paraId="5B2A7225" w14:textId="77777777" w:rsidTr="00BF4FEE">
        <w:trPr>
          <w:cantSplit/>
        </w:trPr>
        <w:tc>
          <w:tcPr>
            <w:tcW w:w="1525" w:type="dxa"/>
          </w:tcPr>
          <w:p w14:paraId="29934869" w14:textId="77777777" w:rsidR="009259D0" w:rsidRPr="00BF11C0" w:rsidRDefault="009259D0" w:rsidP="00C92794">
            <w:pPr>
              <w:pStyle w:val="TableText"/>
            </w:pPr>
            <w:r w:rsidRPr="00BF11C0">
              <w:lastRenderedPageBreak/>
              <w:t>XWB EXAMPLE GLOBAL SORT</w:t>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XWB EXAMPLE GLOBAL SORT RPC" </w:instrText>
            </w:r>
            <w:r w:rsidR="001D60C5" w:rsidRPr="00BF11C0">
              <w:rPr>
                <w:rFonts w:ascii="Times New Roman" w:hAnsi="Times New Roman"/>
                <w:sz w:val="24"/>
                <w:szCs w:val="22"/>
              </w:rPr>
              <w:fldChar w:fldCharType="end"/>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RPCs:XWB EXAMPLE GLOBAL SORT" </w:instrText>
            </w:r>
            <w:r w:rsidR="001D60C5" w:rsidRPr="00BF11C0">
              <w:rPr>
                <w:rFonts w:ascii="Times New Roman" w:hAnsi="Times New Roman"/>
                <w:sz w:val="24"/>
                <w:szCs w:val="22"/>
              </w:rPr>
              <w:fldChar w:fldCharType="end"/>
            </w:r>
          </w:p>
          <w:p w14:paraId="124DA975" w14:textId="77777777" w:rsidR="009259D0" w:rsidRPr="00BF11C0" w:rsidRDefault="009259D0" w:rsidP="00C92794">
            <w:pPr>
              <w:pStyle w:val="TableText"/>
              <w:rPr>
                <w:b/>
              </w:rPr>
            </w:pPr>
            <w:r w:rsidRPr="00BF11C0">
              <w:rPr>
                <w:b/>
              </w:rPr>
              <w:t>Availability:</w:t>
            </w:r>
          </w:p>
          <w:p w14:paraId="486AA1A7" w14:textId="77777777" w:rsidR="009259D0" w:rsidRPr="00BF11C0" w:rsidRDefault="009259D0" w:rsidP="00C92794">
            <w:pPr>
              <w:pStyle w:val="TableText"/>
            </w:pPr>
            <w:r w:rsidRPr="00BF11C0">
              <w:rPr>
                <w:b/>
              </w:rPr>
              <w:t>RESTRICTED</w:t>
            </w:r>
          </w:p>
        </w:tc>
        <w:tc>
          <w:tcPr>
            <w:tcW w:w="2070" w:type="dxa"/>
          </w:tcPr>
          <w:p w14:paraId="3DC86DB1" w14:textId="77777777" w:rsidR="009259D0" w:rsidRPr="00BF11C0" w:rsidRDefault="009259D0" w:rsidP="00C92794">
            <w:pPr>
              <w:pStyle w:val="TableText"/>
            </w:pPr>
            <w:r w:rsidRPr="00BF11C0">
              <w:t>GSORT^XWBEXMPL</w:t>
            </w:r>
          </w:p>
        </w:tc>
        <w:tc>
          <w:tcPr>
            <w:tcW w:w="2160" w:type="dxa"/>
          </w:tcPr>
          <w:p w14:paraId="4D24F9F7" w14:textId="77777777" w:rsidR="009259D0" w:rsidRPr="00BF11C0" w:rsidRDefault="009259D0" w:rsidP="009259D0">
            <w:pPr>
              <w:pStyle w:val="TableListBullet"/>
            </w:pPr>
            <w:r w:rsidRPr="00BF11C0">
              <w:t xml:space="preserve">DIRCTN: Direction to sort in </w:t>
            </w:r>
            <w:r w:rsidRPr="00BF11C0">
              <w:rPr>
                <w:b/>
              </w:rPr>
              <w:t>HI</w:t>
            </w:r>
            <w:r w:rsidRPr="00BF11C0">
              <w:t xml:space="preserve"> or </w:t>
            </w:r>
            <w:r w:rsidRPr="00BF11C0">
              <w:rPr>
                <w:b/>
              </w:rPr>
              <w:t>LO</w:t>
            </w:r>
            <w:r w:rsidRPr="00BF11C0">
              <w:t>.</w:t>
            </w:r>
          </w:p>
          <w:p w14:paraId="1E964A54" w14:textId="77777777" w:rsidR="009259D0" w:rsidRPr="00BF11C0" w:rsidRDefault="009259D0" w:rsidP="009259D0">
            <w:pPr>
              <w:pStyle w:val="TableListBullet"/>
            </w:pPr>
            <w:r w:rsidRPr="00BF11C0">
              <w:t>ROOT: Array of numbers to sort.</w:t>
            </w:r>
          </w:p>
        </w:tc>
        <w:tc>
          <w:tcPr>
            <w:tcW w:w="2250" w:type="dxa"/>
          </w:tcPr>
          <w:p w14:paraId="06AE4AF1" w14:textId="77777777" w:rsidR="009259D0" w:rsidRPr="00BF11C0" w:rsidRDefault="001D1927" w:rsidP="001D1927">
            <w:pPr>
              <w:pStyle w:val="TableText"/>
            </w:pPr>
            <w:r w:rsidRPr="00BF11C0">
              <w:t xml:space="preserve">Returns: </w:t>
            </w:r>
            <w:r w:rsidR="009259D0" w:rsidRPr="00BF11C0">
              <w:t>An array of sorted numbers.</w:t>
            </w:r>
          </w:p>
        </w:tc>
        <w:tc>
          <w:tcPr>
            <w:tcW w:w="2160" w:type="dxa"/>
          </w:tcPr>
          <w:p w14:paraId="677DAB88" w14:textId="23EB2474" w:rsidR="009259D0" w:rsidRPr="00BF11C0" w:rsidRDefault="009259D0" w:rsidP="009259D0">
            <w:pPr>
              <w:pStyle w:val="TableText"/>
            </w:pPr>
            <w:r w:rsidRPr="00BF11C0">
              <w:t xml:space="preserve">This RPC uses the </w:t>
            </w:r>
            <w:r w:rsidR="00E007EF" w:rsidRPr="00BF11C0">
              <w:t>g</w:t>
            </w:r>
            <w:r w:rsidRPr="00BF11C0">
              <w:t xml:space="preserve">lobal call to send down a </w:t>
            </w:r>
            <w:r w:rsidR="00E007EF" w:rsidRPr="00BF11C0">
              <w:rPr>
                <w:i/>
              </w:rPr>
              <w:t>big</w:t>
            </w:r>
            <w:r w:rsidRPr="00BF11C0">
              <w:t xml:space="preserve"> list of numbers to sort. </w:t>
            </w:r>
            <w:r w:rsidR="00E007EF" w:rsidRPr="00BF11C0">
              <w:t>It saves the data into a temp global.</w:t>
            </w:r>
            <w:r w:rsidRPr="00BF11C0">
              <w:t xml:space="preserve"> It exists for support of </w:t>
            </w:r>
            <w:r w:rsidR="00E007EF" w:rsidRPr="00BF11C0">
              <w:t xml:space="preserve">the </w:t>
            </w:r>
            <w:r w:rsidRPr="00BF11C0">
              <w:t>RPC Broker Example program.</w:t>
            </w:r>
          </w:p>
        </w:tc>
      </w:tr>
      <w:tr w:rsidR="009259D0" w:rsidRPr="00BF11C0" w14:paraId="1D3D78F7" w14:textId="77777777" w:rsidTr="00BF4FEE">
        <w:tc>
          <w:tcPr>
            <w:tcW w:w="1525" w:type="dxa"/>
          </w:tcPr>
          <w:p w14:paraId="0669EB4F" w14:textId="77777777" w:rsidR="009259D0" w:rsidRPr="00BF11C0" w:rsidRDefault="009259D0" w:rsidP="00C92794">
            <w:pPr>
              <w:pStyle w:val="TableText"/>
            </w:pPr>
            <w:r w:rsidRPr="00BF11C0">
              <w:t>XWB EXAMPLE SORT NUMBERS</w:t>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XWB EXAMPLE SORT NUMBERS RPC" </w:instrText>
            </w:r>
            <w:r w:rsidR="001D60C5" w:rsidRPr="00BF11C0">
              <w:rPr>
                <w:rFonts w:ascii="Times New Roman" w:hAnsi="Times New Roman"/>
                <w:sz w:val="24"/>
                <w:szCs w:val="22"/>
              </w:rPr>
              <w:fldChar w:fldCharType="end"/>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RPCs:XWB EXAMPLE SORT </w:instrText>
            </w:r>
            <w:r w:rsidR="001D60C5" w:rsidRPr="00BF11C0">
              <w:rPr>
                <w:rFonts w:ascii="Times New Roman" w:hAnsi="Times New Roman"/>
                <w:sz w:val="24"/>
                <w:szCs w:val="22"/>
              </w:rPr>
              <w:lastRenderedPageBreak/>
              <w:instrText xml:space="preserve">NUMBERS" </w:instrText>
            </w:r>
            <w:r w:rsidR="001D60C5" w:rsidRPr="00BF11C0">
              <w:rPr>
                <w:rFonts w:ascii="Times New Roman" w:hAnsi="Times New Roman"/>
                <w:sz w:val="24"/>
                <w:szCs w:val="22"/>
              </w:rPr>
              <w:fldChar w:fldCharType="end"/>
            </w:r>
          </w:p>
          <w:p w14:paraId="2874DE76" w14:textId="77777777" w:rsidR="009259D0" w:rsidRPr="00BF11C0" w:rsidRDefault="009259D0" w:rsidP="00C92794">
            <w:pPr>
              <w:pStyle w:val="TableText"/>
              <w:rPr>
                <w:b/>
              </w:rPr>
            </w:pPr>
            <w:r w:rsidRPr="00BF11C0">
              <w:rPr>
                <w:b/>
              </w:rPr>
              <w:t>Availability:</w:t>
            </w:r>
          </w:p>
          <w:p w14:paraId="26872784" w14:textId="77777777" w:rsidR="009259D0" w:rsidRPr="00BF11C0" w:rsidRDefault="009259D0" w:rsidP="00C92794">
            <w:pPr>
              <w:pStyle w:val="TableText"/>
            </w:pPr>
            <w:r w:rsidRPr="00BF11C0">
              <w:rPr>
                <w:b/>
              </w:rPr>
              <w:t>RESTRICTED</w:t>
            </w:r>
          </w:p>
        </w:tc>
        <w:tc>
          <w:tcPr>
            <w:tcW w:w="2070" w:type="dxa"/>
          </w:tcPr>
          <w:p w14:paraId="2A03B3D8" w14:textId="77777777" w:rsidR="009259D0" w:rsidRPr="00BF11C0" w:rsidRDefault="009259D0" w:rsidP="00C92794">
            <w:pPr>
              <w:pStyle w:val="TableText"/>
            </w:pPr>
            <w:r w:rsidRPr="00BF11C0">
              <w:lastRenderedPageBreak/>
              <w:t>SORTNUM^XWBEXMPL</w:t>
            </w:r>
          </w:p>
        </w:tc>
        <w:tc>
          <w:tcPr>
            <w:tcW w:w="2160" w:type="dxa"/>
          </w:tcPr>
          <w:p w14:paraId="6B17247B" w14:textId="77777777" w:rsidR="009259D0" w:rsidRPr="00BF11C0" w:rsidRDefault="009259D0" w:rsidP="009259D0">
            <w:pPr>
              <w:pStyle w:val="TableListBullet"/>
            </w:pPr>
            <w:r w:rsidRPr="00BF11C0">
              <w:t xml:space="preserve">DIRCTN: Direction to sort in </w:t>
            </w:r>
            <w:r w:rsidRPr="00BF11C0">
              <w:rPr>
                <w:b/>
              </w:rPr>
              <w:t>HI</w:t>
            </w:r>
            <w:r w:rsidRPr="00BF11C0">
              <w:t xml:space="preserve"> or </w:t>
            </w:r>
            <w:r w:rsidRPr="00BF11C0">
              <w:rPr>
                <w:b/>
              </w:rPr>
              <w:t>LO</w:t>
            </w:r>
            <w:r w:rsidRPr="00BF11C0">
              <w:t>.</w:t>
            </w:r>
          </w:p>
          <w:p w14:paraId="71DF79AB" w14:textId="77777777" w:rsidR="009259D0" w:rsidRPr="00BF11C0" w:rsidRDefault="009259D0" w:rsidP="009259D0">
            <w:pPr>
              <w:pStyle w:val="TableListBullet"/>
            </w:pPr>
            <w:r w:rsidRPr="00BF11C0">
              <w:t>ARRAY: Array of numbers to sort.</w:t>
            </w:r>
          </w:p>
        </w:tc>
        <w:tc>
          <w:tcPr>
            <w:tcW w:w="2250" w:type="dxa"/>
          </w:tcPr>
          <w:p w14:paraId="254B800C" w14:textId="77777777" w:rsidR="009259D0" w:rsidRPr="00BF11C0" w:rsidRDefault="001D1927" w:rsidP="001D1927">
            <w:pPr>
              <w:pStyle w:val="TableText"/>
            </w:pPr>
            <w:r w:rsidRPr="00BF11C0">
              <w:t xml:space="preserve">Returns: </w:t>
            </w:r>
            <w:r w:rsidR="009259D0" w:rsidRPr="00BF11C0">
              <w:t>An array of sorted numbers.</w:t>
            </w:r>
          </w:p>
        </w:tc>
        <w:tc>
          <w:tcPr>
            <w:tcW w:w="2160" w:type="dxa"/>
          </w:tcPr>
          <w:p w14:paraId="5C7C07A0" w14:textId="717DD58E" w:rsidR="009259D0" w:rsidRPr="00BF11C0" w:rsidRDefault="009259D0" w:rsidP="009259D0">
            <w:pPr>
              <w:pStyle w:val="TableText"/>
            </w:pPr>
            <w:r w:rsidRPr="00BF11C0">
              <w:t xml:space="preserve">This RPC sorts an array of numbers. It exists for support of </w:t>
            </w:r>
            <w:r w:rsidR="00E007EF" w:rsidRPr="00BF11C0">
              <w:t xml:space="preserve">the </w:t>
            </w:r>
            <w:r w:rsidRPr="00BF11C0">
              <w:t>RPC Broker Example program.</w:t>
            </w:r>
          </w:p>
        </w:tc>
      </w:tr>
      <w:tr w:rsidR="009259D0" w:rsidRPr="00BF11C0" w14:paraId="0C8E619D" w14:textId="77777777" w:rsidTr="00BF4FEE">
        <w:tc>
          <w:tcPr>
            <w:tcW w:w="1525" w:type="dxa"/>
          </w:tcPr>
          <w:p w14:paraId="5A566E86" w14:textId="77777777" w:rsidR="009259D0" w:rsidRPr="00BF11C0" w:rsidRDefault="009259D0" w:rsidP="00C92794">
            <w:pPr>
              <w:pStyle w:val="TableText"/>
            </w:pPr>
            <w:r w:rsidRPr="00BF11C0">
              <w:t>XWB EXAMPLE WPTEXT</w:t>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XWB EXAMPLE WPTEXT RPC" </w:instrText>
            </w:r>
            <w:r w:rsidR="001D60C5" w:rsidRPr="00BF11C0">
              <w:rPr>
                <w:rFonts w:ascii="Times New Roman" w:hAnsi="Times New Roman"/>
                <w:sz w:val="24"/>
                <w:szCs w:val="22"/>
              </w:rPr>
              <w:fldChar w:fldCharType="end"/>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RPCs:XWB EXAMPLE WPTEXT" </w:instrText>
            </w:r>
            <w:r w:rsidR="001D60C5" w:rsidRPr="00BF11C0">
              <w:rPr>
                <w:rFonts w:ascii="Times New Roman" w:hAnsi="Times New Roman"/>
                <w:sz w:val="24"/>
                <w:szCs w:val="22"/>
              </w:rPr>
              <w:fldChar w:fldCharType="end"/>
            </w:r>
          </w:p>
          <w:p w14:paraId="40DAFFDE" w14:textId="77777777" w:rsidR="009259D0" w:rsidRPr="00BF11C0" w:rsidRDefault="009259D0" w:rsidP="00C92794">
            <w:pPr>
              <w:pStyle w:val="TableText"/>
              <w:rPr>
                <w:b/>
              </w:rPr>
            </w:pPr>
            <w:r w:rsidRPr="00BF11C0">
              <w:rPr>
                <w:b/>
              </w:rPr>
              <w:t>Availability:</w:t>
            </w:r>
          </w:p>
          <w:p w14:paraId="2C96C4C9" w14:textId="77777777" w:rsidR="009259D0" w:rsidRPr="00BF11C0" w:rsidRDefault="009259D0" w:rsidP="00C92794">
            <w:pPr>
              <w:pStyle w:val="TableText"/>
            </w:pPr>
            <w:r w:rsidRPr="00BF11C0">
              <w:rPr>
                <w:b/>
              </w:rPr>
              <w:t>RESTRICTED</w:t>
            </w:r>
          </w:p>
        </w:tc>
        <w:tc>
          <w:tcPr>
            <w:tcW w:w="2070" w:type="dxa"/>
          </w:tcPr>
          <w:p w14:paraId="2F082465" w14:textId="77777777" w:rsidR="009259D0" w:rsidRPr="00BF11C0" w:rsidRDefault="009259D0" w:rsidP="00C92794">
            <w:pPr>
              <w:pStyle w:val="TableText"/>
            </w:pPr>
            <w:r w:rsidRPr="00BF11C0">
              <w:t>WPTEXT^XWBEXMPL</w:t>
            </w:r>
          </w:p>
        </w:tc>
        <w:tc>
          <w:tcPr>
            <w:tcW w:w="2160" w:type="dxa"/>
          </w:tcPr>
          <w:p w14:paraId="6668F435" w14:textId="77777777" w:rsidR="009259D0" w:rsidRPr="00BF11C0" w:rsidRDefault="001D1927" w:rsidP="001D1927">
            <w:pPr>
              <w:pStyle w:val="TableText"/>
            </w:pPr>
            <w:r w:rsidRPr="00BF11C0">
              <w:t>None</w:t>
            </w:r>
            <w:r w:rsidR="009259D0" w:rsidRPr="00BF11C0">
              <w:t>.</w:t>
            </w:r>
          </w:p>
        </w:tc>
        <w:tc>
          <w:tcPr>
            <w:tcW w:w="2250" w:type="dxa"/>
          </w:tcPr>
          <w:p w14:paraId="636D73F6" w14:textId="77777777" w:rsidR="009259D0" w:rsidRPr="00BF11C0" w:rsidRDefault="001D1927" w:rsidP="001D1927">
            <w:pPr>
              <w:pStyle w:val="TableText"/>
            </w:pPr>
            <w:r w:rsidRPr="00BF11C0">
              <w:t xml:space="preserve">Returns: </w:t>
            </w:r>
            <w:r w:rsidR="009259D0" w:rsidRPr="00BF11C0">
              <w:t>A word processing array.</w:t>
            </w:r>
          </w:p>
        </w:tc>
        <w:tc>
          <w:tcPr>
            <w:tcW w:w="2160" w:type="dxa"/>
          </w:tcPr>
          <w:p w14:paraId="790694FB" w14:textId="01D1B7DB" w:rsidR="009259D0" w:rsidRPr="00BF11C0" w:rsidRDefault="009259D0" w:rsidP="00921946">
            <w:pPr>
              <w:pStyle w:val="TableText"/>
            </w:pPr>
            <w:r w:rsidRPr="00BF11C0">
              <w:t xml:space="preserve">This RPC uses a </w:t>
            </w:r>
            <w:r w:rsidR="00B30FF6" w:rsidRPr="00BF11C0">
              <w:t xml:space="preserve">VA </w:t>
            </w:r>
            <w:r w:rsidRPr="00BF11C0">
              <w:t>FileMan DBS call to retrieve the file description for the REMOTE PROCEDURE</w:t>
            </w:r>
            <w:r w:rsidR="00921946" w:rsidRPr="00BF11C0">
              <w:t xml:space="preserve"> (#8994)</w:t>
            </w:r>
            <w:r w:rsidRPr="00BF11C0">
              <w:t xml:space="preserve"> file. It exists for support of </w:t>
            </w:r>
            <w:r w:rsidR="00E007EF" w:rsidRPr="00BF11C0">
              <w:t xml:space="preserve">the </w:t>
            </w:r>
            <w:r w:rsidRPr="00BF11C0">
              <w:t>RPC Broker Example program.</w:t>
            </w:r>
          </w:p>
        </w:tc>
      </w:tr>
      <w:tr w:rsidR="009259D0" w:rsidRPr="00BF11C0" w14:paraId="2D6296ED" w14:textId="77777777" w:rsidTr="00BF4FEE">
        <w:tc>
          <w:tcPr>
            <w:tcW w:w="1525" w:type="dxa"/>
          </w:tcPr>
          <w:p w14:paraId="4D438466" w14:textId="77777777" w:rsidR="009259D0" w:rsidRPr="00BF11C0" w:rsidRDefault="009259D0" w:rsidP="00C92794">
            <w:pPr>
              <w:pStyle w:val="TableText"/>
            </w:pPr>
            <w:r w:rsidRPr="00BF11C0">
              <w:t>XWB GET BROKER INFO</w:t>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XWB GET BROKER INFO RPC" </w:instrText>
            </w:r>
            <w:r w:rsidR="001D60C5" w:rsidRPr="00BF11C0">
              <w:rPr>
                <w:rFonts w:ascii="Times New Roman" w:hAnsi="Times New Roman"/>
                <w:sz w:val="24"/>
                <w:szCs w:val="22"/>
              </w:rPr>
              <w:fldChar w:fldCharType="end"/>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RPCs:XWB GET BROKER INFO" </w:instrText>
            </w:r>
            <w:r w:rsidR="001D60C5" w:rsidRPr="00BF11C0">
              <w:rPr>
                <w:rFonts w:ascii="Times New Roman" w:hAnsi="Times New Roman"/>
                <w:sz w:val="24"/>
                <w:szCs w:val="22"/>
              </w:rPr>
              <w:fldChar w:fldCharType="end"/>
            </w:r>
          </w:p>
          <w:p w14:paraId="323B1805" w14:textId="77777777" w:rsidR="009259D0" w:rsidRPr="00BF11C0" w:rsidRDefault="009259D0" w:rsidP="00C92794">
            <w:pPr>
              <w:pStyle w:val="TableText"/>
              <w:rPr>
                <w:b/>
              </w:rPr>
            </w:pPr>
            <w:r w:rsidRPr="00BF11C0">
              <w:rPr>
                <w:b/>
              </w:rPr>
              <w:t>Availability:</w:t>
            </w:r>
          </w:p>
          <w:p w14:paraId="20153EED" w14:textId="77777777" w:rsidR="009259D0" w:rsidRPr="00BF11C0" w:rsidRDefault="009259D0" w:rsidP="00C92794">
            <w:pPr>
              <w:pStyle w:val="TableText"/>
            </w:pPr>
            <w:r w:rsidRPr="00BF11C0">
              <w:rPr>
                <w:b/>
              </w:rPr>
              <w:t>RESTRICTED</w:t>
            </w:r>
          </w:p>
        </w:tc>
        <w:tc>
          <w:tcPr>
            <w:tcW w:w="2070" w:type="dxa"/>
          </w:tcPr>
          <w:p w14:paraId="6A1BCC08" w14:textId="77777777" w:rsidR="009259D0" w:rsidRPr="00BF11C0" w:rsidRDefault="009259D0" w:rsidP="00C92794">
            <w:pPr>
              <w:pStyle w:val="TableText"/>
            </w:pPr>
            <w:r w:rsidRPr="00BF11C0">
              <w:t>BRKRINFO^XWBLIB</w:t>
            </w:r>
          </w:p>
        </w:tc>
        <w:tc>
          <w:tcPr>
            <w:tcW w:w="2160" w:type="dxa"/>
          </w:tcPr>
          <w:p w14:paraId="476F491D" w14:textId="77777777" w:rsidR="009259D0" w:rsidRPr="00BF11C0" w:rsidRDefault="001D1927" w:rsidP="001D1927">
            <w:pPr>
              <w:pStyle w:val="TableText"/>
            </w:pPr>
            <w:r w:rsidRPr="00BF11C0">
              <w:t>None</w:t>
            </w:r>
            <w:r w:rsidR="009259D0" w:rsidRPr="00BF11C0">
              <w:t>.</w:t>
            </w:r>
          </w:p>
        </w:tc>
        <w:tc>
          <w:tcPr>
            <w:tcW w:w="2250" w:type="dxa"/>
          </w:tcPr>
          <w:p w14:paraId="1354C131" w14:textId="77777777" w:rsidR="009259D0" w:rsidRPr="00BF11C0" w:rsidRDefault="001D1927" w:rsidP="001D1927">
            <w:pPr>
              <w:pStyle w:val="TableText"/>
            </w:pPr>
            <w:r w:rsidRPr="00BF11C0">
              <w:t xml:space="preserve">Returns: </w:t>
            </w:r>
            <w:r w:rsidR="009259D0" w:rsidRPr="00BF11C0">
              <w:t xml:space="preserve">A </w:t>
            </w:r>
            <w:r w:rsidR="009259D0" w:rsidRPr="00BF11C0">
              <w:rPr>
                <w:b/>
              </w:rPr>
              <w:t>0</w:t>
            </w:r>
            <w:r w:rsidR="009259D0" w:rsidRPr="00BF11C0">
              <w:t>-based array. Currently returns a single value containing the length of the handler read timeout</w:t>
            </w:r>
            <w:r w:rsidRPr="00BF11C0">
              <w:t>.</w:t>
            </w:r>
          </w:p>
        </w:tc>
        <w:tc>
          <w:tcPr>
            <w:tcW w:w="2160" w:type="dxa"/>
          </w:tcPr>
          <w:p w14:paraId="35843E9B" w14:textId="77777777" w:rsidR="009259D0" w:rsidRPr="00BF11C0" w:rsidRDefault="009259D0" w:rsidP="009259D0">
            <w:pPr>
              <w:pStyle w:val="TableText"/>
            </w:pPr>
            <w:r w:rsidRPr="00BF11C0">
              <w:t>Returns info regarding setup and parameters of the Broker.</w:t>
            </w:r>
          </w:p>
        </w:tc>
      </w:tr>
      <w:tr w:rsidR="009259D0" w:rsidRPr="00BF11C0" w14:paraId="4B5A0462" w14:textId="77777777" w:rsidTr="00BF4FEE">
        <w:tc>
          <w:tcPr>
            <w:tcW w:w="1525" w:type="dxa"/>
          </w:tcPr>
          <w:p w14:paraId="3A44DB0A" w14:textId="77777777" w:rsidR="009259D0" w:rsidRPr="00BF11C0" w:rsidRDefault="009259D0" w:rsidP="00C92794">
            <w:pPr>
              <w:pStyle w:val="TableText"/>
            </w:pPr>
            <w:r w:rsidRPr="00BF11C0">
              <w:t>XWB GET VARIABLE VALUE</w:t>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XWB GET VARIABLE VALUE RPC" </w:instrText>
            </w:r>
            <w:r w:rsidR="001D60C5" w:rsidRPr="00BF11C0">
              <w:rPr>
                <w:rFonts w:ascii="Times New Roman" w:hAnsi="Times New Roman"/>
                <w:sz w:val="24"/>
                <w:szCs w:val="22"/>
              </w:rPr>
              <w:fldChar w:fldCharType="end"/>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RPCs:XWB </w:instrText>
            </w:r>
            <w:r w:rsidR="001D60C5" w:rsidRPr="00BF11C0">
              <w:rPr>
                <w:rFonts w:ascii="Times New Roman" w:hAnsi="Times New Roman"/>
                <w:sz w:val="24"/>
                <w:szCs w:val="22"/>
              </w:rPr>
              <w:lastRenderedPageBreak/>
              <w:instrText xml:space="preserve">GET VARIABLE VALUE" </w:instrText>
            </w:r>
            <w:r w:rsidR="001D60C5" w:rsidRPr="00BF11C0">
              <w:rPr>
                <w:rFonts w:ascii="Times New Roman" w:hAnsi="Times New Roman"/>
                <w:sz w:val="24"/>
                <w:szCs w:val="22"/>
              </w:rPr>
              <w:fldChar w:fldCharType="end"/>
            </w:r>
          </w:p>
          <w:p w14:paraId="7E93D968" w14:textId="77777777" w:rsidR="009259D0" w:rsidRPr="00BF11C0" w:rsidRDefault="009259D0" w:rsidP="00C92794">
            <w:pPr>
              <w:pStyle w:val="TableText"/>
              <w:rPr>
                <w:b/>
              </w:rPr>
            </w:pPr>
            <w:r w:rsidRPr="00BF11C0">
              <w:rPr>
                <w:b/>
              </w:rPr>
              <w:t>Availability:</w:t>
            </w:r>
          </w:p>
          <w:p w14:paraId="090875A1" w14:textId="77777777" w:rsidR="009259D0" w:rsidRPr="00BF11C0" w:rsidRDefault="009259D0" w:rsidP="00C92794">
            <w:pPr>
              <w:pStyle w:val="TableText"/>
            </w:pPr>
            <w:r w:rsidRPr="00BF11C0">
              <w:rPr>
                <w:b/>
              </w:rPr>
              <w:t>SUBSCRIPTION</w:t>
            </w:r>
          </w:p>
        </w:tc>
        <w:tc>
          <w:tcPr>
            <w:tcW w:w="2070" w:type="dxa"/>
          </w:tcPr>
          <w:p w14:paraId="249544EE" w14:textId="77777777" w:rsidR="009259D0" w:rsidRPr="00BF11C0" w:rsidRDefault="009259D0" w:rsidP="00C92794">
            <w:pPr>
              <w:pStyle w:val="TableText"/>
            </w:pPr>
            <w:r w:rsidRPr="00BF11C0">
              <w:lastRenderedPageBreak/>
              <w:t>VARVAL^XWBLIB</w:t>
            </w:r>
          </w:p>
        </w:tc>
        <w:tc>
          <w:tcPr>
            <w:tcW w:w="2160" w:type="dxa"/>
          </w:tcPr>
          <w:p w14:paraId="0D823515" w14:textId="77777777" w:rsidR="009259D0" w:rsidRPr="00BF11C0" w:rsidRDefault="009259D0" w:rsidP="001D1927">
            <w:pPr>
              <w:pStyle w:val="TableText"/>
            </w:pPr>
            <w:r w:rsidRPr="00BF11C0">
              <w:t>VARIABLE: Name of M environment variable whose value is to be returned.</w:t>
            </w:r>
          </w:p>
        </w:tc>
        <w:tc>
          <w:tcPr>
            <w:tcW w:w="2250" w:type="dxa"/>
          </w:tcPr>
          <w:p w14:paraId="573B1934" w14:textId="77777777" w:rsidR="009259D0" w:rsidRPr="00BF11C0" w:rsidRDefault="001D1927" w:rsidP="001D1927">
            <w:pPr>
              <w:pStyle w:val="TableText"/>
            </w:pPr>
            <w:r w:rsidRPr="00BF11C0">
              <w:t xml:space="preserve">Returns: </w:t>
            </w:r>
            <w:r w:rsidR="009259D0" w:rsidRPr="00BF11C0">
              <w:t>The value of the input variable.</w:t>
            </w:r>
          </w:p>
        </w:tc>
        <w:tc>
          <w:tcPr>
            <w:tcW w:w="2160" w:type="dxa"/>
          </w:tcPr>
          <w:p w14:paraId="1142D109" w14:textId="748B7095" w:rsidR="009259D0" w:rsidRPr="00BF11C0" w:rsidRDefault="009259D0" w:rsidP="006518FA">
            <w:pPr>
              <w:pStyle w:val="TableText"/>
            </w:pPr>
            <w:r w:rsidRPr="00BF11C0">
              <w:t xml:space="preserve">This RPC accepts the name of a variable </w:t>
            </w:r>
            <w:r w:rsidR="006518FA" w:rsidRPr="00BF11C0">
              <w:t>that</w:t>
            </w:r>
            <w:r w:rsidRPr="00BF11C0">
              <w:t xml:space="preserve"> </w:t>
            </w:r>
            <w:r w:rsidR="006518FA" w:rsidRPr="00BF11C0">
              <w:t>is</w:t>
            </w:r>
            <w:r w:rsidRPr="00BF11C0">
              <w:t xml:space="preserve"> </w:t>
            </w:r>
            <w:r w:rsidR="00695B3E" w:rsidRPr="00BF11C0">
              <w:t>evaluated,</w:t>
            </w:r>
            <w:r w:rsidRPr="00BF11C0">
              <w:t xml:space="preserve"> and its</w:t>
            </w:r>
            <w:r w:rsidR="005A0974" w:rsidRPr="00BF11C0">
              <w:t xml:space="preserve"> value returned to the server. </w:t>
            </w:r>
            <w:r w:rsidRPr="00BF11C0">
              <w:t xml:space="preserve">For example, this RPC </w:t>
            </w:r>
            <w:r w:rsidR="006518FA" w:rsidRPr="00BF11C0">
              <w:t>can</w:t>
            </w:r>
            <w:r w:rsidRPr="00BF11C0">
              <w:t xml:space="preserve"> be called with a </w:t>
            </w:r>
            <w:r w:rsidRPr="00BF11C0">
              <w:lastRenderedPageBreak/>
              <w:t xml:space="preserve">parameter variable like </w:t>
            </w:r>
            <w:r w:rsidRPr="00BF11C0">
              <w:rPr>
                <w:b/>
              </w:rPr>
              <w:t>DUZ</w:t>
            </w:r>
            <w:r w:rsidR="006518FA" w:rsidRPr="00BF11C0">
              <w:t>,</w:t>
            </w:r>
            <w:r w:rsidRPr="00BF11C0">
              <w:t xml:space="preserve"> which </w:t>
            </w:r>
            <w:r w:rsidR="006518FA" w:rsidRPr="00BF11C0">
              <w:t>is</w:t>
            </w:r>
            <w:r w:rsidRPr="00BF11C0">
              <w:t xml:space="preserve"> returned as </w:t>
            </w:r>
            <w:r w:rsidRPr="00BF11C0">
              <w:rPr>
                <w:b/>
              </w:rPr>
              <w:t>123456</w:t>
            </w:r>
            <w:r w:rsidRPr="00BF11C0">
              <w:t xml:space="preserve">. It should </w:t>
            </w:r>
            <w:r w:rsidR="006518FA" w:rsidRPr="00BF11C0">
              <w:rPr>
                <w:i/>
              </w:rPr>
              <w:t>not</w:t>
            </w:r>
            <w:r w:rsidRPr="00BF11C0">
              <w:t xml:space="preserve"> be used to return the value of anything other than a variable. For example, the RPC should </w:t>
            </w:r>
            <w:r w:rsidRPr="00BF11C0">
              <w:rPr>
                <w:i/>
              </w:rPr>
              <w:t>not</w:t>
            </w:r>
            <w:r w:rsidRPr="00BF11C0">
              <w:t xml:space="preserve"> attempt to return the value of a global or function call, as these are unsupported uses of the RPC and are </w:t>
            </w:r>
            <w:r w:rsidRPr="00BF11C0">
              <w:rPr>
                <w:i/>
              </w:rPr>
              <w:t>not</w:t>
            </w:r>
            <w:r w:rsidRPr="00BF11C0">
              <w:t xml:space="preserve"> guaranteed to work consistently.</w:t>
            </w:r>
          </w:p>
        </w:tc>
      </w:tr>
      <w:tr w:rsidR="009259D0" w:rsidRPr="00BF11C0" w14:paraId="344874D7" w14:textId="77777777" w:rsidTr="00BF4FEE">
        <w:tc>
          <w:tcPr>
            <w:tcW w:w="1525" w:type="dxa"/>
          </w:tcPr>
          <w:p w14:paraId="576713B1" w14:textId="77777777" w:rsidR="009259D0" w:rsidRPr="00BF11C0" w:rsidRDefault="009259D0" w:rsidP="00C92794">
            <w:pPr>
              <w:pStyle w:val="TableText"/>
            </w:pPr>
            <w:r w:rsidRPr="00BF11C0">
              <w:lastRenderedPageBreak/>
              <w:t>XWB IM HERE</w:t>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XWB IM HERE RPC" </w:instrText>
            </w:r>
            <w:r w:rsidR="001D60C5" w:rsidRPr="00BF11C0">
              <w:rPr>
                <w:rFonts w:ascii="Times New Roman" w:hAnsi="Times New Roman"/>
                <w:sz w:val="24"/>
                <w:szCs w:val="22"/>
              </w:rPr>
              <w:fldChar w:fldCharType="end"/>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RPCs:XWB IM HERE" </w:instrText>
            </w:r>
            <w:r w:rsidR="001D60C5" w:rsidRPr="00BF11C0">
              <w:rPr>
                <w:rFonts w:ascii="Times New Roman" w:hAnsi="Times New Roman"/>
                <w:sz w:val="24"/>
                <w:szCs w:val="22"/>
              </w:rPr>
              <w:fldChar w:fldCharType="end"/>
            </w:r>
          </w:p>
          <w:p w14:paraId="286B6351" w14:textId="77777777" w:rsidR="009259D0" w:rsidRPr="00BF11C0" w:rsidRDefault="009259D0" w:rsidP="00C92794">
            <w:pPr>
              <w:pStyle w:val="TableText"/>
              <w:rPr>
                <w:b/>
              </w:rPr>
            </w:pPr>
            <w:r w:rsidRPr="00BF11C0">
              <w:rPr>
                <w:b/>
              </w:rPr>
              <w:t>Availability:</w:t>
            </w:r>
          </w:p>
          <w:p w14:paraId="3ACDD120" w14:textId="77777777" w:rsidR="009259D0" w:rsidRPr="00BF11C0" w:rsidRDefault="009259D0" w:rsidP="00C92794">
            <w:pPr>
              <w:pStyle w:val="TableText"/>
            </w:pPr>
            <w:r w:rsidRPr="00BF11C0">
              <w:rPr>
                <w:b/>
              </w:rPr>
              <w:t>RESTRICTED</w:t>
            </w:r>
          </w:p>
        </w:tc>
        <w:tc>
          <w:tcPr>
            <w:tcW w:w="2070" w:type="dxa"/>
          </w:tcPr>
          <w:p w14:paraId="04DC8308" w14:textId="77777777" w:rsidR="009259D0" w:rsidRPr="00BF11C0" w:rsidRDefault="009259D0" w:rsidP="00695B3E">
            <w:pPr>
              <w:pStyle w:val="TableText"/>
            </w:pPr>
            <w:r w:rsidRPr="00BF11C0">
              <w:t>IMHERE^XWBLIB</w:t>
            </w:r>
          </w:p>
        </w:tc>
        <w:tc>
          <w:tcPr>
            <w:tcW w:w="2160" w:type="dxa"/>
          </w:tcPr>
          <w:p w14:paraId="1A9B8B8C" w14:textId="77777777" w:rsidR="009259D0" w:rsidRPr="00BF11C0" w:rsidRDefault="005A0974" w:rsidP="005A0974">
            <w:pPr>
              <w:pStyle w:val="TableText"/>
            </w:pPr>
            <w:r w:rsidRPr="00BF11C0">
              <w:t>None</w:t>
            </w:r>
            <w:r w:rsidR="009259D0" w:rsidRPr="00BF11C0">
              <w:t>.</w:t>
            </w:r>
          </w:p>
        </w:tc>
        <w:tc>
          <w:tcPr>
            <w:tcW w:w="2250" w:type="dxa"/>
          </w:tcPr>
          <w:p w14:paraId="5C4531D4" w14:textId="77777777" w:rsidR="009259D0" w:rsidRPr="00BF11C0" w:rsidRDefault="005A0974" w:rsidP="005A0974">
            <w:pPr>
              <w:pStyle w:val="TableText"/>
            </w:pPr>
            <w:r w:rsidRPr="00BF11C0">
              <w:t xml:space="preserve">Returns: </w:t>
            </w:r>
            <w:r w:rsidR="009259D0" w:rsidRPr="00BF11C0">
              <w:t xml:space="preserve">An integer value of </w:t>
            </w:r>
            <w:r w:rsidR="009259D0" w:rsidRPr="00BF11C0">
              <w:rPr>
                <w:b/>
              </w:rPr>
              <w:t>1</w:t>
            </w:r>
            <w:r w:rsidR="009259D0" w:rsidRPr="00BF11C0">
              <w:t>. This value is not used by the client.</w:t>
            </w:r>
          </w:p>
        </w:tc>
        <w:tc>
          <w:tcPr>
            <w:tcW w:w="2160" w:type="dxa"/>
          </w:tcPr>
          <w:p w14:paraId="65958627" w14:textId="77777777" w:rsidR="009259D0" w:rsidRPr="00BF11C0" w:rsidRDefault="009259D0" w:rsidP="009259D0">
            <w:pPr>
              <w:pStyle w:val="TableText"/>
            </w:pPr>
            <w:r w:rsidRPr="00BF11C0">
              <w:t>Returns</w:t>
            </w:r>
            <w:r w:rsidR="00C92794" w:rsidRPr="00BF11C0">
              <w:t xml:space="preserve"> a simple value to the client. </w:t>
            </w:r>
            <w:r w:rsidRPr="00BF11C0">
              <w:t xml:space="preserve">Used to establish continued existence of the client to the server: resets the server </w:t>
            </w:r>
            <w:r w:rsidRPr="00BF11C0">
              <w:rPr>
                <w:b/>
              </w:rPr>
              <w:t>READ</w:t>
            </w:r>
            <w:r w:rsidRPr="00BF11C0">
              <w:t xml:space="preserve"> timeout.</w:t>
            </w:r>
          </w:p>
        </w:tc>
      </w:tr>
      <w:tr w:rsidR="009259D0" w:rsidRPr="00BF11C0" w14:paraId="784BFF26" w14:textId="77777777" w:rsidTr="00BF4FEE">
        <w:tc>
          <w:tcPr>
            <w:tcW w:w="1525" w:type="dxa"/>
          </w:tcPr>
          <w:p w14:paraId="5AB71A72" w14:textId="77777777" w:rsidR="009259D0" w:rsidRPr="00BF11C0" w:rsidRDefault="009259D0" w:rsidP="00C92794">
            <w:pPr>
              <w:pStyle w:val="TableText"/>
            </w:pPr>
            <w:r w:rsidRPr="00BF11C0">
              <w:t>XWB IS RPC AVAILABLE</w:t>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XWB IS RPC AVAILABLE RPC" </w:instrText>
            </w:r>
            <w:r w:rsidR="001D60C5" w:rsidRPr="00BF11C0">
              <w:rPr>
                <w:rFonts w:ascii="Times New Roman" w:hAnsi="Times New Roman"/>
                <w:sz w:val="24"/>
                <w:szCs w:val="22"/>
              </w:rPr>
              <w:fldChar w:fldCharType="end"/>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RPCs:XWB IS RPC AVAILABLE" </w:instrText>
            </w:r>
            <w:r w:rsidR="001D60C5" w:rsidRPr="00BF11C0">
              <w:rPr>
                <w:rFonts w:ascii="Times New Roman" w:hAnsi="Times New Roman"/>
                <w:sz w:val="24"/>
                <w:szCs w:val="22"/>
              </w:rPr>
              <w:fldChar w:fldCharType="end"/>
            </w:r>
          </w:p>
          <w:p w14:paraId="3D7E660D" w14:textId="77777777" w:rsidR="009259D0" w:rsidRPr="00BF11C0" w:rsidRDefault="009259D0" w:rsidP="00C92794">
            <w:pPr>
              <w:pStyle w:val="TableText"/>
              <w:rPr>
                <w:b/>
              </w:rPr>
            </w:pPr>
            <w:r w:rsidRPr="00BF11C0">
              <w:rPr>
                <w:b/>
              </w:rPr>
              <w:t>Availability:</w:t>
            </w:r>
          </w:p>
          <w:p w14:paraId="351DC402" w14:textId="77777777" w:rsidR="009259D0" w:rsidRPr="00BF11C0" w:rsidRDefault="009259D0" w:rsidP="00C92794">
            <w:pPr>
              <w:pStyle w:val="TableText"/>
            </w:pPr>
            <w:r w:rsidRPr="00BF11C0">
              <w:rPr>
                <w:b/>
              </w:rPr>
              <w:t>SUBSCRIPTION</w:t>
            </w:r>
          </w:p>
        </w:tc>
        <w:tc>
          <w:tcPr>
            <w:tcW w:w="2070" w:type="dxa"/>
          </w:tcPr>
          <w:p w14:paraId="51F55EE9" w14:textId="77777777" w:rsidR="009259D0" w:rsidRPr="00BF11C0" w:rsidRDefault="009259D0" w:rsidP="00695B3E">
            <w:pPr>
              <w:pStyle w:val="TableText"/>
            </w:pPr>
            <w:r w:rsidRPr="00BF11C0">
              <w:t>CKRPC^XWBLIB</w:t>
            </w:r>
          </w:p>
        </w:tc>
        <w:tc>
          <w:tcPr>
            <w:tcW w:w="2160" w:type="dxa"/>
          </w:tcPr>
          <w:p w14:paraId="4D46F6D9" w14:textId="77777777" w:rsidR="009259D0" w:rsidRPr="00BF11C0" w:rsidRDefault="009259D0" w:rsidP="009259D0">
            <w:pPr>
              <w:pStyle w:val="TableListBullet"/>
            </w:pPr>
            <w:r w:rsidRPr="00BF11C0">
              <w:t>RPC: Name of the RPC to be tested.</w:t>
            </w:r>
          </w:p>
          <w:p w14:paraId="3678B361" w14:textId="77777777" w:rsidR="00FB6B32" w:rsidRPr="00BF11C0" w:rsidRDefault="009259D0" w:rsidP="009259D0">
            <w:pPr>
              <w:pStyle w:val="TableListBullet"/>
            </w:pPr>
            <w:r w:rsidRPr="00BF11C0">
              <w:t>RUN CONTEXT: Specific context in which RPC will run. Possible values a</w:t>
            </w:r>
            <w:r w:rsidR="00FB6B32" w:rsidRPr="00BF11C0">
              <w:t>re:</w:t>
            </w:r>
          </w:p>
          <w:p w14:paraId="4F867431" w14:textId="77777777" w:rsidR="00FB6B32" w:rsidRPr="00BF11C0" w:rsidRDefault="009259D0" w:rsidP="00540AC6">
            <w:pPr>
              <w:pStyle w:val="TableListBullet2"/>
            </w:pPr>
            <w:r w:rsidRPr="00BF11C0">
              <w:rPr>
                <w:b/>
              </w:rPr>
              <w:t>L</w:t>
            </w:r>
            <w:r w:rsidR="00FB6B32" w:rsidRPr="00BF11C0">
              <w:rPr>
                <w:b/>
              </w:rPr>
              <w:t>—</w:t>
            </w:r>
            <w:r w:rsidR="00FB6B32" w:rsidRPr="00BF11C0">
              <w:t>R</w:t>
            </w:r>
            <w:r w:rsidRPr="00BF11C0">
              <w:t>un Locally (on t</w:t>
            </w:r>
            <w:r w:rsidR="00FB6B32" w:rsidRPr="00BF11C0">
              <w:t xml:space="preserve">he server the user is logged on </w:t>
            </w:r>
            <w:r w:rsidRPr="00BF11C0">
              <w:t>to)</w:t>
            </w:r>
            <w:r w:rsidR="00FB6B32" w:rsidRPr="00BF11C0">
              <w:t>.</w:t>
            </w:r>
          </w:p>
          <w:p w14:paraId="7424617A" w14:textId="77777777" w:rsidR="00FB6B32" w:rsidRPr="00BF11C0" w:rsidRDefault="009259D0" w:rsidP="00540AC6">
            <w:pPr>
              <w:pStyle w:val="TableListBullet2"/>
            </w:pPr>
            <w:r w:rsidRPr="00BF11C0">
              <w:rPr>
                <w:b/>
              </w:rPr>
              <w:lastRenderedPageBreak/>
              <w:t>R</w:t>
            </w:r>
            <w:r w:rsidR="00FB6B32" w:rsidRPr="00BF11C0">
              <w:rPr>
                <w:b/>
              </w:rPr>
              <w:t>—</w:t>
            </w:r>
            <w:r w:rsidR="00FB6B32" w:rsidRPr="00BF11C0">
              <w:t>R</w:t>
            </w:r>
            <w:r w:rsidRPr="00BF11C0">
              <w:t>un Remotely (on a server</w:t>
            </w:r>
            <w:r w:rsidR="00FB6B32" w:rsidRPr="00BF11C0">
              <w:t xml:space="preserve"> the user is </w:t>
            </w:r>
            <w:r w:rsidR="00FB6B32" w:rsidRPr="00BF11C0">
              <w:rPr>
                <w:i/>
              </w:rPr>
              <w:t>not</w:t>
            </w:r>
            <w:r w:rsidR="00FB6B32" w:rsidRPr="00BF11C0">
              <w:t xml:space="preserve"> logged on to).</w:t>
            </w:r>
          </w:p>
          <w:p w14:paraId="32BC71D1" w14:textId="77777777" w:rsidR="009259D0" w:rsidRPr="00BF11C0" w:rsidRDefault="009259D0" w:rsidP="00FB6B32">
            <w:pPr>
              <w:pStyle w:val="TableTextIndent"/>
            </w:pPr>
            <w:r w:rsidRPr="00BF11C0">
              <w:t xml:space="preserve">If this parameter is </w:t>
            </w:r>
            <w:r w:rsidRPr="00BF11C0">
              <w:rPr>
                <w:i/>
              </w:rPr>
              <w:t>not</w:t>
            </w:r>
            <w:r w:rsidRPr="00BF11C0">
              <w:t xml:space="preserve"> sent, RPC is checked for both local and remote. The check is done against the value in the INACTIVE field in the REMOTE PROCEDURE</w:t>
            </w:r>
            <w:r w:rsidR="00921946" w:rsidRPr="00BF11C0">
              <w:t xml:space="preserve"> (#8994)</w:t>
            </w:r>
            <w:r w:rsidRPr="00BF11C0">
              <w:t xml:space="preserve"> file. See that field’s description for more details.</w:t>
            </w:r>
          </w:p>
          <w:p w14:paraId="0267395E" w14:textId="279DFDA3" w:rsidR="009259D0" w:rsidRPr="00BF11C0" w:rsidRDefault="009259D0" w:rsidP="00921946">
            <w:pPr>
              <w:pStyle w:val="TableListBullet"/>
            </w:pPr>
            <w:r w:rsidRPr="00BF11C0">
              <w:t>VERSION NUMBER: Minimum version number of the RPC. This parameter is only used if the RUN CONTEXT parameter = “</w:t>
            </w:r>
            <w:r w:rsidRPr="00BF11C0">
              <w:rPr>
                <w:b/>
              </w:rPr>
              <w:t>R</w:t>
            </w:r>
            <w:r w:rsidRPr="00BF11C0">
              <w:t xml:space="preserve">”. If a numeric value is in this parameter, the value </w:t>
            </w:r>
            <w:r w:rsidRPr="00BF11C0">
              <w:rPr>
                <w:i/>
              </w:rPr>
              <w:t>must</w:t>
            </w:r>
            <w:r w:rsidRPr="00BF11C0">
              <w:t xml:space="preserve"> be less than or equal to the value in the VERSION field of the REMOTE PROCEDURE</w:t>
            </w:r>
            <w:r w:rsidR="00921946" w:rsidRPr="00BF11C0">
              <w:t xml:space="preserve"> (#8994)</w:t>
            </w:r>
            <w:r w:rsidRPr="00BF11C0">
              <w:t xml:space="preserve"> file for the RPC to be marked available. </w:t>
            </w:r>
            <w:r w:rsidRPr="00BF11C0">
              <w:rPr>
                <w:b/>
              </w:rPr>
              <w:t>N</w:t>
            </w:r>
            <w:r w:rsidR="00D049C8" w:rsidRPr="00BF11C0">
              <w:rPr>
                <w:b/>
              </w:rPr>
              <w:t>OTE</w:t>
            </w:r>
            <w:r w:rsidRPr="00BF11C0">
              <w:rPr>
                <w:b/>
              </w:rPr>
              <w:t>:</w:t>
            </w:r>
            <w:r w:rsidRPr="00BF11C0">
              <w:t xml:space="preserve"> If the VERSION field </w:t>
            </w:r>
            <w:r w:rsidRPr="00BF11C0">
              <w:lastRenderedPageBreak/>
              <w:t xml:space="preserve">is </w:t>
            </w:r>
            <w:r w:rsidR="001C53B1" w:rsidRPr="00BF11C0">
              <w:rPr>
                <w:b/>
              </w:rPr>
              <w:t>NULL</w:t>
            </w:r>
            <w:r w:rsidRPr="00BF11C0">
              <w:t>, the check will fail for any numeric value in this parameter.</w:t>
            </w:r>
          </w:p>
        </w:tc>
        <w:tc>
          <w:tcPr>
            <w:tcW w:w="2250" w:type="dxa"/>
          </w:tcPr>
          <w:p w14:paraId="4D1087D7" w14:textId="77777777" w:rsidR="00FB6B32" w:rsidRPr="00BF11C0" w:rsidRDefault="005A0974" w:rsidP="005A0974">
            <w:pPr>
              <w:pStyle w:val="TableText"/>
            </w:pPr>
            <w:r w:rsidRPr="00BF11C0">
              <w:lastRenderedPageBreak/>
              <w:t xml:space="preserve">Returns: </w:t>
            </w:r>
            <w:r w:rsidR="009259D0" w:rsidRPr="00BF11C0">
              <w:t>A Boolean value:</w:t>
            </w:r>
          </w:p>
          <w:p w14:paraId="0E3821E5" w14:textId="77777777" w:rsidR="00FB6B32" w:rsidRPr="00BF11C0" w:rsidRDefault="009259D0" w:rsidP="005A0974">
            <w:pPr>
              <w:pStyle w:val="TableListBullet"/>
            </w:pPr>
            <w:r w:rsidRPr="00BF11C0">
              <w:rPr>
                <w:b/>
              </w:rPr>
              <w:t>1</w:t>
            </w:r>
            <w:r w:rsidR="00FB6B32" w:rsidRPr="00BF11C0">
              <w:rPr>
                <w:b/>
              </w:rPr>
              <w:t>—</w:t>
            </w:r>
            <w:r w:rsidR="005A0974" w:rsidRPr="00BF11C0">
              <w:t>RPC available.</w:t>
            </w:r>
          </w:p>
          <w:p w14:paraId="1A79100E" w14:textId="77777777" w:rsidR="009259D0" w:rsidRPr="00BF11C0" w:rsidRDefault="009259D0" w:rsidP="005A0974">
            <w:pPr>
              <w:pStyle w:val="TableListBullet"/>
            </w:pPr>
            <w:r w:rsidRPr="00BF11C0">
              <w:rPr>
                <w:b/>
              </w:rPr>
              <w:t>0</w:t>
            </w:r>
            <w:r w:rsidR="00FB6B32" w:rsidRPr="00BF11C0">
              <w:rPr>
                <w:b/>
              </w:rPr>
              <w:t>—</w:t>
            </w:r>
            <w:r w:rsidRPr="00BF11C0">
              <w:t xml:space="preserve">RPC </w:t>
            </w:r>
            <w:r w:rsidRPr="00BF11C0">
              <w:rPr>
                <w:i/>
              </w:rPr>
              <w:t>not</w:t>
            </w:r>
            <w:r w:rsidRPr="00BF11C0">
              <w:t xml:space="preserve"> available.</w:t>
            </w:r>
          </w:p>
        </w:tc>
        <w:tc>
          <w:tcPr>
            <w:tcW w:w="2160" w:type="dxa"/>
          </w:tcPr>
          <w:p w14:paraId="3169B5F7" w14:textId="77777777" w:rsidR="00FB6B32" w:rsidRPr="00BF11C0" w:rsidRDefault="009259D0" w:rsidP="009259D0">
            <w:pPr>
              <w:pStyle w:val="TableText"/>
            </w:pPr>
            <w:r w:rsidRPr="00BF11C0">
              <w:t>This RPC checks if a specified RPC is installed, available in relevant context, and of proper version</w:t>
            </w:r>
            <w:r w:rsidR="00FB6B32" w:rsidRPr="00BF11C0">
              <w:t>.</w:t>
            </w:r>
            <w:r w:rsidR="00DF101B" w:rsidRPr="00BF11C0">
              <w:t xml:space="preserve"> </w:t>
            </w:r>
            <w:r w:rsidR="00FB6B32" w:rsidRPr="00BF11C0">
              <w:t>R</w:t>
            </w:r>
            <w:r w:rsidRPr="00BF11C0">
              <w:t>eturns</w:t>
            </w:r>
            <w:r w:rsidR="00FB6B32" w:rsidRPr="00BF11C0">
              <w:t>:</w:t>
            </w:r>
          </w:p>
          <w:p w14:paraId="3F768625" w14:textId="77777777" w:rsidR="00FB6B32" w:rsidRPr="00BF11C0" w:rsidRDefault="00FB6B32" w:rsidP="00FB6B32">
            <w:pPr>
              <w:pStyle w:val="TableListBullet"/>
            </w:pPr>
            <w:r w:rsidRPr="00BF11C0">
              <w:rPr>
                <w:b/>
              </w:rPr>
              <w:t>1—</w:t>
            </w:r>
            <w:r w:rsidR="005A0974" w:rsidRPr="00BF11C0">
              <w:t>RPC available.</w:t>
            </w:r>
          </w:p>
          <w:p w14:paraId="410502DF" w14:textId="77777777" w:rsidR="009259D0" w:rsidRPr="00BF11C0" w:rsidRDefault="00FB6B32" w:rsidP="00FB6B32">
            <w:pPr>
              <w:pStyle w:val="TableListBullet"/>
            </w:pPr>
            <w:r w:rsidRPr="00BF11C0">
              <w:rPr>
                <w:b/>
              </w:rPr>
              <w:t>0—</w:t>
            </w:r>
            <w:r w:rsidRPr="00BF11C0">
              <w:t xml:space="preserve">RPC </w:t>
            </w:r>
            <w:r w:rsidRPr="00BF11C0">
              <w:rPr>
                <w:i/>
              </w:rPr>
              <w:t>not</w:t>
            </w:r>
            <w:r w:rsidRPr="00BF11C0">
              <w:t xml:space="preserve"> available.</w:t>
            </w:r>
          </w:p>
        </w:tc>
      </w:tr>
      <w:tr w:rsidR="009259D0" w:rsidRPr="00BF11C0" w14:paraId="0C451308" w14:textId="77777777" w:rsidTr="00BF4FEE">
        <w:tc>
          <w:tcPr>
            <w:tcW w:w="1525" w:type="dxa"/>
          </w:tcPr>
          <w:p w14:paraId="1688425A" w14:textId="77777777" w:rsidR="009259D0" w:rsidRPr="00BF11C0" w:rsidRDefault="009259D0" w:rsidP="00C92794">
            <w:pPr>
              <w:pStyle w:val="TableText"/>
            </w:pPr>
            <w:r w:rsidRPr="00BF11C0">
              <w:lastRenderedPageBreak/>
              <w:t>XWB REMOTE CLEAR</w:t>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XWB REMOTE CLEAR RPC" </w:instrText>
            </w:r>
            <w:r w:rsidR="001D60C5" w:rsidRPr="00BF11C0">
              <w:rPr>
                <w:rFonts w:ascii="Times New Roman" w:hAnsi="Times New Roman"/>
                <w:sz w:val="24"/>
                <w:szCs w:val="22"/>
              </w:rPr>
              <w:fldChar w:fldCharType="end"/>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RPCs:XWB REMOTE CLEAR" </w:instrText>
            </w:r>
            <w:r w:rsidR="001D60C5" w:rsidRPr="00BF11C0">
              <w:rPr>
                <w:rFonts w:ascii="Times New Roman" w:hAnsi="Times New Roman"/>
                <w:sz w:val="24"/>
                <w:szCs w:val="22"/>
              </w:rPr>
              <w:fldChar w:fldCharType="end"/>
            </w:r>
          </w:p>
          <w:p w14:paraId="04663FC1" w14:textId="77777777" w:rsidR="009259D0" w:rsidRPr="00BF11C0" w:rsidRDefault="009259D0" w:rsidP="00C92794">
            <w:pPr>
              <w:pStyle w:val="TableText"/>
              <w:rPr>
                <w:b/>
              </w:rPr>
            </w:pPr>
            <w:r w:rsidRPr="00BF11C0">
              <w:rPr>
                <w:b/>
              </w:rPr>
              <w:t>Availability:</w:t>
            </w:r>
          </w:p>
          <w:p w14:paraId="61A88669" w14:textId="77777777" w:rsidR="009259D0" w:rsidRPr="00BF11C0" w:rsidRDefault="009259D0" w:rsidP="00C92794">
            <w:pPr>
              <w:pStyle w:val="TableText"/>
            </w:pPr>
            <w:r w:rsidRPr="00BF11C0">
              <w:rPr>
                <w:b/>
              </w:rPr>
              <w:t>SUBSCRIPTION</w:t>
            </w:r>
          </w:p>
        </w:tc>
        <w:tc>
          <w:tcPr>
            <w:tcW w:w="2070" w:type="dxa"/>
          </w:tcPr>
          <w:p w14:paraId="193945EF" w14:textId="77777777" w:rsidR="009259D0" w:rsidRPr="00BF11C0" w:rsidRDefault="009259D0" w:rsidP="00C92794">
            <w:pPr>
              <w:pStyle w:val="TableText"/>
            </w:pPr>
            <w:r w:rsidRPr="00BF11C0">
              <w:t>CLEAR^XWBDRPC</w:t>
            </w:r>
          </w:p>
        </w:tc>
        <w:tc>
          <w:tcPr>
            <w:tcW w:w="2160" w:type="dxa"/>
          </w:tcPr>
          <w:p w14:paraId="453CA8DB" w14:textId="77777777" w:rsidR="009259D0" w:rsidRPr="00BF11C0" w:rsidRDefault="009259D0" w:rsidP="005A0974">
            <w:pPr>
              <w:pStyle w:val="TableText"/>
            </w:pPr>
            <w:r w:rsidRPr="00BF11C0">
              <w:t>HANDLE: This is the HANDLE from the XWB REMOTE RPC.</w:t>
            </w:r>
          </w:p>
        </w:tc>
        <w:tc>
          <w:tcPr>
            <w:tcW w:w="2250" w:type="dxa"/>
          </w:tcPr>
          <w:p w14:paraId="4326BAE4" w14:textId="77777777" w:rsidR="009259D0" w:rsidRPr="00BF11C0" w:rsidRDefault="005A0974" w:rsidP="005A0974">
            <w:pPr>
              <w:pStyle w:val="TableText"/>
            </w:pPr>
            <w:r w:rsidRPr="00BF11C0">
              <w:t xml:space="preserve">Returns: </w:t>
            </w:r>
            <w:r w:rsidR="009259D0" w:rsidRPr="00BF11C0">
              <w:t xml:space="preserve">The return value is always an array. The first node of the array is equal to </w:t>
            </w:r>
            <w:r w:rsidR="009259D0" w:rsidRPr="00BF11C0">
              <w:rPr>
                <w:b/>
              </w:rPr>
              <w:t>1</w:t>
            </w:r>
            <w:r w:rsidR="009259D0" w:rsidRPr="00BF11C0">
              <w:t>.</w:t>
            </w:r>
          </w:p>
        </w:tc>
        <w:tc>
          <w:tcPr>
            <w:tcW w:w="2160" w:type="dxa"/>
          </w:tcPr>
          <w:p w14:paraId="3FDC94CB" w14:textId="77777777" w:rsidR="009259D0" w:rsidRPr="00BF11C0" w:rsidRDefault="009259D0" w:rsidP="009259D0">
            <w:pPr>
              <w:pStyle w:val="TableText"/>
            </w:pPr>
            <w:r w:rsidRPr="00BF11C0">
              <w:t xml:space="preserve">This RPC is used to CLEAR the data under a HANDLE in the </w:t>
            </w:r>
            <w:r w:rsidRPr="00BF11C0">
              <w:rPr>
                <w:b/>
              </w:rPr>
              <w:t>^XTMP</w:t>
            </w:r>
            <w:r w:rsidRPr="00BF11C0">
              <w:t xml:space="preserve"> global.</w:t>
            </w:r>
          </w:p>
        </w:tc>
      </w:tr>
      <w:tr w:rsidR="009259D0" w:rsidRPr="00BF11C0" w14:paraId="626B7649" w14:textId="77777777" w:rsidTr="00BF4FEE">
        <w:tc>
          <w:tcPr>
            <w:tcW w:w="1525" w:type="dxa"/>
          </w:tcPr>
          <w:p w14:paraId="50F7C0DE" w14:textId="77777777" w:rsidR="009259D0" w:rsidRPr="00BF11C0" w:rsidRDefault="009259D0" w:rsidP="00C92794">
            <w:pPr>
              <w:pStyle w:val="TableText"/>
            </w:pPr>
            <w:r w:rsidRPr="00BF11C0">
              <w:t>XWB REMOTE GETDATA</w:t>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XWB REMOTE GETDATA RPC" </w:instrText>
            </w:r>
            <w:r w:rsidR="001D60C5" w:rsidRPr="00BF11C0">
              <w:rPr>
                <w:rFonts w:ascii="Times New Roman" w:hAnsi="Times New Roman"/>
                <w:sz w:val="24"/>
                <w:szCs w:val="22"/>
              </w:rPr>
              <w:fldChar w:fldCharType="end"/>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RPCs:XWB REMOTE GETDATA" </w:instrText>
            </w:r>
            <w:r w:rsidR="001D60C5" w:rsidRPr="00BF11C0">
              <w:rPr>
                <w:rFonts w:ascii="Times New Roman" w:hAnsi="Times New Roman"/>
                <w:sz w:val="24"/>
                <w:szCs w:val="22"/>
              </w:rPr>
              <w:fldChar w:fldCharType="end"/>
            </w:r>
          </w:p>
          <w:p w14:paraId="4BAEEFDF" w14:textId="77777777" w:rsidR="009259D0" w:rsidRPr="00BF11C0" w:rsidRDefault="009259D0" w:rsidP="00C92794">
            <w:pPr>
              <w:pStyle w:val="TableText"/>
              <w:rPr>
                <w:b/>
              </w:rPr>
            </w:pPr>
            <w:r w:rsidRPr="00BF11C0">
              <w:rPr>
                <w:b/>
              </w:rPr>
              <w:t>Availability:</w:t>
            </w:r>
          </w:p>
          <w:p w14:paraId="11351515" w14:textId="77777777" w:rsidR="009259D0" w:rsidRPr="00BF11C0" w:rsidRDefault="009259D0" w:rsidP="00C92794">
            <w:pPr>
              <w:pStyle w:val="TableText"/>
            </w:pPr>
            <w:r w:rsidRPr="00BF11C0">
              <w:rPr>
                <w:b/>
              </w:rPr>
              <w:t>SUBSCRIPTION</w:t>
            </w:r>
          </w:p>
        </w:tc>
        <w:tc>
          <w:tcPr>
            <w:tcW w:w="2070" w:type="dxa"/>
          </w:tcPr>
          <w:p w14:paraId="3C767CA7" w14:textId="77777777" w:rsidR="009259D0" w:rsidRPr="00BF11C0" w:rsidRDefault="009259D0" w:rsidP="00C92794">
            <w:pPr>
              <w:pStyle w:val="TableText"/>
            </w:pPr>
            <w:r w:rsidRPr="00BF11C0">
              <w:t>RTNDATA^XWBDRPC</w:t>
            </w:r>
          </w:p>
        </w:tc>
        <w:tc>
          <w:tcPr>
            <w:tcW w:w="2160" w:type="dxa"/>
          </w:tcPr>
          <w:p w14:paraId="2898EB16" w14:textId="77777777" w:rsidR="009259D0" w:rsidRPr="00BF11C0" w:rsidRDefault="009259D0" w:rsidP="005A0974">
            <w:pPr>
              <w:pStyle w:val="TableText"/>
            </w:pPr>
            <w:r w:rsidRPr="00BF11C0">
              <w:t>HANDLE: This is the HANDLE from the XWB REMOTE RPC call. It is used to link the call to the data.</w:t>
            </w:r>
          </w:p>
        </w:tc>
        <w:tc>
          <w:tcPr>
            <w:tcW w:w="2250" w:type="dxa"/>
          </w:tcPr>
          <w:p w14:paraId="0D7F6B5C" w14:textId="77777777" w:rsidR="009259D0" w:rsidRPr="00BF11C0" w:rsidRDefault="005A0974" w:rsidP="005A0974">
            <w:pPr>
              <w:pStyle w:val="TableText"/>
            </w:pPr>
            <w:r w:rsidRPr="00BF11C0">
              <w:t xml:space="preserve">Returns: </w:t>
            </w:r>
            <w:r w:rsidR="009259D0" w:rsidRPr="00BF11C0">
              <w:t>The return value is the array of data. In the event of an error condition, the first node of the array is equal to a string with the syntax “</w:t>
            </w:r>
            <w:r w:rsidR="009259D0" w:rsidRPr="00BF11C0">
              <w:rPr>
                <w:b/>
              </w:rPr>
              <w:t>-1^error text</w:t>
            </w:r>
            <w:r w:rsidR="009259D0" w:rsidRPr="00BF11C0">
              <w:t>”.</w:t>
            </w:r>
          </w:p>
        </w:tc>
        <w:tc>
          <w:tcPr>
            <w:tcW w:w="2160" w:type="dxa"/>
          </w:tcPr>
          <w:p w14:paraId="6C465D05" w14:textId="77777777" w:rsidR="009259D0" w:rsidRPr="00BF11C0" w:rsidRDefault="009259D0" w:rsidP="005A0974">
            <w:pPr>
              <w:pStyle w:val="TableText"/>
            </w:pPr>
            <w:r w:rsidRPr="00BF11C0">
              <w:t>This RPC return</w:t>
            </w:r>
            <w:r w:rsidR="005A0974" w:rsidRPr="00BF11C0">
              <w:t>s</w:t>
            </w:r>
            <w:r w:rsidRPr="00BF11C0">
              <w:t xml:space="preserve"> an array with whatever data has been sent back from the remote site.</w:t>
            </w:r>
          </w:p>
        </w:tc>
      </w:tr>
      <w:tr w:rsidR="009259D0" w:rsidRPr="00BF11C0" w14:paraId="35EE1FC3" w14:textId="77777777" w:rsidTr="00BF4FEE">
        <w:tc>
          <w:tcPr>
            <w:tcW w:w="1525" w:type="dxa"/>
          </w:tcPr>
          <w:p w14:paraId="4FA5B6E5" w14:textId="77777777" w:rsidR="009259D0" w:rsidRPr="00BF11C0" w:rsidRDefault="009259D0" w:rsidP="00C92794">
            <w:pPr>
              <w:pStyle w:val="TableText"/>
            </w:pPr>
            <w:r w:rsidRPr="00BF11C0">
              <w:t>XWB REMOTE RPC</w:t>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XWB REMOTE RPC" </w:instrText>
            </w:r>
            <w:r w:rsidR="001D60C5" w:rsidRPr="00BF11C0">
              <w:rPr>
                <w:rFonts w:ascii="Times New Roman" w:hAnsi="Times New Roman"/>
                <w:sz w:val="24"/>
                <w:szCs w:val="22"/>
              </w:rPr>
              <w:fldChar w:fldCharType="end"/>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RPCs:XWB </w:instrText>
            </w:r>
            <w:r w:rsidR="001D60C5" w:rsidRPr="00BF11C0">
              <w:rPr>
                <w:rFonts w:ascii="Times New Roman" w:hAnsi="Times New Roman"/>
                <w:sz w:val="24"/>
                <w:szCs w:val="22"/>
              </w:rPr>
              <w:lastRenderedPageBreak/>
              <w:instrText xml:space="preserve">REMOTE RPC" </w:instrText>
            </w:r>
            <w:r w:rsidR="001D60C5" w:rsidRPr="00BF11C0">
              <w:rPr>
                <w:rFonts w:ascii="Times New Roman" w:hAnsi="Times New Roman"/>
                <w:sz w:val="24"/>
                <w:szCs w:val="22"/>
              </w:rPr>
              <w:fldChar w:fldCharType="end"/>
            </w:r>
          </w:p>
          <w:p w14:paraId="23664A02" w14:textId="77777777" w:rsidR="009259D0" w:rsidRPr="00BF11C0" w:rsidRDefault="009259D0" w:rsidP="00C92794">
            <w:pPr>
              <w:pStyle w:val="TableText"/>
              <w:rPr>
                <w:b/>
              </w:rPr>
            </w:pPr>
            <w:r w:rsidRPr="00BF11C0">
              <w:rPr>
                <w:b/>
              </w:rPr>
              <w:t>Availability:</w:t>
            </w:r>
          </w:p>
          <w:p w14:paraId="2631E7E6" w14:textId="77777777" w:rsidR="009259D0" w:rsidRPr="00BF11C0" w:rsidRDefault="009259D0" w:rsidP="00C92794">
            <w:pPr>
              <w:pStyle w:val="TableText"/>
            </w:pPr>
            <w:r w:rsidRPr="00BF11C0">
              <w:rPr>
                <w:b/>
              </w:rPr>
              <w:t>SUBSCRIPTION</w:t>
            </w:r>
          </w:p>
        </w:tc>
        <w:tc>
          <w:tcPr>
            <w:tcW w:w="2070" w:type="dxa"/>
          </w:tcPr>
          <w:p w14:paraId="639A2CBB" w14:textId="77777777" w:rsidR="009259D0" w:rsidRPr="00BF11C0" w:rsidRDefault="009259D0" w:rsidP="00C92794">
            <w:pPr>
              <w:pStyle w:val="TableText"/>
            </w:pPr>
            <w:r w:rsidRPr="00BF11C0">
              <w:lastRenderedPageBreak/>
              <w:t>EN1^XWB2HL7</w:t>
            </w:r>
          </w:p>
        </w:tc>
        <w:tc>
          <w:tcPr>
            <w:tcW w:w="2160" w:type="dxa"/>
          </w:tcPr>
          <w:p w14:paraId="2CB2FB65" w14:textId="77777777" w:rsidR="009259D0" w:rsidRPr="00BF11C0" w:rsidRDefault="009259D0" w:rsidP="009259D0">
            <w:pPr>
              <w:pStyle w:val="TableListBullet"/>
            </w:pPr>
            <w:r w:rsidRPr="00BF11C0">
              <w:t>LOC: This is the INSTITUTION</w:t>
            </w:r>
            <w:r w:rsidR="00921946" w:rsidRPr="00BF11C0">
              <w:t xml:space="preserve"> (#4)</w:t>
            </w:r>
            <w:r w:rsidRPr="00BF11C0">
              <w:t xml:space="preserve"> file station # to send the RPC to.</w:t>
            </w:r>
          </w:p>
          <w:p w14:paraId="69631606" w14:textId="77777777" w:rsidR="009259D0" w:rsidRPr="00BF11C0" w:rsidRDefault="009259D0" w:rsidP="009259D0">
            <w:pPr>
              <w:pStyle w:val="TableListBullet"/>
            </w:pPr>
            <w:r w:rsidRPr="00BF11C0">
              <w:t xml:space="preserve">RRPC: This is the name of the </w:t>
            </w:r>
            <w:r w:rsidRPr="00BF11C0">
              <w:lastRenderedPageBreak/>
              <w:t>remote RPC to be run.</w:t>
            </w:r>
          </w:p>
          <w:p w14:paraId="1950D733" w14:textId="77777777" w:rsidR="009259D0" w:rsidRPr="00BF11C0" w:rsidRDefault="009259D0" w:rsidP="009259D0">
            <w:pPr>
              <w:pStyle w:val="TableListBullet"/>
            </w:pPr>
            <w:r w:rsidRPr="00BF11C0">
              <w:t>IP1: This is the first input parameter to the remote RPC.</w:t>
            </w:r>
          </w:p>
          <w:p w14:paraId="4D5C6C09" w14:textId="77777777" w:rsidR="009259D0" w:rsidRPr="00BF11C0" w:rsidRDefault="009259D0" w:rsidP="009259D0">
            <w:pPr>
              <w:pStyle w:val="TableListBullet"/>
            </w:pPr>
            <w:r w:rsidRPr="00BF11C0">
              <w:t>IP2: This is the second input parameter to the remote RPC.</w:t>
            </w:r>
          </w:p>
        </w:tc>
        <w:tc>
          <w:tcPr>
            <w:tcW w:w="2250" w:type="dxa"/>
          </w:tcPr>
          <w:p w14:paraId="6DA96B0F" w14:textId="688E67B2" w:rsidR="009259D0" w:rsidRPr="00BF11C0" w:rsidRDefault="005A0974" w:rsidP="005A0974">
            <w:pPr>
              <w:pStyle w:val="TableText"/>
            </w:pPr>
            <w:r w:rsidRPr="00BF11C0">
              <w:lastRenderedPageBreak/>
              <w:t xml:space="preserve">Returns: </w:t>
            </w:r>
            <w:r w:rsidR="009259D0" w:rsidRPr="00BF11C0">
              <w:t xml:space="preserve">The return value is always an array. The first node of the array is equal to a string that serves as a HANDLE. This is used to check the status of </w:t>
            </w:r>
            <w:r w:rsidR="00BF11C0" w:rsidRPr="00BF11C0">
              <w:t>an</w:t>
            </w:r>
            <w:r w:rsidR="009259D0" w:rsidRPr="00BF11C0">
              <w:t xml:space="preserve"> RPC request and to </w:t>
            </w:r>
            <w:r w:rsidR="009259D0" w:rsidRPr="00BF11C0">
              <w:lastRenderedPageBreak/>
              <w:t>retrieve the results of the RPC. In the case of an error condition, the first node of the array is equal to a string with the syntax “</w:t>
            </w:r>
            <w:r w:rsidR="009259D0" w:rsidRPr="00BF11C0">
              <w:rPr>
                <w:b/>
              </w:rPr>
              <w:t>-1^error text</w:t>
            </w:r>
            <w:r w:rsidR="009259D0" w:rsidRPr="00BF11C0">
              <w:t>”.</w:t>
            </w:r>
          </w:p>
        </w:tc>
        <w:tc>
          <w:tcPr>
            <w:tcW w:w="2160" w:type="dxa"/>
          </w:tcPr>
          <w:p w14:paraId="177D1DD5" w14:textId="77777777" w:rsidR="009259D0" w:rsidRPr="00BF11C0" w:rsidRDefault="009259D0" w:rsidP="005A0974">
            <w:pPr>
              <w:pStyle w:val="TableText"/>
            </w:pPr>
            <w:r w:rsidRPr="00BF11C0">
              <w:lastRenderedPageBreak/>
              <w:t xml:space="preserve">This is the RPC that is called to request that an application </w:t>
            </w:r>
            <w:r w:rsidR="005A0974" w:rsidRPr="00BF11C0">
              <w:t xml:space="preserve">RPC be run on a remote system. </w:t>
            </w:r>
            <w:r w:rsidRPr="00BF11C0">
              <w:t>The data is passed by HL7 to the remote s</w:t>
            </w:r>
            <w:r w:rsidR="005A0974" w:rsidRPr="00BF11C0">
              <w:t xml:space="preserve">ystem as is the return value. </w:t>
            </w:r>
            <w:r w:rsidRPr="00BF11C0">
              <w:t xml:space="preserve">This </w:t>
            </w:r>
            <w:r w:rsidRPr="00BF11C0">
              <w:lastRenderedPageBreak/>
              <w:t>RPC return</w:t>
            </w:r>
            <w:r w:rsidR="005A0974" w:rsidRPr="00BF11C0">
              <w:t>s</w:t>
            </w:r>
            <w:r w:rsidRPr="00BF11C0">
              <w:t xml:space="preserve"> a HANDLE that can be used to check if the data has been sent back from the remote sy</w:t>
            </w:r>
            <w:r w:rsidR="005A0974" w:rsidRPr="00BF11C0">
              <w:t xml:space="preserve">stem. </w:t>
            </w:r>
            <w:r w:rsidRPr="00BF11C0">
              <w:t>The HANDLE can be used in another RPC to check the status of the RPC.</w:t>
            </w:r>
          </w:p>
        </w:tc>
      </w:tr>
      <w:tr w:rsidR="009259D0" w:rsidRPr="00BF11C0" w14:paraId="605C984F" w14:textId="77777777" w:rsidTr="00BF4FEE">
        <w:tc>
          <w:tcPr>
            <w:tcW w:w="1525" w:type="dxa"/>
          </w:tcPr>
          <w:p w14:paraId="0B455C33" w14:textId="77777777" w:rsidR="009259D0" w:rsidRPr="00BF11C0" w:rsidRDefault="009259D0" w:rsidP="00C92794">
            <w:pPr>
              <w:pStyle w:val="TableText"/>
            </w:pPr>
            <w:r w:rsidRPr="00BF11C0">
              <w:lastRenderedPageBreak/>
              <w:t>XWB REMOTE STATUS CHECK</w:t>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XWB REMOTE STATUS CHECK RPC" </w:instrText>
            </w:r>
            <w:r w:rsidR="001D60C5" w:rsidRPr="00BF11C0">
              <w:rPr>
                <w:rFonts w:ascii="Times New Roman" w:hAnsi="Times New Roman"/>
                <w:sz w:val="24"/>
                <w:szCs w:val="22"/>
              </w:rPr>
              <w:fldChar w:fldCharType="end"/>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RPCs:XWB REMOTE STATUS CHECK" </w:instrText>
            </w:r>
            <w:r w:rsidR="001D60C5" w:rsidRPr="00BF11C0">
              <w:rPr>
                <w:rFonts w:ascii="Times New Roman" w:hAnsi="Times New Roman"/>
                <w:sz w:val="24"/>
                <w:szCs w:val="22"/>
              </w:rPr>
              <w:fldChar w:fldCharType="end"/>
            </w:r>
          </w:p>
          <w:p w14:paraId="7EEEDAA1" w14:textId="77777777" w:rsidR="009259D0" w:rsidRPr="00BF11C0" w:rsidRDefault="009259D0" w:rsidP="00C92794">
            <w:pPr>
              <w:pStyle w:val="TableText"/>
              <w:rPr>
                <w:b/>
              </w:rPr>
            </w:pPr>
            <w:r w:rsidRPr="00BF11C0">
              <w:rPr>
                <w:b/>
              </w:rPr>
              <w:t>Availability:</w:t>
            </w:r>
          </w:p>
          <w:p w14:paraId="2C4644FB" w14:textId="77777777" w:rsidR="009259D0" w:rsidRPr="00BF11C0" w:rsidRDefault="009259D0" w:rsidP="00C92794">
            <w:pPr>
              <w:pStyle w:val="TableText"/>
            </w:pPr>
            <w:r w:rsidRPr="00BF11C0">
              <w:rPr>
                <w:b/>
              </w:rPr>
              <w:t>SUBSCRIPTION</w:t>
            </w:r>
          </w:p>
        </w:tc>
        <w:tc>
          <w:tcPr>
            <w:tcW w:w="2070" w:type="dxa"/>
          </w:tcPr>
          <w:p w14:paraId="1ED119A4" w14:textId="77777777" w:rsidR="009259D0" w:rsidRPr="00BF11C0" w:rsidRDefault="009259D0" w:rsidP="00C92794">
            <w:pPr>
              <w:pStyle w:val="TableText"/>
            </w:pPr>
            <w:r w:rsidRPr="00BF11C0">
              <w:t>RPCCHK^XWB2HL7</w:t>
            </w:r>
          </w:p>
        </w:tc>
        <w:tc>
          <w:tcPr>
            <w:tcW w:w="2160" w:type="dxa"/>
          </w:tcPr>
          <w:p w14:paraId="56D174DB" w14:textId="77777777" w:rsidR="009259D0" w:rsidRPr="00BF11C0" w:rsidRDefault="009259D0" w:rsidP="005A0974">
            <w:pPr>
              <w:pStyle w:val="TableText"/>
            </w:pPr>
            <w:r w:rsidRPr="00BF11C0">
              <w:t>HANDLE: This is the HANDLE used to check the status of the remote RPC.</w:t>
            </w:r>
          </w:p>
        </w:tc>
        <w:tc>
          <w:tcPr>
            <w:tcW w:w="2250" w:type="dxa"/>
          </w:tcPr>
          <w:p w14:paraId="3C7CCBF4" w14:textId="77777777" w:rsidR="006518FA" w:rsidRPr="00BF11C0" w:rsidRDefault="005A0974" w:rsidP="005A0974">
            <w:pPr>
              <w:pStyle w:val="TableText"/>
            </w:pPr>
            <w:r w:rsidRPr="00BF11C0">
              <w:t xml:space="preserve">Returns: </w:t>
            </w:r>
            <w:r w:rsidR="009259D0" w:rsidRPr="00BF11C0">
              <w:t xml:space="preserve">The return value is always an array. The first node of the array is equal </w:t>
            </w:r>
            <w:r w:rsidR="006518FA" w:rsidRPr="00BF11C0">
              <w:t>to one of the following values:</w:t>
            </w:r>
          </w:p>
          <w:p w14:paraId="1AA913AE" w14:textId="77777777" w:rsidR="006518FA" w:rsidRPr="00BF11C0" w:rsidRDefault="009259D0" w:rsidP="005A0974">
            <w:pPr>
              <w:pStyle w:val="TableListBullet"/>
            </w:pPr>
            <w:r w:rsidRPr="00BF11C0">
              <w:rPr>
                <w:b/>
              </w:rPr>
              <w:t>“-1^Bad Handle”</w:t>
            </w:r>
            <w:r w:rsidR="006518FA" w:rsidRPr="00BF11C0">
              <w:rPr>
                <w:b/>
              </w:rPr>
              <w:t>—</w:t>
            </w:r>
            <w:r w:rsidR="006518FA" w:rsidRPr="00BF11C0">
              <w:t>I</w:t>
            </w:r>
            <w:r w:rsidRPr="00BF11C0">
              <w:t>nvalid HANDLE has been passed</w:t>
            </w:r>
            <w:r w:rsidR="006518FA" w:rsidRPr="00BF11C0">
              <w:t>.</w:t>
            </w:r>
          </w:p>
          <w:p w14:paraId="6364AAFD" w14:textId="77777777" w:rsidR="006518FA" w:rsidRPr="00BF11C0" w:rsidRDefault="009259D0" w:rsidP="005A0974">
            <w:pPr>
              <w:pStyle w:val="TableListBullet"/>
            </w:pPr>
            <w:r w:rsidRPr="00BF11C0">
              <w:rPr>
                <w:b/>
              </w:rPr>
              <w:t>“0^Ne</w:t>
            </w:r>
            <w:r w:rsidR="006518FA" w:rsidRPr="00BF11C0">
              <w:rPr>
                <w:b/>
              </w:rPr>
              <w:t>w”—</w:t>
            </w:r>
            <w:r w:rsidR="006518FA" w:rsidRPr="00BF11C0">
              <w:t>Request has been sent.</w:t>
            </w:r>
          </w:p>
          <w:p w14:paraId="28008F44" w14:textId="77777777" w:rsidR="006518FA" w:rsidRPr="00BF11C0" w:rsidRDefault="009259D0" w:rsidP="005A0974">
            <w:pPr>
              <w:pStyle w:val="TableListBullet"/>
            </w:pPr>
            <w:r w:rsidRPr="00BF11C0">
              <w:rPr>
                <w:b/>
              </w:rPr>
              <w:t>“0^Running”</w:t>
            </w:r>
            <w:r w:rsidR="006518FA" w:rsidRPr="00BF11C0">
              <w:rPr>
                <w:b/>
              </w:rPr>
              <w:t>—</w:t>
            </w:r>
            <w:r w:rsidRPr="00BF11C0">
              <w:t>HL7 indicates that the message is being processed</w:t>
            </w:r>
            <w:r w:rsidR="006518FA" w:rsidRPr="00BF11C0">
              <w:t>.</w:t>
            </w:r>
          </w:p>
          <w:p w14:paraId="3884F800" w14:textId="49C1DEE1" w:rsidR="006518FA" w:rsidRPr="00BF11C0" w:rsidRDefault="009259D0" w:rsidP="005A0974">
            <w:pPr>
              <w:pStyle w:val="TableListBullet"/>
            </w:pPr>
            <w:r w:rsidRPr="00BF11C0">
              <w:rPr>
                <w:b/>
              </w:rPr>
              <w:t>“1^Done”</w:t>
            </w:r>
            <w:r w:rsidR="006518FA" w:rsidRPr="00BF11C0">
              <w:rPr>
                <w:b/>
              </w:rPr>
              <w:t>—</w:t>
            </w:r>
            <w:r w:rsidRPr="00BF11C0">
              <w:t xml:space="preserve">RPC has </w:t>
            </w:r>
            <w:r w:rsidR="004820BE" w:rsidRPr="00BF11C0">
              <w:t>completed,</w:t>
            </w:r>
            <w:r w:rsidRPr="00BF11C0">
              <w:t xml:space="preserve"> and the data has returned to the local server.</w:t>
            </w:r>
          </w:p>
          <w:p w14:paraId="602AD8BD" w14:textId="77777777" w:rsidR="009259D0" w:rsidRPr="00BF11C0" w:rsidRDefault="009259D0" w:rsidP="005A0974">
            <w:pPr>
              <w:pStyle w:val="TableText"/>
            </w:pPr>
            <w:r w:rsidRPr="00BF11C0">
              <w:t xml:space="preserve">The data is </w:t>
            </w:r>
            <w:r w:rsidRPr="00BF11C0">
              <w:rPr>
                <w:i/>
              </w:rPr>
              <w:t>not</w:t>
            </w:r>
            <w:r w:rsidRPr="00BF11C0">
              <w:t xml:space="preserve"> returned by this RPC. Use the </w:t>
            </w:r>
            <w:r w:rsidRPr="00BF11C0">
              <w:rPr>
                <w:b/>
              </w:rPr>
              <w:t>XWB REMOTE GETDATA</w:t>
            </w:r>
            <w:r w:rsidRPr="00BF11C0">
              <w:t xml:space="preserve"> RPC to retrieve the data. The second node of the array is the status from the HL7 package.</w:t>
            </w:r>
          </w:p>
        </w:tc>
        <w:tc>
          <w:tcPr>
            <w:tcW w:w="2160" w:type="dxa"/>
          </w:tcPr>
          <w:p w14:paraId="66C9A219" w14:textId="77777777" w:rsidR="009259D0" w:rsidRPr="00BF11C0" w:rsidRDefault="009259D0" w:rsidP="005A0974">
            <w:pPr>
              <w:pStyle w:val="TableText"/>
            </w:pPr>
            <w:r w:rsidRPr="00BF11C0">
              <w:t>This RPC return</w:t>
            </w:r>
            <w:r w:rsidR="005A0974" w:rsidRPr="00BF11C0">
              <w:t>s</w:t>
            </w:r>
            <w:r w:rsidRPr="00BF11C0">
              <w:t xml:space="preserve"> the status of a remote RPC.</w:t>
            </w:r>
          </w:p>
        </w:tc>
      </w:tr>
      <w:tr w:rsidR="009259D0" w:rsidRPr="00BF11C0" w14:paraId="0E4617F7" w14:textId="77777777" w:rsidTr="00BF4FEE">
        <w:tc>
          <w:tcPr>
            <w:tcW w:w="1525" w:type="dxa"/>
          </w:tcPr>
          <w:p w14:paraId="5B4BF8DF" w14:textId="77777777" w:rsidR="009259D0" w:rsidRPr="00BF11C0" w:rsidRDefault="009259D0" w:rsidP="00C92794">
            <w:pPr>
              <w:pStyle w:val="TableText"/>
            </w:pPr>
            <w:r w:rsidRPr="00BF11C0">
              <w:lastRenderedPageBreak/>
              <w:t>XWB RPC LIST</w:t>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XWB RPC LIST RPC" </w:instrText>
            </w:r>
            <w:r w:rsidR="001D60C5" w:rsidRPr="00BF11C0">
              <w:rPr>
                <w:rFonts w:ascii="Times New Roman" w:hAnsi="Times New Roman"/>
                <w:sz w:val="24"/>
                <w:szCs w:val="22"/>
              </w:rPr>
              <w:fldChar w:fldCharType="end"/>
            </w:r>
            <w:r w:rsidR="001D60C5" w:rsidRPr="00BF11C0">
              <w:rPr>
                <w:rFonts w:ascii="Times New Roman" w:hAnsi="Times New Roman"/>
                <w:sz w:val="24"/>
                <w:szCs w:val="22"/>
              </w:rPr>
              <w:fldChar w:fldCharType="begin"/>
            </w:r>
            <w:r w:rsidR="001D60C5" w:rsidRPr="00BF11C0">
              <w:rPr>
                <w:rFonts w:ascii="Times New Roman" w:hAnsi="Times New Roman"/>
                <w:sz w:val="24"/>
                <w:szCs w:val="22"/>
              </w:rPr>
              <w:instrText xml:space="preserve"> XE "RPCs:XWB RPC LIST" </w:instrText>
            </w:r>
            <w:r w:rsidR="001D60C5" w:rsidRPr="00BF11C0">
              <w:rPr>
                <w:rFonts w:ascii="Times New Roman" w:hAnsi="Times New Roman"/>
                <w:sz w:val="24"/>
                <w:szCs w:val="22"/>
              </w:rPr>
              <w:fldChar w:fldCharType="end"/>
            </w:r>
          </w:p>
          <w:p w14:paraId="0C976B9D" w14:textId="77777777" w:rsidR="009259D0" w:rsidRPr="00BF11C0" w:rsidRDefault="009259D0" w:rsidP="00C92794">
            <w:pPr>
              <w:pStyle w:val="TableText"/>
              <w:rPr>
                <w:b/>
              </w:rPr>
            </w:pPr>
            <w:r w:rsidRPr="00BF11C0">
              <w:rPr>
                <w:b/>
              </w:rPr>
              <w:t>Availability:</w:t>
            </w:r>
          </w:p>
          <w:p w14:paraId="28082F64" w14:textId="77777777" w:rsidR="009259D0" w:rsidRPr="00BF11C0" w:rsidRDefault="009259D0" w:rsidP="00C92794">
            <w:pPr>
              <w:pStyle w:val="TableText"/>
            </w:pPr>
            <w:r w:rsidRPr="00BF11C0">
              <w:rPr>
                <w:b/>
              </w:rPr>
              <w:t>RESTRICTED</w:t>
            </w:r>
          </w:p>
        </w:tc>
        <w:tc>
          <w:tcPr>
            <w:tcW w:w="2070" w:type="dxa"/>
          </w:tcPr>
          <w:p w14:paraId="5D0EE27F" w14:textId="77777777" w:rsidR="009259D0" w:rsidRPr="00BF11C0" w:rsidRDefault="009259D0" w:rsidP="00C92794">
            <w:pPr>
              <w:pStyle w:val="TableText"/>
            </w:pPr>
            <w:r w:rsidRPr="00BF11C0">
              <w:t>APILIST^XWBFM</w:t>
            </w:r>
          </w:p>
        </w:tc>
        <w:tc>
          <w:tcPr>
            <w:tcW w:w="2160" w:type="dxa"/>
          </w:tcPr>
          <w:p w14:paraId="1F1413CE" w14:textId="5017B593" w:rsidR="009259D0" w:rsidRPr="00BF11C0" w:rsidRDefault="009259D0" w:rsidP="005A0974">
            <w:pPr>
              <w:pStyle w:val="TableText"/>
            </w:pPr>
            <w:r w:rsidRPr="00BF11C0">
              <w:t>START: String value of first characters of a routine name (e.g.</w:t>
            </w:r>
            <w:r w:rsidR="00D049C8" w:rsidRPr="00BF11C0">
              <w:t>, </w:t>
            </w:r>
            <w:r w:rsidRPr="00BF11C0">
              <w:t>namespace)</w:t>
            </w:r>
          </w:p>
        </w:tc>
        <w:tc>
          <w:tcPr>
            <w:tcW w:w="2250" w:type="dxa"/>
          </w:tcPr>
          <w:p w14:paraId="5EEAD0B9" w14:textId="77777777" w:rsidR="00D049C8" w:rsidRPr="00BF11C0" w:rsidRDefault="005A0974" w:rsidP="00D049C8">
            <w:pPr>
              <w:pStyle w:val="TableText"/>
            </w:pPr>
            <w:r w:rsidRPr="00BF11C0">
              <w:rPr>
                <w:color w:val="auto"/>
              </w:rPr>
              <w:t xml:space="preserve">Returns: </w:t>
            </w:r>
            <w:r w:rsidR="009259D0" w:rsidRPr="00BF11C0">
              <w:t>An array of APIs from the REMOTE PROCEDURE</w:t>
            </w:r>
            <w:r w:rsidR="00921946" w:rsidRPr="00BF11C0">
              <w:t xml:space="preserve"> (#8994)</w:t>
            </w:r>
            <w:r w:rsidR="009259D0" w:rsidRPr="00BF11C0">
              <w:t xml:space="preserve"> file in the format</w:t>
            </w:r>
          </w:p>
          <w:p w14:paraId="60488E5D" w14:textId="30D7B941" w:rsidR="009259D0" w:rsidRPr="00BF11C0" w:rsidRDefault="009259D0" w:rsidP="00D049C8">
            <w:pPr>
              <w:pStyle w:val="TableText"/>
              <w:rPr>
                <w:color w:val="auto"/>
              </w:rPr>
            </w:pPr>
            <w:r w:rsidRPr="00BF11C0">
              <w:t>“IEN</w:t>
            </w:r>
            <w:r w:rsidR="00DF101B" w:rsidRPr="00BF11C0">
              <w:t xml:space="preserve"> </w:t>
            </w:r>
            <w:r w:rsidRPr="00BF11C0">
              <w:t>[API^routine]”</w:t>
            </w:r>
          </w:p>
        </w:tc>
        <w:tc>
          <w:tcPr>
            <w:tcW w:w="2160" w:type="dxa"/>
          </w:tcPr>
          <w:p w14:paraId="5A8A7F64" w14:textId="77777777" w:rsidR="009259D0" w:rsidRPr="00BF11C0" w:rsidRDefault="009259D0" w:rsidP="00921946">
            <w:pPr>
              <w:pStyle w:val="TableText"/>
            </w:pPr>
            <w:r w:rsidRPr="00BF11C0">
              <w:t>Returns a list of remote procedures from the REMOTE PROCEDURE</w:t>
            </w:r>
            <w:r w:rsidR="00921946" w:rsidRPr="00BF11C0">
              <w:t xml:space="preserve"> (#8994)</w:t>
            </w:r>
            <w:r w:rsidRPr="00BF11C0">
              <w:t xml:space="preserve"> file.</w:t>
            </w:r>
          </w:p>
        </w:tc>
      </w:tr>
    </w:tbl>
    <w:p w14:paraId="32122324" w14:textId="77777777" w:rsidR="009259D0" w:rsidRPr="00BF11C0" w:rsidRDefault="009259D0" w:rsidP="00E91398">
      <w:pPr>
        <w:pStyle w:val="BodyText6"/>
      </w:pPr>
    </w:p>
    <w:p w14:paraId="7CDAEFB2" w14:textId="77777777" w:rsidR="00641B12" w:rsidRPr="00BF11C0" w:rsidRDefault="00E91398" w:rsidP="00E91398">
      <w:pPr>
        <w:pStyle w:val="Note"/>
      </w:pPr>
      <w:r w:rsidRPr="00BF11C0">
        <w:rPr>
          <w:noProof/>
          <w:lang w:eastAsia="en-US"/>
        </w:rPr>
        <w:drawing>
          <wp:inline distT="0" distB="0" distL="0" distR="0" wp14:anchorId="705C1F23" wp14:editId="1923813F">
            <wp:extent cx="284990" cy="284990"/>
            <wp:effectExtent l="0" t="0" r="1270" b="1270"/>
            <wp:docPr id="49" name="Picture 1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BF11C0">
        <w:tab/>
      </w:r>
      <w:r w:rsidRPr="00BF11C0">
        <w:rPr>
          <w:b/>
          <w:vertAlign w:val="superscript"/>
        </w:rPr>
        <w:t>*</w:t>
      </w:r>
      <w:r w:rsidRPr="00BF11C0">
        <w:rPr>
          <w:b/>
        </w:rPr>
        <w:t>NOTE:</w:t>
      </w:r>
      <w:r w:rsidRPr="00BF11C0">
        <w:t xml:space="preserve"> EGCHO RPCs were used with an obsolete tester from RPC Broker 1.0; however, they will be removed in a future patch.</w:t>
      </w:r>
    </w:p>
    <w:p w14:paraId="762A74C6" w14:textId="284247CE" w:rsidR="00E91398" w:rsidRPr="00BF11C0" w:rsidRDefault="00E91398" w:rsidP="009B4334">
      <w:pPr>
        <w:pStyle w:val="BodyText6"/>
      </w:pPr>
    </w:p>
    <w:p w14:paraId="11C98195" w14:textId="77777777" w:rsidR="009B4334" w:rsidRPr="00BF11C0" w:rsidRDefault="009B4334" w:rsidP="00641B12">
      <w:pPr>
        <w:pStyle w:val="BodyText"/>
      </w:pPr>
    </w:p>
    <w:p w14:paraId="045EBB7B" w14:textId="77777777" w:rsidR="009B4334" w:rsidRPr="00BF11C0" w:rsidRDefault="009B4334" w:rsidP="009B4334">
      <w:pPr>
        <w:pStyle w:val="BodyText"/>
        <w:rPr>
          <w:kern w:val="32"/>
        </w:rPr>
      </w:pPr>
      <w:bookmarkStart w:id="178" w:name="_Ref473110701"/>
      <w:r w:rsidRPr="00BF11C0">
        <w:br w:type="page"/>
      </w:r>
    </w:p>
    <w:p w14:paraId="7989804E" w14:textId="653A3060" w:rsidR="00A727D2" w:rsidRPr="00BF11C0" w:rsidRDefault="00A727D2" w:rsidP="009259D0">
      <w:pPr>
        <w:pStyle w:val="Heading1"/>
      </w:pPr>
      <w:bookmarkStart w:id="179" w:name="_Ref59091021"/>
      <w:bookmarkStart w:id="180" w:name="_Toc82600007"/>
      <w:r w:rsidRPr="00BF11C0">
        <w:lastRenderedPageBreak/>
        <w:t>External Relationships</w:t>
      </w:r>
      <w:bookmarkEnd w:id="169"/>
      <w:bookmarkEnd w:id="178"/>
      <w:bookmarkEnd w:id="179"/>
      <w:bookmarkEnd w:id="180"/>
    </w:p>
    <w:p w14:paraId="2B0C16B1" w14:textId="77777777" w:rsidR="009108AB" w:rsidRPr="00BF11C0" w:rsidRDefault="009108AB" w:rsidP="00B86934">
      <w:pPr>
        <w:pStyle w:val="Heading2"/>
      </w:pPr>
      <w:bookmarkStart w:id="181" w:name="_Toc82600008"/>
      <w:r w:rsidRPr="00BF11C0">
        <w:t>External Interfaces</w:t>
      </w:r>
      <w:bookmarkEnd w:id="170"/>
      <w:bookmarkEnd w:id="181"/>
    </w:p>
    <w:p w14:paraId="09CF3C93" w14:textId="77777777" w:rsidR="009108AB" w:rsidRPr="00BF11C0" w:rsidRDefault="00A727D2" w:rsidP="0072024E">
      <w:pPr>
        <w:pStyle w:val="BodyText"/>
        <w:keepNext/>
        <w:keepLines/>
      </w:pPr>
      <w:r w:rsidRPr="00BF11C0">
        <w:fldChar w:fldCharType="begin"/>
      </w:r>
      <w:r w:rsidRPr="00BF11C0">
        <w:instrText>XE “External:Relationships”</w:instrText>
      </w:r>
      <w:r w:rsidRPr="00BF11C0">
        <w:fldChar w:fldCharType="end"/>
      </w:r>
      <w:r w:rsidRPr="00BF11C0">
        <w:fldChar w:fldCharType="begin"/>
      </w:r>
      <w:r w:rsidRPr="00BF11C0">
        <w:instrText>XE “Relationships:External”</w:instrText>
      </w:r>
      <w:r w:rsidRPr="00BF11C0">
        <w:fldChar w:fldCharType="end"/>
      </w:r>
      <w:r w:rsidR="0072024E" w:rsidRPr="00BF11C0">
        <w:fldChar w:fldCharType="begin"/>
      </w:r>
      <w:r w:rsidR="0072024E" w:rsidRPr="00BF11C0">
        <w:instrText xml:space="preserve">XE </w:instrText>
      </w:r>
      <w:r w:rsidR="0047731F" w:rsidRPr="00BF11C0">
        <w:instrText>“</w:instrText>
      </w:r>
      <w:r w:rsidR="0072024E" w:rsidRPr="00BF11C0">
        <w:instrText>External:Interfaces</w:instrText>
      </w:r>
      <w:r w:rsidR="0047731F" w:rsidRPr="00BF11C0">
        <w:instrText>”</w:instrText>
      </w:r>
      <w:r w:rsidR="0072024E" w:rsidRPr="00BF11C0">
        <w:fldChar w:fldCharType="end"/>
      </w:r>
      <w:r w:rsidR="0072024E" w:rsidRPr="00BF11C0">
        <w:fldChar w:fldCharType="begin"/>
      </w:r>
      <w:r w:rsidR="0072024E" w:rsidRPr="00BF11C0">
        <w:instrText xml:space="preserve">XE </w:instrText>
      </w:r>
      <w:r w:rsidR="0047731F" w:rsidRPr="00BF11C0">
        <w:instrText>“</w:instrText>
      </w:r>
      <w:r w:rsidR="0072024E" w:rsidRPr="00BF11C0">
        <w:instrText>Interfaces:External</w:instrText>
      </w:r>
      <w:r w:rsidR="0047731F" w:rsidRPr="00BF11C0">
        <w:instrText>”</w:instrText>
      </w:r>
      <w:r w:rsidR="0072024E" w:rsidRPr="00BF11C0">
        <w:fldChar w:fldCharType="end"/>
      </w:r>
      <w:r w:rsidR="009108AB" w:rsidRPr="00BF11C0">
        <w:t>The following external interfaces to RPC Broker functionality are provided:</w:t>
      </w:r>
    </w:p>
    <w:p w14:paraId="6E5396AF" w14:textId="77777777" w:rsidR="009108AB" w:rsidRPr="00BF11C0" w:rsidRDefault="009108AB" w:rsidP="00B86934">
      <w:pPr>
        <w:pStyle w:val="Heading3"/>
      </w:pPr>
      <w:bookmarkStart w:id="182" w:name="_Ref373852267"/>
      <w:bookmarkStart w:id="183" w:name="_Ref373852282"/>
      <w:bookmarkStart w:id="184" w:name="_Toc82600009"/>
      <w:r w:rsidRPr="00BF11C0">
        <w:t>RPC Broker Components</w:t>
      </w:r>
      <w:bookmarkEnd w:id="182"/>
      <w:bookmarkEnd w:id="183"/>
      <w:bookmarkEnd w:id="184"/>
    </w:p>
    <w:p w14:paraId="17C8BC20" w14:textId="15AAD1E2" w:rsidR="0036321B" w:rsidRPr="00BF11C0" w:rsidRDefault="00403CB5" w:rsidP="00F94337">
      <w:pPr>
        <w:pStyle w:val="BodyText"/>
        <w:keepNext/>
        <w:keepLines/>
      </w:pPr>
      <w:r w:rsidRPr="00BF11C0">
        <w:fldChar w:fldCharType="begin"/>
      </w:r>
      <w:r w:rsidRPr="00BF11C0">
        <w:instrText xml:space="preserve">XE </w:instrText>
      </w:r>
      <w:r w:rsidR="0047731F" w:rsidRPr="00BF11C0">
        <w:instrText>“</w:instrText>
      </w:r>
      <w:r w:rsidR="00A727D2" w:rsidRPr="00BF11C0">
        <w:instrText>RPC Broker:</w:instrText>
      </w:r>
      <w:r w:rsidRPr="00BF11C0">
        <w:instrText>Component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Components:RPC</w:instrText>
      </w:r>
      <w:r w:rsidR="00A71756" w:rsidRPr="00BF11C0">
        <w:instrText xml:space="preserve"> </w:instrText>
      </w:r>
      <w:r w:rsidRPr="00BF11C0">
        <w:instrText>Broker</w:instrText>
      </w:r>
      <w:r w:rsidR="0047731F" w:rsidRPr="00BF11C0">
        <w:instrText>”</w:instrText>
      </w:r>
      <w:r w:rsidRPr="00BF11C0">
        <w:fldChar w:fldCharType="end"/>
      </w:r>
      <w:r w:rsidR="0036321B" w:rsidRPr="00BF11C0">
        <w:t>RPC Broker</w:t>
      </w:r>
      <w:r w:rsidR="000E1467" w:rsidRPr="00BF11C0">
        <w:t xml:space="preserve"> 1.1</w:t>
      </w:r>
      <w:r w:rsidR="0036321B" w:rsidRPr="00BF11C0">
        <w:t xml:space="preserve"> (fully patched) provides programmers with the capability to develop new VistA client/server software using the following RPC Broker Delphi components in the 32-bit environment (listed alphabetically):</w:t>
      </w:r>
    </w:p>
    <w:p w14:paraId="0AE5D78B" w14:textId="77777777" w:rsidR="0036321B" w:rsidRPr="00BF11C0" w:rsidRDefault="0036321B" w:rsidP="00312A6F">
      <w:pPr>
        <w:pStyle w:val="ListBullet"/>
        <w:keepNext/>
        <w:keepLines/>
      </w:pPr>
      <w:r w:rsidRPr="00BF11C0">
        <w:rPr>
          <w:b/>
          <w:bCs/>
        </w:rPr>
        <w:t>TCCOWRPCBroker</w:t>
      </w:r>
      <w:r w:rsidR="008B130A" w:rsidRPr="00BF11C0">
        <w:fldChar w:fldCharType="begin"/>
      </w:r>
      <w:r w:rsidR="00B04A1C" w:rsidRPr="00BF11C0">
        <w:instrText xml:space="preserve">XE </w:instrText>
      </w:r>
      <w:r w:rsidR="0047731F" w:rsidRPr="00BF11C0">
        <w:instrText>“</w:instrText>
      </w:r>
      <w:r w:rsidRPr="00BF11C0">
        <w:instrText>TCCOWRPCBroker Component</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Pr="00BF11C0">
        <w:instrText>Components:TCCOWRPCBroker</w:instrText>
      </w:r>
      <w:r w:rsidR="0047731F" w:rsidRPr="00BF11C0">
        <w:instrText>”</w:instrText>
      </w:r>
      <w:r w:rsidR="008B130A" w:rsidRPr="00BF11C0">
        <w:fldChar w:fldCharType="end"/>
      </w:r>
    </w:p>
    <w:p w14:paraId="2E8AA0A7" w14:textId="77777777" w:rsidR="00652304" w:rsidRPr="00BF11C0" w:rsidRDefault="00652304" w:rsidP="007C7B48">
      <w:pPr>
        <w:pStyle w:val="ListBullet"/>
      </w:pPr>
      <w:r w:rsidRPr="00BF11C0">
        <w:rPr>
          <w:b/>
          <w:bCs/>
        </w:rPr>
        <w:t>TContextorControl</w:t>
      </w:r>
      <w:r w:rsidRPr="00BF11C0">
        <w:fldChar w:fldCharType="begin"/>
      </w:r>
      <w:r w:rsidRPr="00BF11C0">
        <w:instrText>XE “TContextorControl Component”</w:instrText>
      </w:r>
      <w:r w:rsidRPr="00BF11C0">
        <w:fldChar w:fldCharType="end"/>
      </w:r>
      <w:r w:rsidRPr="00BF11C0">
        <w:fldChar w:fldCharType="begin"/>
      </w:r>
      <w:r w:rsidRPr="00BF11C0">
        <w:instrText>XE “Components:TContextorControl”</w:instrText>
      </w:r>
      <w:r w:rsidRPr="00BF11C0">
        <w:fldChar w:fldCharType="end"/>
      </w:r>
    </w:p>
    <w:p w14:paraId="1741E024" w14:textId="77777777" w:rsidR="0036321B" w:rsidRPr="00BF11C0" w:rsidRDefault="0036321B" w:rsidP="007C7B48">
      <w:pPr>
        <w:pStyle w:val="ListBullet"/>
      </w:pPr>
      <w:r w:rsidRPr="00BF11C0">
        <w:rPr>
          <w:b/>
          <w:bCs/>
        </w:rPr>
        <w:t>TRPCBroker</w:t>
      </w:r>
      <w:r w:rsidR="008B130A" w:rsidRPr="00BF11C0">
        <w:fldChar w:fldCharType="begin"/>
      </w:r>
      <w:r w:rsidR="00B04A1C" w:rsidRPr="00BF11C0">
        <w:instrText xml:space="preserve">XE </w:instrText>
      </w:r>
      <w:r w:rsidR="0047731F" w:rsidRPr="00BF11C0">
        <w:instrText>“</w:instrText>
      </w:r>
      <w:r w:rsidRPr="00BF11C0">
        <w:instrText>TRPCBroker Component</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Pr="00BF11C0">
        <w:instrText>Components:TRPCBroker</w:instrText>
      </w:r>
      <w:r w:rsidR="0047731F" w:rsidRPr="00BF11C0">
        <w:instrText>”</w:instrText>
      </w:r>
      <w:r w:rsidR="008B130A" w:rsidRPr="00BF11C0">
        <w:fldChar w:fldCharType="end"/>
      </w:r>
      <w:r w:rsidRPr="00BF11C0">
        <w:t xml:space="preserve"> (original component)</w:t>
      </w:r>
    </w:p>
    <w:p w14:paraId="554084C4" w14:textId="77777777" w:rsidR="00312A6F" w:rsidRPr="00BF11C0" w:rsidRDefault="00312A6F" w:rsidP="007C7B48">
      <w:pPr>
        <w:pStyle w:val="ListBullet"/>
      </w:pPr>
      <w:r w:rsidRPr="00BF11C0">
        <w:rPr>
          <w:b/>
          <w:bCs/>
        </w:rPr>
        <w:t>TXWBRichEdit</w:t>
      </w:r>
      <w:r w:rsidR="009417C9" w:rsidRPr="00BF11C0">
        <w:fldChar w:fldCharType="begin"/>
      </w:r>
      <w:r w:rsidR="009417C9" w:rsidRPr="00BF11C0">
        <w:instrText xml:space="preserve">XE </w:instrText>
      </w:r>
      <w:r w:rsidR="0047731F" w:rsidRPr="00BF11C0">
        <w:instrText>“</w:instrText>
      </w:r>
      <w:r w:rsidR="009417C9" w:rsidRPr="00BF11C0">
        <w:instrText>TXWBRichEdit Component</w:instrText>
      </w:r>
      <w:r w:rsidR="0047731F" w:rsidRPr="00BF11C0">
        <w:instrText>”</w:instrText>
      </w:r>
      <w:r w:rsidR="009417C9" w:rsidRPr="00BF11C0">
        <w:fldChar w:fldCharType="end"/>
      </w:r>
      <w:r w:rsidR="009417C9" w:rsidRPr="00BF11C0">
        <w:fldChar w:fldCharType="begin"/>
      </w:r>
      <w:r w:rsidR="009417C9" w:rsidRPr="00BF11C0">
        <w:instrText xml:space="preserve">XE </w:instrText>
      </w:r>
      <w:r w:rsidR="0047731F" w:rsidRPr="00BF11C0">
        <w:instrText>“</w:instrText>
      </w:r>
      <w:r w:rsidR="009417C9" w:rsidRPr="00BF11C0">
        <w:instrText>Components:TXWBRichEdit</w:instrText>
      </w:r>
      <w:r w:rsidR="0047731F" w:rsidRPr="00BF11C0">
        <w:instrText>”</w:instrText>
      </w:r>
      <w:r w:rsidR="009417C9" w:rsidRPr="00BF11C0">
        <w:fldChar w:fldCharType="end"/>
      </w:r>
    </w:p>
    <w:p w14:paraId="27323C2E" w14:textId="08B1AEB2" w:rsidR="00652304" w:rsidRPr="00BF11C0" w:rsidRDefault="00652304" w:rsidP="00652304">
      <w:pPr>
        <w:pStyle w:val="ListBullet"/>
      </w:pPr>
      <w:r w:rsidRPr="00BF11C0">
        <w:rPr>
          <w:b/>
          <w:bCs/>
        </w:rPr>
        <w:t>TXWBSSOiToken</w:t>
      </w:r>
      <w:r w:rsidRPr="00BF11C0">
        <w:fldChar w:fldCharType="begin"/>
      </w:r>
      <w:r w:rsidRPr="00BF11C0">
        <w:instrText>XE “TXWBSSOiToken Component”</w:instrText>
      </w:r>
      <w:r w:rsidRPr="00BF11C0">
        <w:fldChar w:fldCharType="end"/>
      </w:r>
      <w:r w:rsidRPr="00BF11C0">
        <w:fldChar w:fldCharType="begin"/>
      </w:r>
      <w:r w:rsidRPr="00BF11C0">
        <w:instrText>XE “Components:TXWBSSOiToken”</w:instrText>
      </w:r>
      <w:r w:rsidRPr="00BF11C0">
        <w:fldChar w:fldCharType="end"/>
      </w:r>
    </w:p>
    <w:p w14:paraId="23878967" w14:textId="77777777" w:rsidR="007C7B48" w:rsidRPr="00BF11C0" w:rsidRDefault="007C7B48" w:rsidP="007C7B48">
      <w:pPr>
        <w:pStyle w:val="BodyText6"/>
      </w:pPr>
    </w:p>
    <w:p w14:paraId="4D3B768B" w14:textId="77777777" w:rsidR="009417C9" w:rsidRPr="00BF11C0" w:rsidRDefault="00656575" w:rsidP="009417C9">
      <w:pPr>
        <w:pStyle w:val="Note"/>
      </w:pPr>
      <w:r w:rsidRPr="00BF11C0">
        <w:rPr>
          <w:noProof/>
          <w:lang w:eastAsia="en-US"/>
        </w:rPr>
        <w:drawing>
          <wp:inline distT="0" distB="0" distL="0" distR="0" wp14:anchorId="0222075C" wp14:editId="6E81141C">
            <wp:extent cx="284990" cy="284990"/>
            <wp:effectExtent l="0" t="0" r="1270" b="1270"/>
            <wp:docPr id="30" name="Picture 1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9417C9" w:rsidRPr="00BF11C0">
        <w:tab/>
      </w:r>
      <w:r w:rsidR="009417C9" w:rsidRPr="00BF11C0">
        <w:rPr>
          <w:b/>
        </w:rPr>
        <w:t>NOTE:</w:t>
      </w:r>
      <w:r w:rsidR="009417C9" w:rsidRPr="00BF11C0">
        <w:t xml:space="preserve"> These RPC Broker components wrap the functionality of the Broker resulting in a more modularized and orderly interface. Those components derived from the original </w:t>
      </w:r>
      <w:r w:rsidR="009417C9" w:rsidRPr="00BF11C0">
        <w:rPr>
          <w:b/>
          <w:bCs/>
        </w:rPr>
        <w:t>TRPCBroker</w:t>
      </w:r>
      <w:r w:rsidR="009417C9" w:rsidRPr="00BF11C0">
        <w:t xml:space="preserve"> component, inherit the </w:t>
      </w:r>
      <w:r w:rsidR="009417C9" w:rsidRPr="00BF11C0">
        <w:rPr>
          <w:b/>
          <w:bCs/>
        </w:rPr>
        <w:t>TRPCBroker</w:t>
      </w:r>
      <w:r w:rsidR="009417C9" w:rsidRPr="00BF11C0">
        <w:t xml:space="preserve"> properties and methods.</w:t>
      </w:r>
    </w:p>
    <w:p w14:paraId="7565C004" w14:textId="77777777" w:rsidR="009B4334" w:rsidRPr="00BF11C0" w:rsidRDefault="009B4334" w:rsidP="009B4334">
      <w:pPr>
        <w:pStyle w:val="BodyText6"/>
      </w:pPr>
    </w:p>
    <w:p w14:paraId="7D3F976C" w14:textId="414B00AD" w:rsidR="009108AB" w:rsidRPr="00BF11C0" w:rsidRDefault="009108AB" w:rsidP="00403CB5">
      <w:pPr>
        <w:pStyle w:val="BodyText"/>
      </w:pPr>
      <w:r w:rsidRPr="00BF11C0">
        <w:t>The</w:t>
      </w:r>
      <w:r w:rsidR="0036321B" w:rsidRPr="00BF11C0">
        <w:t>se</w:t>
      </w:r>
      <w:r w:rsidRPr="00BF11C0">
        <w:t xml:space="preserve"> </w:t>
      </w:r>
      <w:r w:rsidR="0036321B" w:rsidRPr="00BF11C0">
        <w:t xml:space="preserve">RPC Broker </w:t>
      </w:r>
      <w:r w:rsidRPr="00BF11C0">
        <w:t>components</w:t>
      </w:r>
      <w:r w:rsidR="0036321B" w:rsidRPr="00BF11C0">
        <w:t xml:space="preserve"> (with the exception of </w:t>
      </w:r>
      <w:r w:rsidR="0036321B" w:rsidRPr="00BF11C0">
        <w:rPr>
          <w:b/>
          <w:bCs/>
        </w:rPr>
        <w:t>TXWBRichEdit</w:t>
      </w:r>
      <w:r w:rsidR="0036321B" w:rsidRPr="00BF11C0">
        <w:t>)</w:t>
      </w:r>
      <w:r w:rsidRPr="00BF11C0">
        <w:t xml:space="preserve"> provide all functionality needed for client applications to communicate with </w:t>
      </w:r>
      <w:r w:rsidR="000914B9" w:rsidRPr="00BF11C0">
        <w:t>VistA</w:t>
      </w:r>
      <w:r w:rsidRPr="00BF11C0">
        <w:t xml:space="preserve"> M servers via the RPC Broker. </w:t>
      </w:r>
      <w:r w:rsidR="0036321B" w:rsidRPr="00BF11C0">
        <w:t>All of t</w:t>
      </w:r>
      <w:r w:rsidRPr="00BF11C0">
        <w:t>he</w:t>
      </w:r>
      <w:r w:rsidR="0036321B" w:rsidRPr="00BF11C0">
        <w:t>se</w:t>
      </w:r>
      <w:r w:rsidRPr="00BF11C0">
        <w:t xml:space="preserve"> components are compatible with </w:t>
      </w:r>
      <w:r w:rsidR="00C0505F" w:rsidRPr="00BF11C0">
        <w:t xml:space="preserve">Embarcadero </w:t>
      </w:r>
      <w:r w:rsidRPr="00BF11C0">
        <w:t xml:space="preserve">Delphi </w:t>
      </w:r>
      <w:r w:rsidR="007E16D0" w:rsidRPr="00BF11C0">
        <w:t>XE</w:t>
      </w:r>
      <w:r w:rsidR="005B54BC" w:rsidRPr="00BF11C0">
        <w:t>8</w:t>
      </w:r>
      <w:r w:rsidR="007E16D0" w:rsidRPr="00BF11C0">
        <w:t xml:space="preserve"> </w:t>
      </w:r>
      <w:r w:rsidRPr="00BF11C0">
        <w:t>and greater.</w:t>
      </w:r>
    </w:p>
    <w:p w14:paraId="0BA0FDC7" w14:textId="1E6ADD4C" w:rsidR="009108AB" w:rsidRPr="00BF11C0" w:rsidRDefault="00656575" w:rsidP="00403CB5">
      <w:pPr>
        <w:pStyle w:val="Note"/>
      </w:pPr>
      <w:r w:rsidRPr="00BF11C0">
        <w:rPr>
          <w:noProof/>
          <w:lang w:eastAsia="en-US"/>
        </w:rPr>
        <w:drawing>
          <wp:inline distT="0" distB="0" distL="0" distR="0" wp14:anchorId="68ED5F26" wp14:editId="756811A3">
            <wp:extent cx="284990" cy="284990"/>
            <wp:effectExtent l="0" t="0" r="1270" b="1270"/>
            <wp:docPr id="3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403CB5" w:rsidRPr="00BF11C0">
        <w:tab/>
      </w:r>
      <w:r w:rsidR="00403CB5" w:rsidRPr="00BF11C0">
        <w:rPr>
          <w:b/>
        </w:rPr>
        <w:t>NOTE:</w:t>
      </w:r>
      <w:r w:rsidR="00403CB5" w:rsidRPr="00BF11C0">
        <w:t xml:space="preserve"> </w:t>
      </w:r>
      <w:r w:rsidR="00312A6F" w:rsidRPr="00BF11C0">
        <w:t>As of RPC Broker Patch XWB*1.1*</w:t>
      </w:r>
      <w:r w:rsidR="00817D79" w:rsidRPr="00BF11C0">
        <w:t>7</w:t>
      </w:r>
      <w:r w:rsidR="00A04229" w:rsidRPr="00BF11C0">
        <w:t>3</w:t>
      </w:r>
      <w:r w:rsidR="00D9578D" w:rsidRPr="00BF11C0">
        <w:t xml:space="preserve">, RPC </w:t>
      </w:r>
      <w:r w:rsidR="00312A6F" w:rsidRPr="00BF11C0">
        <w:t xml:space="preserve">Broker </w:t>
      </w:r>
      <w:r w:rsidR="00D9578D" w:rsidRPr="00BF11C0">
        <w:t xml:space="preserve">1.1 </w:t>
      </w:r>
      <w:r w:rsidR="00312A6F" w:rsidRPr="00BF11C0">
        <w:t xml:space="preserve">supports </w:t>
      </w:r>
      <w:r w:rsidR="00D9578D" w:rsidRPr="00BF11C0">
        <w:t xml:space="preserve">Delphi Versions: </w:t>
      </w:r>
      <w:r w:rsidR="003876F4" w:rsidRPr="00BF11C0">
        <w:t xml:space="preserve">10.4, </w:t>
      </w:r>
      <w:r w:rsidR="00AD7E88" w:rsidRPr="00BF11C0">
        <w:t xml:space="preserve">10.3, </w:t>
      </w:r>
      <w:r w:rsidR="00D9578D" w:rsidRPr="00BF11C0">
        <w:t>10</w:t>
      </w:r>
      <w:r w:rsidR="00817D79" w:rsidRPr="00BF11C0">
        <w:t>.2,</w:t>
      </w:r>
      <w:r w:rsidR="00D9578D" w:rsidRPr="00BF11C0">
        <w:t xml:space="preserve"> 10.1, 10.0</w:t>
      </w:r>
      <w:r w:rsidR="00817D79" w:rsidRPr="00BF11C0">
        <w:t xml:space="preserve">, and </w:t>
      </w:r>
      <w:r w:rsidR="00D9578D" w:rsidRPr="00BF11C0">
        <w:t>XE8</w:t>
      </w:r>
      <w:r w:rsidR="00312A6F" w:rsidRPr="00BF11C0">
        <w:t>.</w:t>
      </w:r>
    </w:p>
    <w:p w14:paraId="3A34725E" w14:textId="01EE9ADE" w:rsidR="00E57F34" w:rsidRPr="00BF11C0" w:rsidRDefault="00656575" w:rsidP="00E57F34">
      <w:pPr>
        <w:pStyle w:val="Caution"/>
      </w:pPr>
      <w:r w:rsidRPr="00BF11C0">
        <w:rPr>
          <w:noProof/>
          <w:lang w:eastAsia="en-US"/>
        </w:rPr>
        <w:drawing>
          <wp:inline distT="0" distB="0" distL="0" distR="0" wp14:anchorId="34799C71" wp14:editId="38736934">
            <wp:extent cx="417581" cy="417581"/>
            <wp:effectExtent l="0" t="0" r="1905" b="1905"/>
            <wp:docPr id="32" name="Picture 2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aution" title="Cauti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7195" cy="417195"/>
                    </a:xfrm>
                    <a:prstGeom prst="rect">
                      <a:avLst/>
                    </a:prstGeom>
                    <a:noFill/>
                    <a:ln>
                      <a:noFill/>
                    </a:ln>
                  </pic:spPr>
                </pic:pic>
              </a:graphicData>
            </a:graphic>
          </wp:inline>
        </w:drawing>
      </w:r>
      <w:r w:rsidR="00E57F34" w:rsidRPr="00BF11C0">
        <w:tab/>
        <w:t xml:space="preserve">CAUTION: This statement defines the extent of support relative to use of Delphi. The Office of Information and Technology (OIT) </w:t>
      </w:r>
      <w:r w:rsidR="00281AAF" w:rsidRPr="00BF11C0">
        <w:t>only</w:t>
      </w:r>
      <w:r w:rsidR="00E57F34" w:rsidRPr="00BF11C0">
        <w:t xml:space="preserve"> support</w:t>
      </w:r>
      <w:r w:rsidR="00281AAF" w:rsidRPr="00BF11C0">
        <w:t>s</w:t>
      </w:r>
      <w:r w:rsidR="00E57F34" w:rsidRPr="00BF11C0">
        <w:t xml:space="preserve"> the Broker Development Kit (BDK) running in the currently offered version of Delphi and the immediately previous version of Delphi. This level of support became effective 06/12/2000.</w:t>
      </w:r>
      <w:r w:rsidR="00E57F34" w:rsidRPr="00BF11C0">
        <w:br/>
      </w:r>
      <w:r w:rsidR="00E57F34" w:rsidRPr="00BF11C0">
        <w:br/>
      </w:r>
      <w:r w:rsidR="00E57F34" w:rsidRPr="00BF11C0">
        <w:lastRenderedPageBreak/>
        <w:t xml:space="preserve">Sites may continue to use outdated versions of the RPC Broker Development Kit but do so with the understanding that support </w:t>
      </w:r>
      <w:r w:rsidR="00281AAF" w:rsidRPr="00BF11C0">
        <w:t>is</w:t>
      </w:r>
      <w:r w:rsidR="00E57F34" w:rsidRPr="00BF11C0">
        <w:t xml:space="preserve"> not be available and that continued use of outdated versions </w:t>
      </w:r>
      <w:r w:rsidR="00281AAF" w:rsidRPr="00BF11C0">
        <w:t>do</w:t>
      </w:r>
      <w:r w:rsidR="00E57F34" w:rsidRPr="00BF11C0">
        <w:t xml:space="preserve"> not afford features that </w:t>
      </w:r>
      <w:r w:rsidR="00281AAF" w:rsidRPr="00BF11C0">
        <w:t>can</w:t>
      </w:r>
      <w:r w:rsidR="00E57F34" w:rsidRPr="00BF11C0">
        <w:t xml:space="preserve"> be essential to effective client/server operations in the VistA environment. An archive of old (no longer supported) Broker Development Kits will be maintained </w:t>
      </w:r>
      <w:r w:rsidR="00281AAF" w:rsidRPr="00BF11C0">
        <w:t>in the VA Intranet Broker Archive.</w:t>
      </w:r>
    </w:p>
    <w:p w14:paraId="39B7DE70" w14:textId="77777777" w:rsidR="009B4334" w:rsidRPr="00BF11C0" w:rsidRDefault="009B4334" w:rsidP="009B4334">
      <w:pPr>
        <w:pStyle w:val="BodyText6"/>
      </w:pPr>
    </w:p>
    <w:p w14:paraId="09144709" w14:textId="43B2214E" w:rsidR="009108AB" w:rsidRPr="00BF11C0" w:rsidRDefault="00656575" w:rsidP="00E57F34">
      <w:pPr>
        <w:pStyle w:val="Note"/>
      </w:pPr>
      <w:r w:rsidRPr="00BF11C0">
        <w:rPr>
          <w:noProof/>
          <w:lang w:eastAsia="en-US"/>
        </w:rPr>
        <w:drawing>
          <wp:inline distT="0" distB="0" distL="0" distR="0" wp14:anchorId="3E97B4AD" wp14:editId="5CFB20F2">
            <wp:extent cx="285750" cy="285750"/>
            <wp:effectExtent l="0" t="0" r="0" b="0"/>
            <wp:docPr id="33"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57F34" w:rsidRPr="00BF11C0">
        <w:tab/>
      </w:r>
      <w:r w:rsidR="00E57F34" w:rsidRPr="00BF11C0">
        <w:rPr>
          <w:b/>
        </w:rPr>
        <w:t>REF:</w:t>
      </w:r>
      <w:r w:rsidR="00E57F34" w:rsidRPr="00BF11C0">
        <w:t xml:space="preserve"> For more information on the Broker components, </w:t>
      </w:r>
      <w:r w:rsidR="00382FEC" w:rsidRPr="00BF11C0">
        <w:t>see</w:t>
      </w:r>
      <w:r w:rsidR="00E57F34" w:rsidRPr="00BF11C0">
        <w:t xml:space="preserve"> the </w:t>
      </w:r>
      <w:r w:rsidR="00E57F34" w:rsidRPr="00BF11C0">
        <w:rPr>
          <w:i/>
          <w:iCs/>
        </w:rPr>
        <w:t xml:space="preserve">RPC Broker </w:t>
      </w:r>
      <w:r w:rsidR="00A04229" w:rsidRPr="00BF11C0">
        <w:rPr>
          <w:i/>
          <w:iCs/>
        </w:rPr>
        <w:t>User Guide</w:t>
      </w:r>
      <w:r w:rsidR="00A04229" w:rsidRPr="00BF11C0">
        <w:t xml:space="preserve"> and </w:t>
      </w:r>
      <w:r w:rsidR="00A04229" w:rsidRPr="00BF11C0">
        <w:rPr>
          <w:i/>
          <w:iCs/>
        </w:rPr>
        <w:t>RPC Broker Developer’s</w:t>
      </w:r>
      <w:r w:rsidR="00312A6F" w:rsidRPr="00BF11C0">
        <w:rPr>
          <w:i/>
          <w:iCs/>
        </w:rPr>
        <w:t xml:space="preserve"> Guide</w:t>
      </w:r>
      <w:r w:rsidR="00E57F34" w:rsidRPr="00BF11C0">
        <w:t>.</w:t>
      </w:r>
    </w:p>
    <w:p w14:paraId="7D42ACDD" w14:textId="77777777" w:rsidR="009B4334" w:rsidRPr="00BF11C0" w:rsidRDefault="009B4334" w:rsidP="009B4334">
      <w:pPr>
        <w:pStyle w:val="BodyText6"/>
      </w:pPr>
    </w:p>
    <w:p w14:paraId="69F5D14D" w14:textId="77777777" w:rsidR="009108AB" w:rsidRPr="00BF11C0" w:rsidRDefault="009108AB" w:rsidP="00B86934">
      <w:pPr>
        <w:pStyle w:val="Heading3"/>
      </w:pPr>
      <w:bookmarkStart w:id="185" w:name="_Ref449366458"/>
      <w:bookmarkStart w:id="186" w:name="_Toc82600010"/>
      <w:r w:rsidRPr="00BF11C0">
        <w:t>RPC</w:t>
      </w:r>
      <w:r w:rsidR="004F5CA5" w:rsidRPr="00BF11C0">
        <w:t xml:space="preserve"> </w:t>
      </w:r>
      <w:r w:rsidRPr="00BF11C0">
        <w:t>Broker Dynamic Link Library (DLL)</w:t>
      </w:r>
      <w:bookmarkEnd w:id="185"/>
      <w:bookmarkEnd w:id="186"/>
    </w:p>
    <w:p w14:paraId="166B572F" w14:textId="77777777" w:rsidR="009D5AF3" w:rsidRPr="00BF11C0" w:rsidRDefault="00E57F34" w:rsidP="00E57F34">
      <w:pPr>
        <w:pStyle w:val="BodyText"/>
        <w:keepNext/>
        <w:keepLines/>
      </w:pPr>
      <w:r w:rsidRPr="00BF11C0">
        <w:fldChar w:fldCharType="begin"/>
      </w:r>
      <w:r w:rsidRPr="00BF11C0">
        <w:instrText xml:space="preserve">XE </w:instrText>
      </w:r>
      <w:r w:rsidR="0047731F" w:rsidRPr="00BF11C0">
        <w:instrText>“</w:instrText>
      </w:r>
      <w:r w:rsidRPr="00BF11C0">
        <w:instrText>DLL</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Dynamic Link Library</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RPC Broker:DLL</w:instrText>
      </w:r>
      <w:r w:rsidR="0047731F" w:rsidRPr="00BF11C0">
        <w:instrText>”</w:instrText>
      </w:r>
      <w:r w:rsidRPr="00BF11C0">
        <w:fldChar w:fldCharType="end"/>
      </w:r>
      <w:r w:rsidR="009108AB" w:rsidRPr="00BF11C0">
        <w:t>The RPC</w:t>
      </w:r>
      <w:r w:rsidR="00074914" w:rsidRPr="00BF11C0">
        <w:t xml:space="preserve"> </w:t>
      </w:r>
      <w:r w:rsidR="009108AB" w:rsidRPr="00BF11C0">
        <w:t>Broker DLL</w:t>
      </w:r>
      <w:r w:rsidR="008B130A" w:rsidRPr="00BF11C0">
        <w:fldChar w:fldCharType="begin"/>
      </w:r>
      <w:r w:rsidR="00B04A1C" w:rsidRPr="00BF11C0">
        <w:instrText xml:space="preserve">XE </w:instrText>
      </w:r>
      <w:r w:rsidR="0047731F" w:rsidRPr="00BF11C0">
        <w:instrText>“</w:instrText>
      </w:r>
      <w:r w:rsidR="00281189" w:rsidRPr="00BF11C0">
        <w:instrText>DLL</w:instrText>
      </w:r>
      <w:r w:rsidR="0047731F" w:rsidRPr="00BF11C0">
        <w:instrText>”</w:instrText>
      </w:r>
      <w:r w:rsidR="008B130A" w:rsidRPr="00BF11C0">
        <w:fldChar w:fldCharType="end"/>
      </w:r>
      <w:r w:rsidR="009108AB" w:rsidRPr="00BF11C0">
        <w:t xml:space="preserve"> (</w:t>
      </w:r>
      <w:r w:rsidR="009108AB" w:rsidRPr="00BF11C0">
        <w:rPr>
          <w:b/>
          <w:bCs/>
        </w:rPr>
        <w:t>BAPI32.DLL</w:t>
      </w:r>
      <w:r w:rsidR="009108AB" w:rsidRPr="00BF11C0">
        <w:t>) provides access to RPC Broker functionality for development environments other than Delphi.</w:t>
      </w:r>
    </w:p>
    <w:p w14:paraId="2EFC623E" w14:textId="13F86B7A" w:rsidR="009108AB" w:rsidRPr="00BF11C0" w:rsidRDefault="00656575" w:rsidP="00E57F34">
      <w:pPr>
        <w:pStyle w:val="Note"/>
      </w:pPr>
      <w:r w:rsidRPr="00BF11C0">
        <w:rPr>
          <w:noProof/>
          <w:lang w:eastAsia="en-US"/>
        </w:rPr>
        <w:drawing>
          <wp:inline distT="0" distB="0" distL="0" distR="0" wp14:anchorId="292BC46C" wp14:editId="0F1B3B47">
            <wp:extent cx="285750" cy="285750"/>
            <wp:effectExtent l="0" t="0" r="0" b="0"/>
            <wp:docPr id="34"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57F34" w:rsidRPr="00BF11C0">
        <w:tab/>
      </w:r>
      <w:r w:rsidR="00E57F34" w:rsidRPr="00BF11C0">
        <w:rPr>
          <w:b/>
        </w:rPr>
        <w:t>REF:</w:t>
      </w:r>
      <w:r w:rsidR="00E57F34" w:rsidRPr="00BF11C0">
        <w:t xml:space="preserve"> For more information on the RPC Broker DLL</w:t>
      </w:r>
      <w:r w:rsidR="00E57F34" w:rsidRPr="00BF11C0">
        <w:fldChar w:fldCharType="begin"/>
      </w:r>
      <w:r w:rsidR="00E57F34" w:rsidRPr="00BF11C0">
        <w:instrText xml:space="preserve">XE </w:instrText>
      </w:r>
      <w:r w:rsidR="0047731F" w:rsidRPr="00BF11C0">
        <w:instrText>“</w:instrText>
      </w:r>
      <w:r w:rsidR="00E57F34" w:rsidRPr="00BF11C0">
        <w:instrText>DLL</w:instrText>
      </w:r>
      <w:r w:rsidR="0047731F" w:rsidRPr="00BF11C0">
        <w:instrText>”</w:instrText>
      </w:r>
      <w:r w:rsidR="00E57F34" w:rsidRPr="00BF11C0">
        <w:fldChar w:fldCharType="end"/>
      </w:r>
      <w:r w:rsidR="00312A6F" w:rsidRPr="00BF11C0">
        <w:t xml:space="preserve">, see the </w:t>
      </w:r>
      <w:r w:rsidR="00312A6F" w:rsidRPr="00BF11C0">
        <w:rPr>
          <w:i/>
          <w:iCs/>
        </w:rPr>
        <w:t>RPC Broker User Guide</w:t>
      </w:r>
      <w:r w:rsidR="00A04229" w:rsidRPr="00BF11C0">
        <w:rPr>
          <w:i/>
          <w:iCs/>
        </w:rPr>
        <w:t xml:space="preserve"> </w:t>
      </w:r>
      <w:r w:rsidR="00A04229" w:rsidRPr="00BF11C0">
        <w:t xml:space="preserve">and </w:t>
      </w:r>
      <w:r w:rsidR="00A04229" w:rsidRPr="00BF11C0">
        <w:rPr>
          <w:i/>
          <w:iCs/>
        </w:rPr>
        <w:t>RPC Broker Developer’s Guide</w:t>
      </w:r>
      <w:r w:rsidR="00312A6F" w:rsidRPr="00BF11C0">
        <w:t>.</w:t>
      </w:r>
    </w:p>
    <w:p w14:paraId="471B11B1" w14:textId="77777777" w:rsidR="009B4334" w:rsidRPr="00BF11C0" w:rsidRDefault="009B4334" w:rsidP="009B4334">
      <w:pPr>
        <w:pStyle w:val="BodyText6"/>
      </w:pPr>
    </w:p>
    <w:p w14:paraId="2351B8E5" w14:textId="77777777" w:rsidR="009108AB" w:rsidRPr="00BF11C0" w:rsidRDefault="009108AB" w:rsidP="00B86934">
      <w:pPr>
        <w:pStyle w:val="Heading3"/>
      </w:pPr>
      <w:bookmarkStart w:id="187" w:name="_Toc82600011"/>
      <w:r w:rsidRPr="00BF11C0">
        <w:t>Pascal Functions</w:t>
      </w:r>
      <w:bookmarkEnd w:id="187"/>
    </w:p>
    <w:p w14:paraId="112EF0E7" w14:textId="77777777" w:rsidR="009108AB" w:rsidRPr="00BF11C0" w:rsidRDefault="00E57F34" w:rsidP="00FB6B32">
      <w:pPr>
        <w:pStyle w:val="BodyText"/>
        <w:keepNext/>
        <w:keepLines/>
      </w:pPr>
      <w:r w:rsidRPr="00BF11C0">
        <w:fldChar w:fldCharType="begin"/>
      </w:r>
      <w:r w:rsidRPr="00BF11C0">
        <w:instrText xml:space="preserve">XE </w:instrText>
      </w:r>
      <w:r w:rsidR="0047731F" w:rsidRPr="00BF11C0">
        <w:instrText>“</w:instrText>
      </w:r>
      <w:r w:rsidRPr="00BF11C0">
        <w:instrText>Pascal Function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Functions:Pascal</w:instrText>
      </w:r>
      <w:r w:rsidR="0047731F" w:rsidRPr="00BF11C0">
        <w:instrText>”</w:instrText>
      </w:r>
      <w:r w:rsidRPr="00BF11C0">
        <w:fldChar w:fldCharType="end"/>
      </w:r>
      <w:r w:rsidR="009108AB" w:rsidRPr="00BF11C0">
        <w:t xml:space="preserve">The following Pascal functions are provided by the </w:t>
      </w:r>
      <w:r w:rsidR="009108AB" w:rsidRPr="00BF11C0">
        <w:rPr>
          <w:b/>
          <w:bCs/>
        </w:rPr>
        <w:t>TRPCBroker</w:t>
      </w:r>
      <w:r w:rsidR="009108AB" w:rsidRPr="00BF11C0">
        <w:t xml:space="preserve"> component:</w:t>
      </w:r>
    </w:p>
    <w:p w14:paraId="50DC7AE0" w14:textId="77777777" w:rsidR="009108AB" w:rsidRPr="00BF11C0" w:rsidRDefault="009108AB" w:rsidP="00FB6B32">
      <w:pPr>
        <w:pStyle w:val="ListBullet"/>
        <w:keepNext/>
        <w:keepLines/>
      </w:pPr>
      <w:r w:rsidRPr="00BF11C0">
        <w:rPr>
          <w:b/>
          <w:bCs/>
        </w:rPr>
        <w:t>GetServerInfo</w:t>
      </w:r>
      <w:r w:rsidR="008B130A" w:rsidRPr="00BF11C0">
        <w:fldChar w:fldCharType="begin"/>
      </w:r>
      <w:r w:rsidR="00B04A1C" w:rsidRPr="00BF11C0">
        <w:instrText xml:space="preserve">XE </w:instrText>
      </w:r>
      <w:r w:rsidR="0047731F" w:rsidRPr="00BF11C0">
        <w:instrText>“</w:instrText>
      </w:r>
      <w:r w:rsidRPr="00BF11C0">
        <w:instrText xml:space="preserve">GetServerInfo </w:instrText>
      </w:r>
      <w:r w:rsidR="00D553BB" w:rsidRPr="00BF11C0">
        <w:instrText>Method</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00D553BB" w:rsidRPr="00BF11C0">
        <w:instrText>Methods:GetServerInfo</w:instrText>
      </w:r>
      <w:r w:rsidR="0047731F" w:rsidRPr="00BF11C0">
        <w:instrText>”</w:instrText>
      </w:r>
      <w:r w:rsidR="008B130A" w:rsidRPr="00BF11C0">
        <w:fldChar w:fldCharType="end"/>
      </w:r>
      <w:r w:rsidRPr="00BF11C0">
        <w:t xml:space="preserve"> function</w:t>
      </w:r>
    </w:p>
    <w:p w14:paraId="3562BC9E" w14:textId="77777777" w:rsidR="00FB6B32" w:rsidRPr="00BF11C0" w:rsidRDefault="009108AB" w:rsidP="00FB6B32">
      <w:pPr>
        <w:pStyle w:val="ListBullet"/>
        <w:keepNext/>
        <w:keepLines/>
      </w:pPr>
      <w:r w:rsidRPr="00BF11C0">
        <w:t>Splash Screen</w:t>
      </w:r>
      <w:r w:rsidR="008B130A" w:rsidRPr="00BF11C0">
        <w:fldChar w:fldCharType="begin"/>
      </w:r>
      <w:r w:rsidR="00B04A1C" w:rsidRPr="00BF11C0">
        <w:instrText xml:space="preserve">XE </w:instrText>
      </w:r>
      <w:r w:rsidR="0047731F" w:rsidRPr="00BF11C0">
        <w:instrText>“</w:instrText>
      </w:r>
      <w:r w:rsidRPr="00BF11C0">
        <w:instrText xml:space="preserve">Splash Screen </w:instrText>
      </w:r>
      <w:r w:rsidR="00D553BB" w:rsidRPr="00BF11C0">
        <w:instrText>Method</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00D553BB" w:rsidRPr="00BF11C0">
        <w:instrText>Methods:Splash Screen</w:instrText>
      </w:r>
      <w:r w:rsidR="0047731F" w:rsidRPr="00BF11C0">
        <w:instrText>”</w:instrText>
      </w:r>
      <w:r w:rsidR="008B130A" w:rsidRPr="00BF11C0">
        <w:fldChar w:fldCharType="end"/>
      </w:r>
      <w:r w:rsidR="00FB6B32" w:rsidRPr="00BF11C0">
        <w:t xml:space="preserve"> functions:</w:t>
      </w:r>
    </w:p>
    <w:p w14:paraId="27EAB9B0" w14:textId="77777777" w:rsidR="00FB6B32" w:rsidRPr="00BF11C0" w:rsidRDefault="009108AB" w:rsidP="00FB6B32">
      <w:pPr>
        <w:pStyle w:val="ListBullet2"/>
        <w:keepNext/>
        <w:keepLines/>
      </w:pPr>
      <w:r w:rsidRPr="00BF11C0">
        <w:rPr>
          <w:b/>
          <w:bCs/>
        </w:rPr>
        <w:t>SplashOpen</w:t>
      </w:r>
      <w:r w:rsidR="008B130A" w:rsidRPr="00BF11C0">
        <w:fldChar w:fldCharType="begin"/>
      </w:r>
      <w:r w:rsidR="00B04A1C" w:rsidRPr="00BF11C0">
        <w:instrText xml:space="preserve">XE </w:instrText>
      </w:r>
      <w:r w:rsidR="0047731F" w:rsidRPr="00BF11C0">
        <w:instrText>“</w:instrText>
      </w:r>
      <w:r w:rsidRPr="00BF11C0">
        <w:instrText xml:space="preserve">SplashOpen </w:instrText>
      </w:r>
      <w:r w:rsidR="00D553BB" w:rsidRPr="00BF11C0">
        <w:instrText>Method</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00CD1D12" w:rsidRPr="00BF11C0">
        <w:instrText>Methods:SplashOpen</w:instrText>
      </w:r>
      <w:r w:rsidR="0047731F" w:rsidRPr="00BF11C0">
        <w:instrText>”</w:instrText>
      </w:r>
      <w:r w:rsidR="008B130A" w:rsidRPr="00BF11C0">
        <w:fldChar w:fldCharType="end"/>
      </w:r>
    </w:p>
    <w:p w14:paraId="72E268EE" w14:textId="77777777" w:rsidR="009108AB" w:rsidRPr="00BF11C0" w:rsidRDefault="009108AB" w:rsidP="00FB6B32">
      <w:pPr>
        <w:pStyle w:val="ListBullet2"/>
      </w:pPr>
      <w:r w:rsidRPr="00BF11C0">
        <w:rPr>
          <w:b/>
          <w:bCs/>
        </w:rPr>
        <w:t>SplashClose</w:t>
      </w:r>
      <w:r w:rsidR="008B130A" w:rsidRPr="00BF11C0">
        <w:fldChar w:fldCharType="begin"/>
      </w:r>
      <w:r w:rsidR="00B04A1C" w:rsidRPr="00BF11C0">
        <w:instrText xml:space="preserve">XE </w:instrText>
      </w:r>
      <w:r w:rsidR="0047731F" w:rsidRPr="00BF11C0">
        <w:instrText>“</w:instrText>
      </w:r>
      <w:r w:rsidRPr="00BF11C0">
        <w:instrText xml:space="preserve">SplashClose </w:instrText>
      </w:r>
      <w:r w:rsidR="00CD1D12" w:rsidRPr="00BF11C0">
        <w:instrText>Method</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00CD1D12" w:rsidRPr="00BF11C0">
        <w:instrText>Methods:SplashClose</w:instrText>
      </w:r>
      <w:r w:rsidR="0047731F" w:rsidRPr="00BF11C0">
        <w:instrText>”</w:instrText>
      </w:r>
      <w:r w:rsidR="008B130A" w:rsidRPr="00BF11C0">
        <w:fldChar w:fldCharType="end"/>
      </w:r>
    </w:p>
    <w:p w14:paraId="533BB1BA" w14:textId="77777777" w:rsidR="007C7B48" w:rsidRPr="00BF11C0" w:rsidRDefault="007C7B48" w:rsidP="007C7B48">
      <w:pPr>
        <w:pStyle w:val="BodyText6"/>
      </w:pPr>
    </w:p>
    <w:p w14:paraId="72E0640D" w14:textId="21AF0ABD" w:rsidR="009108AB" w:rsidRPr="00BF11C0" w:rsidRDefault="009108AB" w:rsidP="00FB6B32">
      <w:pPr>
        <w:pStyle w:val="ListBullet"/>
      </w:pPr>
      <w:r w:rsidRPr="00BF11C0">
        <w:rPr>
          <w:b/>
          <w:bCs/>
        </w:rPr>
        <w:t>Piece</w:t>
      </w:r>
      <w:r w:rsidRPr="00BF11C0">
        <w:t xml:space="preserve"> function</w:t>
      </w:r>
      <w:r w:rsidR="008B130A" w:rsidRPr="00BF11C0">
        <w:fldChar w:fldCharType="begin"/>
      </w:r>
      <w:r w:rsidR="00B04A1C" w:rsidRPr="00BF11C0">
        <w:instrText xml:space="preserve">XE </w:instrText>
      </w:r>
      <w:r w:rsidR="0047731F" w:rsidRPr="00BF11C0">
        <w:instrText>“</w:instrText>
      </w:r>
      <w:r w:rsidR="00CD1D12" w:rsidRPr="00BF11C0">
        <w:instrText>Piece F</w:instrText>
      </w:r>
      <w:r w:rsidRPr="00BF11C0">
        <w:instrText>unction</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00CD1D12" w:rsidRPr="00BF11C0">
        <w:instrText>Functions:Piece</w:instrText>
      </w:r>
      <w:r w:rsidR="0047731F" w:rsidRPr="00BF11C0">
        <w:instrText>”</w:instrText>
      </w:r>
      <w:r w:rsidR="008B130A" w:rsidRPr="00BF11C0">
        <w:fldChar w:fldCharType="end"/>
      </w:r>
    </w:p>
    <w:p w14:paraId="256B2EA6" w14:textId="77777777" w:rsidR="009108AB" w:rsidRPr="00BF11C0" w:rsidRDefault="009108AB" w:rsidP="00FB6B32">
      <w:pPr>
        <w:pStyle w:val="ListBullet"/>
      </w:pPr>
      <w:r w:rsidRPr="00BF11C0">
        <w:rPr>
          <w:b/>
          <w:bCs/>
        </w:rPr>
        <w:t>Translate</w:t>
      </w:r>
      <w:r w:rsidRPr="00BF11C0">
        <w:t xml:space="preserve"> function</w:t>
      </w:r>
      <w:r w:rsidR="008B130A" w:rsidRPr="00BF11C0">
        <w:fldChar w:fldCharType="begin"/>
      </w:r>
      <w:r w:rsidR="00B04A1C" w:rsidRPr="00BF11C0">
        <w:instrText xml:space="preserve">XE </w:instrText>
      </w:r>
      <w:r w:rsidR="0047731F" w:rsidRPr="00BF11C0">
        <w:instrText>“</w:instrText>
      </w:r>
      <w:r w:rsidRPr="00BF11C0">
        <w:instrText>Translat</w:instrText>
      </w:r>
      <w:r w:rsidR="00CD1D12" w:rsidRPr="00BF11C0">
        <w:instrText>e F</w:instrText>
      </w:r>
      <w:r w:rsidRPr="00BF11C0">
        <w:instrText>unction</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00CD1D12" w:rsidRPr="00BF11C0">
        <w:instrText>Functions:Translate</w:instrText>
      </w:r>
      <w:r w:rsidR="0047731F" w:rsidRPr="00BF11C0">
        <w:instrText>”</w:instrText>
      </w:r>
      <w:r w:rsidR="008B130A" w:rsidRPr="00BF11C0">
        <w:fldChar w:fldCharType="end"/>
      </w:r>
    </w:p>
    <w:p w14:paraId="6A4520CB" w14:textId="77777777" w:rsidR="001544AC" w:rsidRPr="00BF11C0" w:rsidRDefault="009108AB" w:rsidP="001544AC">
      <w:pPr>
        <w:pStyle w:val="ListBullet"/>
        <w:keepNext/>
        <w:keepLines/>
      </w:pPr>
      <w:r w:rsidRPr="00BF11C0">
        <w:t>Encryption functions</w:t>
      </w:r>
      <w:r w:rsidR="00FA6F81" w:rsidRPr="00BF11C0">
        <w:t>:</w:t>
      </w:r>
      <w:r w:rsidR="008B130A" w:rsidRPr="00BF11C0">
        <w:fldChar w:fldCharType="begin"/>
      </w:r>
      <w:r w:rsidR="00B04A1C" w:rsidRPr="00BF11C0">
        <w:instrText xml:space="preserve">XE </w:instrText>
      </w:r>
      <w:r w:rsidR="0047731F" w:rsidRPr="00BF11C0">
        <w:instrText>“</w:instrText>
      </w:r>
      <w:r w:rsidR="00B04A1C" w:rsidRPr="00BF11C0">
        <w:instrText>Encryption:</w:instrText>
      </w:r>
      <w:r w:rsidR="00CD1D12" w:rsidRPr="00BF11C0">
        <w:instrText>F</w:instrText>
      </w:r>
      <w:r w:rsidRPr="00BF11C0">
        <w:instrText>unctions</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00CD1D12" w:rsidRPr="00BF11C0">
        <w:instrText>Functions:Encryption</w:instrText>
      </w:r>
      <w:r w:rsidR="0047731F" w:rsidRPr="00BF11C0">
        <w:instrText>”</w:instrText>
      </w:r>
      <w:r w:rsidR="008B130A" w:rsidRPr="00BF11C0">
        <w:fldChar w:fldCharType="end"/>
      </w:r>
      <w:r w:rsidR="001544AC" w:rsidRPr="00BF11C0">
        <w:t>:</w:t>
      </w:r>
    </w:p>
    <w:p w14:paraId="03695CB2" w14:textId="466BF021" w:rsidR="001544AC" w:rsidRPr="00BF11C0" w:rsidRDefault="009108AB" w:rsidP="001544AC">
      <w:pPr>
        <w:pStyle w:val="ListBullet2"/>
        <w:keepNext/>
        <w:keepLines/>
      </w:pPr>
      <w:r w:rsidRPr="00BF11C0">
        <w:rPr>
          <w:b/>
          <w:bCs/>
        </w:rPr>
        <w:t>Decrypt</w:t>
      </w:r>
      <w:r w:rsidR="008B130A" w:rsidRPr="00BF11C0">
        <w:fldChar w:fldCharType="begin"/>
      </w:r>
      <w:r w:rsidR="00B04A1C" w:rsidRPr="00BF11C0">
        <w:instrText xml:space="preserve">XE </w:instrText>
      </w:r>
      <w:r w:rsidR="0047731F" w:rsidRPr="00BF11C0">
        <w:instrText>“</w:instrText>
      </w:r>
      <w:r w:rsidR="00B04A1C" w:rsidRPr="00BF11C0">
        <w:instrText>Decryption:</w:instrText>
      </w:r>
      <w:r w:rsidR="00CD1D12" w:rsidRPr="00BF11C0">
        <w:instrText>Function</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00CD1D12" w:rsidRPr="00BF11C0">
        <w:instrText>Functions:Decryption</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001544AC" w:rsidRPr="00BF11C0">
        <w:instrText>DE</w:instrText>
      </w:r>
      <w:r w:rsidRPr="00BF11C0">
        <w:instrText>CRYP^XUSRB1</w:instrText>
      </w:r>
      <w:r w:rsidR="0047731F" w:rsidRPr="00BF11C0">
        <w:instrText>”</w:instrText>
      </w:r>
      <w:r w:rsidR="008B130A" w:rsidRPr="00BF11C0">
        <w:fldChar w:fldCharType="end"/>
      </w:r>
    </w:p>
    <w:p w14:paraId="1BE96DC0" w14:textId="1B082B79" w:rsidR="009108AB" w:rsidRPr="00BF11C0" w:rsidRDefault="009108AB" w:rsidP="001544AC">
      <w:pPr>
        <w:pStyle w:val="ListBullet2"/>
      </w:pPr>
      <w:r w:rsidRPr="00BF11C0">
        <w:rPr>
          <w:b/>
          <w:bCs/>
        </w:rPr>
        <w:t>Encrypt</w:t>
      </w:r>
      <w:r w:rsidR="001544AC" w:rsidRPr="00BF11C0">
        <w:fldChar w:fldCharType="begin"/>
      </w:r>
      <w:r w:rsidR="001544AC" w:rsidRPr="00BF11C0">
        <w:instrText>XE “Encryption:Function”</w:instrText>
      </w:r>
      <w:r w:rsidR="001544AC" w:rsidRPr="00BF11C0">
        <w:fldChar w:fldCharType="end"/>
      </w:r>
      <w:r w:rsidR="001544AC" w:rsidRPr="00BF11C0">
        <w:fldChar w:fldCharType="begin"/>
      </w:r>
      <w:r w:rsidR="001544AC" w:rsidRPr="00BF11C0">
        <w:instrText>XE “Functions:Encryption”</w:instrText>
      </w:r>
      <w:r w:rsidR="001544AC" w:rsidRPr="00BF11C0">
        <w:fldChar w:fldCharType="end"/>
      </w:r>
      <w:r w:rsidR="001544AC" w:rsidRPr="00BF11C0">
        <w:fldChar w:fldCharType="begin"/>
      </w:r>
      <w:r w:rsidR="001544AC" w:rsidRPr="00BF11C0">
        <w:instrText>XE “ENCRYP^XUSRB1”</w:instrText>
      </w:r>
      <w:r w:rsidR="001544AC" w:rsidRPr="00BF11C0">
        <w:fldChar w:fldCharType="end"/>
      </w:r>
    </w:p>
    <w:p w14:paraId="7F1F595B" w14:textId="77777777" w:rsidR="007C7B48" w:rsidRPr="00BF11C0" w:rsidRDefault="007C7B48" w:rsidP="007C7B48">
      <w:pPr>
        <w:pStyle w:val="BodyText6"/>
      </w:pPr>
    </w:p>
    <w:p w14:paraId="65241140" w14:textId="4C381F0A" w:rsidR="009108AB" w:rsidRPr="00BF11C0" w:rsidRDefault="00656575" w:rsidP="00E57F34">
      <w:pPr>
        <w:pStyle w:val="Note"/>
      </w:pPr>
      <w:r w:rsidRPr="00BF11C0">
        <w:rPr>
          <w:noProof/>
          <w:lang w:eastAsia="en-US"/>
        </w:rPr>
        <w:drawing>
          <wp:inline distT="0" distB="0" distL="0" distR="0" wp14:anchorId="22BDD6AE" wp14:editId="67E19A6A">
            <wp:extent cx="284990" cy="284990"/>
            <wp:effectExtent l="0" t="0" r="1270" b="1270"/>
            <wp:docPr id="35" name="Picture 2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57F34" w:rsidRPr="00BF11C0">
        <w:tab/>
      </w:r>
      <w:r w:rsidR="00E57F34" w:rsidRPr="00BF11C0">
        <w:rPr>
          <w:b/>
        </w:rPr>
        <w:t>REF:</w:t>
      </w:r>
      <w:r w:rsidR="00E57F34" w:rsidRPr="00BF11C0">
        <w:t xml:space="preserve"> For more information on these Pascal functions, </w:t>
      </w:r>
      <w:r w:rsidR="00382FEC" w:rsidRPr="00BF11C0">
        <w:t>see</w:t>
      </w:r>
      <w:r w:rsidR="00E57F34" w:rsidRPr="00BF11C0">
        <w:t xml:space="preserve"> the </w:t>
      </w:r>
      <w:r w:rsidR="00312A6F" w:rsidRPr="00BF11C0">
        <w:rPr>
          <w:i/>
          <w:iCs/>
        </w:rPr>
        <w:t>RPC Broker User Guide</w:t>
      </w:r>
      <w:r w:rsidR="00312A6F" w:rsidRPr="00BF11C0">
        <w:t xml:space="preserve"> and </w:t>
      </w:r>
      <w:r w:rsidR="00312A6F" w:rsidRPr="00BF11C0">
        <w:rPr>
          <w:iCs/>
        </w:rPr>
        <w:t xml:space="preserve">the </w:t>
      </w:r>
      <w:r w:rsidR="00A04229" w:rsidRPr="00BF11C0">
        <w:rPr>
          <w:i/>
          <w:iCs/>
        </w:rPr>
        <w:t>RPC Broker Developer’s Guide</w:t>
      </w:r>
      <w:r w:rsidR="00E57F34" w:rsidRPr="00BF11C0">
        <w:t>.</w:t>
      </w:r>
    </w:p>
    <w:p w14:paraId="51E0138E" w14:textId="77777777" w:rsidR="009B4334" w:rsidRPr="00BF11C0" w:rsidRDefault="009B4334" w:rsidP="009B4334">
      <w:pPr>
        <w:pStyle w:val="BodyText6"/>
      </w:pPr>
    </w:p>
    <w:p w14:paraId="33B6AE6D" w14:textId="77777777" w:rsidR="009108AB" w:rsidRPr="00BF11C0" w:rsidRDefault="009108AB" w:rsidP="00B86934">
      <w:pPr>
        <w:pStyle w:val="Heading2"/>
      </w:pPr>
      <w:bookmarkStart w:id="188" w:name="_Toc82600012"/>
      <w:r w:rsidRPr="00BF11C0">
        <w:t>External Relation</w:t>
      </w:r>
      <w:r w:rsidR="00A727D2" w:rsidRPr="00BF11C0">
        <w:t>s</w:t>
      </w:r>
      <w:bookmarkEnd w:id="188"/>
    </w:p>
    <w:p w14:paraId="024E4DD7" w14:textId="77777777" w:rsidR="009108AB" w:rsidRPr="00BF11C0" w:rsidRDefault="009108AB" w:rsidP="00B86934">
      <w:pPr>
        <w:pStyle w:val="Heading3"/>
      </w:pPr>
      <w:bookmarkStart w:id="189" w:name="_Ref449366520"/>
      <w:bookmarkStart w:id="190" w:name="_Toc82600013"/>
      <w:r w:rsidRPr="00BF11C0">
        <w:t xml:space="preserve">Relationship to Other </w:t>
      </w:r>
      <w:r w:rsidR="000914B9" w:rsidRPr="00BF11C0">
        <w:t>Software</w:t>
      </w:r>
      <w:bookmarkEnd w:id="189"/>
      <w:bookmarkEnd w:id="190"/>
    </w:p>
    <w:p w14:paraId="110CD41A" w14:textId="77777777" w:rsidR="00403F15" w:rsidRPr="00BF11C0" w:rsidRDefault="00E57F34" w:rsidP="00403F15">
      <w:pPr>
        <w:pStyle w:val="BodyText"/>
        <w:keepNext/>
        <w:keepLines/>
      </w:pPr>
      <w:r w:rsidRPr="00BF11C0">
        <w:fldChar w:fldCharType="begin"/>
      </w:r>
      <w:r w:rsidRPr="00BF11C0">
        <w:instrText xml:space="preserve">XE </w:instrText>
      </w:r>
      <w:r w:rsidR="0047731F" w:rsidRPr="00BF11C0">
        <w:instrText>“</w:instrText>
      </w:r>
      <w:r w:rsidRPr="00BF11C0">
        <w:instrText>External:Relation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Relations:External</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Relationships:To Other Software</w:instrText>
      </w:r>
      <w:r w:rsidR="0047731F" w:rsidRPr="00BF11C0">
        <w:instrText>”</w:instrText>
      </w:r>
      <w:r w:rsidRPr="00BF11C0">
        <w:fldChar w:fldCharType="end"/>
      </w:r>
      <w:r w:rsidR="009108AB" w:rsidRPr="00BF11C0">
        <w:t xml:space="preserve"> RPC Broker </w:t>
      </w:r>
      <w:r w:rsidR="00752548" w:rsidRPr="00BF11C0">
        <w:t xml:space="preserve">1.1 </w:t>
      </w:r>
      <w:r w:rsidR="00403F15" w:rsidRPr="00BF11C0">
        <w:t>was</w:t>
      </w:r>
      <w:r w:rsidR="009108AB" w:rsidRPr="00BF11C0">
        <w:t xml:space="preserve"> developed to aid the </w:t>
      </w:r>
      <w:r w:rsidR="000914B9" w:rsidRPr="00BF11C0">
        <w:t>VistA</w:t>
      </w:r>
      <w:r w:rsidR="009108AB" w:rsidRPr="00BF11C0">
        <w:t xml:space="preserve"> development community and </w:t>
      </w:r>
      <w:r w:rsidR="00FC3AE2" w:rsidRPr="00BF11C0">
        <w:t>system administrators</w:t>
      </w:r>
      <w:r w:rsidR="00403F15" w:rsidRPr="00BF11C0">
        <w:t>. It</w:t>
      </w:r>
      <w:r w:rsidR="009108AB" w:rsidRPr="00BF11C0">
        <w:t xml:space="preserve"> is considered to be part of the </w:t>
      </w:r>
      <w:r w:rsidR="00403F15" w:rsidRPr="00BF11C0">
        <w:t xml:space="preserve">VistA </w:t>
      </w:r>
      <w:r w:rsidR="009108AB" w:rsidRPr="00BF11C0">
        <w:t xml:space="preserve">infrastructure. Other </w:t>
      </w:r>
      <w:r w:rsidR="00403F15" w:rsidRPr="00BF11C0">
        <w:t>infrastructure products include:</w:t>
      </w:r>
    </w:p>
    <w:p w14:paraId="34319641" w14:textId="77777777" w:rsidR="00403F15" w:rsidRPr="00BF11C0" w:rsidRDefault="00403F15" w:rsidP="00403F15">
      <w:pPr>
        <w:pStyle w:val="ListBullet"/>
        <w:keepNext/>
        <w:keepLines/>
      </w:pPr>
      <w:r w:rsidRPr="00BF11C0">
        <w:t>Kernel</w:t>
      </w:r>
    </w:p>
    <w:p w14:paraId="6D5E1DEB" w14:textId="77777777" w:rsidR="00403F15" w:rsidRPr="00BF11C0" w:rsidRDefault="00403F15" w:rsidP="00403F15">
      <w:pPr>
        <w:pStyle w:val="ListBullet"/>
        <w:keepNext/>
        <w:keepLines/>
      </w:pPr>
      <w:r w:rsidRPr="00BF11C0">
        <w:t>Kernel Toolkit</w:t>
      </w:r>
    </w:p>
    <w:p w14:paraId="4EAEA633" w14:textId="77777777" w:rsidR="00403F15" w:rsidRPr="00BF11C0" w:rsidRDefault="009108AB" w:rsidP="00403F15">
      <w:pPr>
        <w:pStyle w:val="ListBullet"/>
        <w:keepNext/>
        <w:keepLines/>
      </w:pPr>
      <w:r w:rsidRPr="00BF11C0">
        <w:t>VA FileMan</w:t>
      </w:r>
    </w:p>
    <w:p w14:paraId="1D2AC6AD" w14:textId="77777777" w:rsidR="00403F15" w:rsidRPr="00BF11C0" w:rsidRDefault="00403F15" w:rsidP="00403F15">
      <w:pPr>
        <w:pStyle w:val="ListBullet"/>
      </w:pPr>
      <w:r w:rsidRPr="00BF11C0">
        <w:t>MailMan</w:t>
      </w:r>
    </w:p>
    <w:p w14:paraId="0D148DA7" w14:textId="77777777" w:rsidR="00FC3AE2" w:rsidRPr="00BF11C0" w:rsidRDefault="00FC3AE2" w:rsidP="00403F15">
      <w:pPr>
        <w:pStyle w:val="ListBullet"/>
      </w:pPr>
      <w:r w:rsidRPr="00BF11C0">
        <w:t>VistALink</w:t>
      </w:r>
    </w:p>
    <w:p w14:paraId="42FA5781" w14:textId="77777777" w:rsidR="007C7B48" w:rsidRPr="00BF11C0" w:rsidRDefault="007C7B48" w:rsidP="007C7B48">
      <w:pPr>
        <w:pStyle w:val="BodyText6"/>
      </w:pPr>
    </w:p>
    <w:p w14:paraId="688AF8FC" w14:textId="70B3F63C" w:rsidR="009108AB" w:rsidRPr="00BF11C0" w:rsidRDefault="009108AB" w:rsidP="00FC3AE2">
      <w:pPr>
        <w:pStyle w:val="BodyText"/>
      </w:pPr>
      <w:r w:rsidRPr="00BF11C0">
        <w:t xml:space="preserve">The RPC Broker </w:t>
      </w:r>
      <w:r w:rsidR="00403F15" w:rsidRPr="00BF11C0">
        <w:t>is</w:t>
      </w:r>
      <w:r w:rsidRPr="00BF11C0">
        <w:t xml:space="preserve"> used by all </w:t>
      </w:r>
      <w:r w:rsidR="00403F15" w:rsidRPr="00BF11C0">
        <w:t xml:space="preserve">VistA </w:t>
      </w:r>
      <w:r w:rsidRPr="00BF11C0">
        <w:t>client</w:t>
      </w:r>
      <w:r w:rsidR="001E6F2D" w:rsidRPr="00BF11C0">
        <w:t>/server</w:t>
      </w:r>
      <w:r w:rsidRPr="00BF11C0">
        <w:t xml:space="preserve"> applications. The RPC Broker fully integrates with </w:t>
      </w:r>
      <w:r w:rsidR="00403F15" w:rsidRPr="00BF11C0">
        <w:t xml:space="preserve">Kernel 8.0 and </w:t>
      </w:r>
      <w:r w:rsidRPr="00BF11C0">
        <w:t>VA FileMan 22.</w:t>
      </w:r>
      <w:r w:rsidR="00FC3AE2" w:rsidRPr="00BF11C0">
        <w:t>2</w:t>
      </w:r>
      <w:r w:rsidRPr="00BF11C0">
        <w:t>.</w:t>
      </w:r>
    </w:p>
    <w:p w14:paraId="367EDA07" w14:textId="77777777" w:rsidR="009108AB" w:rsidRPr="00BF11C0" w:rsidRDefault="00C43973" w:rsidP="00E57F34">
      <w:pPr>
        <w:pStyle w:val="BodyText"/>
      </w:pPr>
      <w:r w:rsidRPr="00BF11C0">
        <w:t xml:space="preserve">Remote Procedure Calls </w:t>
      </w:r>
      <w:r w:rsidR="007676B1" w:rsidRPr="00BF11C0">
        <w:t xml:space="preserve">(RPCs) </w:t>
      </w:r>
      <w:r w:rsidRPr="00BF11C0">
        <w:t>are also being used by other applications to provide the same functionality and security as the RPC Broker</w:t>
      </w:r>
      <w:r w:rsidR="007676B1" w:rsidRPr="00BF11C0">
        <w:t>, and in some cases are being exposed as registered services on the Enterprise Services Bus (ESB)</w:t>
      </w:r>
      <w:r w:rsidRPr="00BF11C0">
        <w:t xml:space="preserve">. </w:t>
      </w:r>
      <w:r w:rsidR="009108AB" w:rsidRPr="00BF11C0">
        <w:t>In this case, the REMOTE PROCEDURE</w:t>
      </w:r>
      <w:r w:rsidR="00921946" w:rsidRPr="00BF11C0">
        <w:t xml:space="preserve"> (#8994)</w:t>
      </w:r>
      <w:r w:rsidR="009108AB" w:rsidRPr="00BF11C0">
        <w:t xml:space="preserve"> </w:t>
      </w:r>
      <w:r w:rsidR="00080B84" w:rsidRPr="00BF11C0">
        <w:t>file</w:t>
      </w:r>
      <w:r w:rsidR="008B130A" w:rsidRPr="00BF11C0">
        <w:fldChar w:fldCharType="begin"/>
      </w:r>
      <w:r w:rsidR="00B04A1C" w:rsidRPr="00BF11C0">
        <w:instrText xml:space="preserve">XE </w:instrText>
      </w:r>
      <w:r w:rsidR="0047731F" w:rsidRPr="00BF11C0">
        <w:instrText>“</w:instrText>
      </w:r>
      <w:r w:rsidR="00080B84" w:rsidRPr="00BF11C0">
        <w:instrText>REMOTE PROCEDURE</w:instrText>
      </w:r>
      <w:r w:rsidR="00921946" w:rsidRPr="00BF11C0">
        <w:instrText xml:space="preserve"> (#8994)</w:instrText>
      </w:r>
      <w:r w:rsidR="00080B84" w:rsidRPr="00BF11C0">
        <w:instrText xml:space="preserve"> File</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00080B84" w:rsidRPr="00BF11C0">
        <w:instrText>Files:REMOTE PROCEDURE (#8994)</w:instrText>
      </w:r>
      <w:r w:rsidR="0047731F" w:rsidRPr="00BF11C0">
        <w:instrText>”</w:instrText>
      </w:r>
      <w:r w:rsidR="008B130A" w:rsidRPr="00BF11C0">
        <w:fldChar w:fldCharType="end"/>
      </w:r>
      <w:r w:rsidR="009108AB" w:rsidRPr="00BF11C0">
        <w:t xml:space="preserve"> </w:t>
      </w:r>
      <w:r w:rsidR="009108AB" w:rsidRPr="00BF11C0">
        <w:rPr>
          <w:i/>
        </w:rPr>
        <w:t>must</w:t>
      </w:r>
      <w:r w:rsidR="009108AB" w:rsidRPr="00BF11C0">
        <w:t xml:space="preserve"> be present for those applications to function correctly.</w:t>
      </w:r>
    </w:p>
    <w:p w14:paraId="3B7F0966" w14:textId="77777777" w:rsidR="009108AB" w:rsidRPr="00BF11C0" w:rsidRDefault="009108AB" w:rsidP="00B86934">
      <w:pPr>
        <w:pStyle w:val="Heading3"/>
      </w:pPr>
      <w:bookmarkStart w:id="191" w:name="_Toc82600014"/>
      <w:r w:rsidRPr="00BF11C0">
        <w:t>Relationship with Kernel and VA FileMan</w:t>
      </w:r>
      <w:bookmarkEnd w:id="191"/>
    </w:p>
    <w:p w14:paraId="13985324" w14:textId="77777777" w:rsidR="00403F15" w:rsidRPr="00BF11C0" w:rsidRDefault="00E57F34" w:rsidP="00403F15">
      <w:pPr>
        <w:pStyle w:val="BodyText"/>
        <w:keepNext/>
        <w:keepLines/>
      </w:pPr>
      <w:r w:rsidRPr="00BF11C0">
        <w:fldChar w:fldCharType="begin"/>
      </w:r>
      <w:r w:rsidRPr="00BF11C0">
        <w:instrText xml:space="preserve">XE </w:instrText>
      </w:r>
      <w:r w:rsidR="0047731F" w:rsidRPr="00BF11C0">
        <w:instrText>“</w:instrText>
      </w:r>
      <w:r w:rsidRPr="00BF11C0">
        <w:instrText>Relationships:With Kernel and VA FileMan</w:instrText>
      </w:r>
      <w:r w:rsidR="0047731F" w:rsidRPr="00BF11C0">
        <w:instrText>”</w:instrText>
      </w:r>
      <w:r w:rsidRPr="00BF11C0">
        <w:fldChar w:fldCharType="end"/>
      </w:r>
      <w:r w:rsidR="009108AB" w:rsidRPr="00BF11C0">
        <w:t xml:space="preserve">Before installing the RPC Broker, </w:t>
      </w:r>
      <w:r w:rsidR="00403F15" w:rsidRPr="00BF11C0">
        <w:t xml:space="preserve">the following software </w:t>
      </w:r>
      <w:r w:rsidR="00403F15" w:rsidRPr="00BF11C0">
        <w:rPr>
          <w:i/>
        </w:rPr>
        <w:t>must</w:t>
      </w:r>
      <w:r w:rsidR="00403F15" w:rsidRPr="00BF11C0">
        <w:t xml:space="preserve"> be in place and fully patched:</w:t>
      </w:r>
    </w:p>
    <w:p w14:paraId="55BA51AF" w14:textId="77777777" w:rsidR="00403F15" w:rsidRPr="00BF11C0" w:rsidRDefault="009108AB" w:rsidP="00403F15">
      <w:pPr>
        <w:pStyle w:val="ListBullet"/>
        <w:keepNext/>
        <w:keepLines/>
      </w:pPr>
      <w:r w:rsidRPr="00BF11C0">
        <w:t>Kernel 8.0</w:t>
      </w:r>
    </w:p>
    <w:p w14:paraId="67DC9CF5" w14:textId="77777777" w:rsidR="00403F15" w:rsidRPr="00BF11C0" w:rsidRDefault="009108AB" w:rsidP="00403F15">
      <w:pPr>
        <w:pStyle w:val="ListBullet"/>
        <w:keepNext/>
        <w:keepLines/>
      </w:pPr>
      <w:r w:rsidRPr="00BF11C0">
        <w:t>Kernel Toolkit 7.3</w:t>
      </w:r>
    </w:p>
    <w:p w14:paraId="157E62E9" w14:textId="18FBC582" w:rsidR="009108AB" w:rsidRPr="00BF11C0" w:rsidRDefault="00FC3AE2" w:rsidP="00403F15">
      <w:pPr>
        <w:pStyle w:val="ListBullet"/>
      </w:pPr>
      <w:r w:rsidRPr="00BF11C0">
        <w:t>VA FileMan 22.</w:t>
      </w:r>
      <w:r w:rsidR="002555F1" w:rsidRPr="00BF11C0">
        <w:t>2</w:t>
      </w:r>
      <w:r w:rsidR="00880B17" w:rsidRPr="00BF11C0">
        <w:t xml:space="preserve"> or higher</w:t>
      </w:r>
    </w:p>
    <w:p w14:paraId="0DD4D74F" w14:textId="77777777" w:rsidR="007C7B48" w:rsidRPr="00BF11C0" w:rsidRDefault="007C7B48" w:rsidP="007C7B48">
      <w:pPr>
        <w:pStyle w:val="BodyText6"/>
      </w:pPr>
    </w:p>
    <w:p w14:paraId="2CA53A72" w14:textId="77777777" w:rsidR="009108AB" w:rsidRPr="00BF11C0" w:rsidRDefault="009108AB" w:rsidP="00B86934">
      <w:pPr>
        <w:pStyle w:val="Heading3"/>
      </w:pPr>
      <w:bookmarkStart w:id="192" w:name="_Ref373920459"/>
      <w:bookmarkStart w:id="193" w:name="_Toc82600015"/>
      <w:r w:rsidRPr="00BF11C0">
        <w:t>Relationships with Operating Systems</w:t>
      </w:r>
      <w:bookmarkEnd w:id="192"/>
      <w:bookmarkEnd w:id="193"/>
    </w:p>
    <w:p w14:paraId="59BFEAEC" w14:textId="77777777" w:rsidR="00403F15" w:rsidRPr="00BF11C0" w:rsidRDefault="00E57F34" w:rsidP="004C6258">
      <w:pPr>
        <w:pStyle w:val="BodyText"/>
        <w:keepNext/>
        <w:keepLines/>
      </w:pPr>
      <w:r w:rsidRPr="00BF11C0">
        <w:fldChar w:fldCharType="begin"/>
      </w:r>
      <w:r w:rsidRPr="00BF11C0">
        <w:instrText xml:space="preserve">XE </w:instrText>
      </w:r>
      <w:r w:rsidR="0047731F" w:rsidRPr="00BF11C0">
        <w:instrText>“</w:instrText>
      </w:r>
      <w:r w:rsidRPr="00BF11C0">
        <w:instrText>Relationships:With Operating Systems</w:instrText>
      </w:r>
      <w:r w:rsidR="0047731F" w:rsidRPr="00BF11C0">
        <w:instrText>”</w:instrText>
      </w:r>
      <w:r w:rsidRPr="00BF11C0">
        <w:fldChar w:fldCharType="end"/>
      </w:r>
      <w:r w:rsidR="009108AB" w:rsidRPr="00BF11C0">
        <w:t>On the client side, it was decided that the 32-bit Microsoft</w:t>
      </w:r>
      <w:r w:rsidR="00403F15" w:rsidRPr="00BF11C0">
        <w:rPr>
          <w:vertAlign w:val="superscript"/>
        </w:rPr>
        <w:t>®</w:t>
      </w:r>
      <w:r w:rsidR="009108AB" w:rsidRPr="00BF11C0">
        <w:t xml:space="preserve"> Windows environment</w:t>
      </w:r>
      <w:r w:rsidR="008B130A" w:rsidRPr="00BF11C0">
        <w:fldChar w:fldCharType="begin"/>
      </w:r>
      <w:r w:rsidR="00B04A1C" w:rsidRPr="00BF11C0">
        <w:instrText xml:space="preserve">XE </w:instrText>
      </w:r>
      <w:r w:rsidR="0047731F" w:rsidRPr="00BF11C0">
        <w:instrText>“</w:instrText>
      </w:r>
      <w:r w:rsidR="009108AB" w:rsidRPr="00BF11C0">
        <w:instrText>Environment</w:instrText>
      </w:r>
      <w:r w:rsidR="0047731F" w:rsidRPr="00BF11C0">
        <w:instrText>”</w:instrText>
      </w:r>
      <w:r w:rsidR="008B130A" w:rsidRPr="00BF11C0">
        <w:fldChar w:fldCharType="end"/>
      </w:r>
      <w:r w:rsidR="009108AB" w:rsidRPr="00BF11C0">
        <w:t xml:space="preserve"> would be the supported platform. Thus, the client portions of the RPC Broker are compatible with </w:t>
      </w:r>
      <w:r w:rsidR="00403F15" w:rsidRPr="00BF11C0">
        <w:t xml:space="preserve">the following </w:t>
      </w:r>
      <w:r w:rsidR="004C6258" w:rsidRPr="00BF11C0">
        <w:t>Microsoft</w:t>
      </w:r>
      <w:r w:rsidR="004C6258" w:rsidRPr="00BF11C0">
        <w:rPr>
          <w:vertAlign w:val="superscript"/>
        </w:rPr>
        <w:t>®</w:t>
      </w:r>
      <w:r w:rsidR="004C6258" w:rsidRPr="00BF11C0">
        <w:t xml:space="preserve"> Windows operating syste</w:t>
      </w:r>
      <w:r w:rsidR="00403F15" w:rsidRPr="00BF11C0">
        <w:t>m</w:t>
      </w:r>
      <w:r w:rsidR="004C6258" w:rsidRPr="00BF11C0">
        <w:t>s</w:t>
      </w:r>
      <w:r w:rsidR="00403F15" w:rsidRPr="00BF11C0">
        <w:t>:</w:t>
      </w:r>
    </w:p>
    <w:p w14:paraId="32A452D3" w14:textId="77777777" w:rsidR="00D660B8" w:rsidRPr="00BF11C0" w:rsidRDefault="00D660B8" w:rsidP="00787CF4">
      <w:pPr>
        <w:pStyle w:val="ListBullet"/>
        <w:keepNext/>
        <w:keepLines/>
      </w:pPr>
      <w:r w:rsidRPr="00BF11C0">
        <w:t>Windows Server 2012 R2</w:t>
      </w:r>
    </w:p>
    <w:p w14:paraId="650A427D" w14:textId="77777777" w:rsidR="004F78D6" w:rsidRPr="00BF11C0" w:rsidRDefault="004F78D6" w:rsidP="00787CF4">
      <w:pPr>
        <w:pStyle w:val="ListBullet"/>
        <w:keepNext/>
        <w:keepLines/>
      </w:pPr>
      <w:r w:rsidRPr="00BF11C0">
        <w:t>Windows 10</w:t>
      </w:r>
    </w:p>
    <w:p w14:paraId="55A5AD72" w14:textId="77777777" w:rsidR="007676B1" w:rsidRPr="00BF11C0" w:rsidRDefault="007676B1" w:rsidP="00787CF4">
      <w:pPr>
        <w:pStyle w:val="ListBullet"/>
        <w:keepNext/>
        <w:keepLines/>
      </w:pPr>
      <w:r w:rsidRPr="00BF11C0">
        <w:t>Windows 8.1</w:t>
      </w:r>
    </w:p>
    <w:p w14:paraId="4FFBC7CE" w14:textId="77777777" w:rsidR="00787CF4" w:rsidRPr="00BF11C0" w:rsidRDefault="00787CF4" w:rsidP="00CE6737">
      <w:pPr>
        <w:pStyle w:val="ListBullet"/>
      </w:pPr>
      <w:r w:rsidRPr="00BF11C0">
        <w:t>Windows 7</w:t>
      </w:r>
    </w:p>
    <w:p w14:paraId="7F5740C2" w14:textId="77777777" w:rsidR="007C7B48" w:rsidRPr="00BF11C0" w:rsidRDefault="007C7B48" w:rsidP="007C7B48">
      <w:pPr>
        <w:pStyle w:val="BodyText6"/>
      </w:pPr>
    </w:p>
    <w:p w14:paraId="092CF811" w14:textId="3954A553" w:rsidR="009108AB" w:rsidRPr="00BF11C0" w:rsidRDefault="009108AB" w:rsidP="00E57F34">
      <w:pPr>
        <w:pStyle w:val="BodyText"/>
        <w:keepNext/>
        <w:keepLines/>
      </w:pPr>
      <w:r w:rsidRPr="00BF11C0">
        <w:t>On the server side, the RPC Broker supports the following ANSI M environments:</w:t>
      </w:r>
    </w:p>
    <w:p w14:paraId="1D354991" w14:textId="77777777" w:rsidR="00C0505F" w:rsidRPr="00BF11C0" w:rsidRDefault="00C0505F" w:rsidP="00C0505F">
      <w:pPr>
        <w:pStyle w:val="ListBullet"/>
        <w:keepNext/>
        <w:keepLines/>
      </w:pPr>
      <w:r w:rsidRPr="00BF11C0">
        <w:t>InterSystems Caché for:</w:t>
      </w:r>
    </w:p>
    <w:p w14:paraId="20540BA8" w14:textId="77777777" w:rsidR="00C0505F" w:rsidRPr="00BF11C0" w:rsidRDefault="00D660B8" w:rsidP="00C0505F">
      <w:pPr>
        <w:pStyle w:val="ListBullet2"/>
        <w:keepNext/>
        <w:keepLines/>
      </w:pPr>
      <w:r w:rsidRPr="00BF11C0">
        <w:t>Windows</w:t>
      </w:r>
    </w:p>
    <w:p w14:paraId="534FE68D" w14:textId="77777777" w:rsidR="00C0505F" w:rsidRPr="00BF11C0" w:rsidRDefault="00CE247A" w:rsidP="00C0505F">
      <w:pPr>
        <w:pStyle w:val="ListBullet2"/>
        <w:keepNext/>
        <w:keepLines/>
      </w:pPr>
      <w:r w:rsidRPr="00BF11C0">
        <w:t>Linux</w:t>
      </w:r>
    </w:p>
    <w:p w14:paraId="3B4C83BE" w14:textId="515C49FD" w:rsidR="009108AB" w:rsidRPr="00BF11C0" w:rsidRDefault="009108AB" w:rsidP="00C0505F">
      <w:pPr>
        <w:pStyle w:val="ListBullet2"/>
        <w:keepNext/>
        <w:keepLines/>
      </w:pPr>
      <w:r w:rsidRPr="00BF11C0">
        <w:t>OpenVMS</w:t>
      </w:r>
    </w:p>
    <w:p w14:paraId="5C8F3DF5" w14:textId="77777777" w:rsidR="007C7B48" w:rsidRPr="00BF11C0" w:rsidRDefault="007C7B48" w:rsidP="007C7B48">
      <w:pPr>
        <w:pStyle w:val="BodyText6"/>
      </w:pPr>
    </w:p>
    <w:p w14:paraId="0166E5AC" w14:textId="7E48D20B" w:rsidR="009108AB" w:rsidRPr="00BF11C0" w:rsidRDefault="00C70B08" w:rsidP="00E57F34">
      <w:pPr>
        <w:pStyle w:val="ListBullet"/>
      </w:pPr>
      <w:r w:rsidRPr="00BF11C0">
        <w:t>Greystone Technology MUMPS (</w:t>
      </w:r>
      <w:r w:rsidR="001E6F2D" w:rsidRPr="00BF11C0">
        <w:t>GT</w:t>
      </w:r>
      <w:r w:rsidR="00705CFA" w:rsidRPr="00BF11C0">
        <w:t>.</w:t>
      </w:r>
      <w:r w:rsidR="001E6F2D" w:rsidRPr="00BF11C0">
        <w:t>M</w:t>
      </w:r>
      <w:r w:rsidRPr="00BF11C0">
        <w:t>)</w:t>
      </w:r>
      <w:r w:rsidR="001E6F2D" w:rsidRPr="00BF11C0">
        <w:t xml:space="preserve"> on Linux</w:t>
      </w:r>
    </w:p>
    <w:p w14:paraId="4AAEDB5E" w14:textId="77777777" w:rsidR="007C7B48" w:rsidRPr="00BF11C0" w:rsidRDefault="007C7B48" w:rsidP="007C7B48">
      <w:pPr>
        <w:pStyle w:val="BodyText6"/>
      </w:pPr>
    </w:p>
    <w:p w14:paraId="63859C33" w14:textId="77777777" w:rsidR="009108AB" w:rsidRPr="00BF11C0" w:rsidRDefault="009108AB" w:rsidP="00B86934">
      <w:pPr>
        <w:pStyle w:val="Heading2"/>
        <w:rPr>
          <w:smallCaps/>
        </w:rPr>
      </w:pPr>
      <w:bookmarkStart w:id="194" w:name="_Toc82600016"/>
      <w:r w:rsidRPr="00BF11C0">
        <w:t xml:space="preserve">DBA Approvals and </w:t>
      </w:r>
      <w:r w:rsidR="00A727D2" w:rsidRPr="00BF11C0">
        <w:t>Integration Control Registrations (ICRs)</w:t>
      </w:r>
      <w:bookmarkEnd w:id="194"/>
    </w:p>
    <w:p w14:paraId="17C62A85" w14:textId="77777777" w:rsidR="00A3566C" w:rsidRPr="00BF11C0" w:rsidRDefault="00A3566C" w:rsidP="00A3566C">
      <w:pPr>
        <w:pStyle w:val="BodyText"/>
        <w:keepNext/>
        <w:keepLines/>
      </w:pPr>
      <w:r w:rsidRPr="00BF11C0">
        <w:fldChar w:fldCharType="begin"/>
      </w:r>
      <w:r w:rsidRPr="00BF11C0">
        <w:instrText xml:space="preserve"> XE </w:instrText>
      </w:r>
      <w:r w:rsidR="0047731F" w:rsidRPr="00BF11C0">
        <w:instrText>“</w:instrText>
      </w:r>
      <w:r w:rsidRPr="00BF11C0">
        <w:instrText>DBA Approvals</w:instrText>
      </w:r>
      <w:r w:rsidR="0047731F" w:rsidRPr="00BF11C0">
        <w:instrText>”</w:instrText>
      </w:r>
      <w:r w:rsidRPr="00BF11C0">
        <w:instrText xml:space="preserve"> </w:instrText>
      </w:r>
      <w:r w:rsidRPr="00BF11C0">
        <w:fldChar w:fldCharType="end"/>
      </w:r>
      <w:r w:rsidRPr="00BF11C0">
        <w:fldChar w:fldCharType="begin"/>
      </w:r>
      <w:r w:rsidRPr="00BF11C0">
        <w:instrText xml:space="preserve"> XE </w:instrText>
      </w:r>
      <w:r w:rsidR="0047731F" w:rsidRPr="00BF11C0">
        <w:instrText>“</w:instrText>
      </w:r>
      <w:r w:rsidRPr="00BF11C0">
        <w:instrText xml:space="preserve">Integration </w:instrText>
      </w:r>
      <w:r w:rsidR="00A727D2" w:rsidRPr="00BF11C0">
        <w:instrText>Control Registration (ICR)</w:instrText>
      </w:r>
      <w:r w:rsidR="0047731F" w:rsidRPr="00BF11C0">
        <w:instrText>”</w:instrText>
      </w:r>
      <w:r w:rsidRPr="00BF11C0">
        <w:instrText xml:space="preserve"> </w:instrText>
      </w:r>
      <w:r w:rsidRPr="00BF11C0">
        <w:fldChar w:fldCharType="end"/>
      </w:r>
      <w:r w:rsidRPr="00BF11C0">
        <w:t xml:space="preserve">The Database Administrator (DBA) maintains a list of </w:t>
      </w:r>
      <w:r w:rsidR="00A727D2" w:rsidRPr="00BF11C0">
        <w:t>Integration Control Registrations (ICR)</w:t>
      </w:r>
      <w:r w:rsidRPr="00BF11C0">
        <w:t xml:space="preserve"> or mutual agreements between software developers allowing the use of internal entry points or other software-specific features that are not available to the general programming public.</w:t>
      </w:r>
    </w:p>
    <w:p w14:paraId="2859F507" w14:textId="77777777" w:rsidR="00E57F34" w:rsidRPr="00BF11C0" w:rsidRDefault="00E57F34" w:rsidP="00B86934">
      <w:pPr>
        <w:pStyle w:val="Heading3"/>
      </w:pPr>
      <w:bookmarkStart w:id="195" w:name="_Toc232390991"/>
      <w:bookmarkStart w:id="196" w:name="_Toc357772651"/>
      <w:bookmarkStart w:id="197" w:name="_Toc82600017"/>
      <w:r w:rsidRPr="00BF11C0">
        <w:t>I</w:t>
      </w:r>
      <w:r w:rsidR="00A727D2" w:rsidRPr="00BF11C0">
        <w:t>CR</w:t>
      </w:r>
      <w:r w:rsidRPr="00BF11C0">
        <w:t>s—Current List for RPC Broker as Custodian</w:t>
      </w:r>
      <w:bookmarkEnd w:id="195"/>
      <w:bookmarkEnd w:id="196"/>
      <w:bookmarkEnd w:id="197"/>
    </w:p>
    <w:p w14:paraId="1E19D6AD" w14:textId="77777777" w:rsidR="009108AB" w:rsidRPr="00BF11C0" w:rsidRDefault="00F746BC" w:rsidP="009C6FB5">
      <w:pPr>
        <w:pStyle w:val="BodyText"/>
        <w:keepNext/>
        <w:keepLines/>
        <w:rPr>
          <w:bCs/>
        </w:rPr>
      </w:pPr>
      <w:r w:rsidRPr="00BF11C0">
        <w:fldChar w:fldCharType="begin"/>
      </w:r>
      <w:r w:rsidRPr="00BF11C0">
        <w:instrText xml:space="preserve">XE </w:instrText>
      </w:r>
      <w:r w:rsidR="0047731F" w:rsidRPr="00BF11C0">
        <w:instrText>“</w:instrText>
      </w:r>
      <w:r w:rsidRPr="00BF11C0">
        <w:instrText>DBA Approvals and I</w:instrText>
      </w:r>
      <w:r w:rsidR="00A727D2" w:rsidRPr="00BF11C0">
        <w:instrText>CR</w:instrText>
      </w:r>
      <w:r w:rsidRPr="00BF11C0">
        <w:instrText>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00A727D2" w:rsidRPr="00BF11C0">
        <w:instrText>Integration Control Registration (ICR)</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00A727D2" w:rsidRPr="00BF11C0">
        <w:instrText>ICR</w:instrText>
      </w:r>
      <w:r w:rsidRPr="00BF11C0">
        <w:instrText>s</w:instrText>
      </w:r>
      <w:r w:rsidR="0047731F" w:rsidRPr="00BF11C0">
        <w:instrText>”</w:instrText>
      </w:r>
      <w:r w:rsidRPr="00BF11C0">
        <w:fldChar w:fldCharType="end"/>
      </w:r>
      <w:r w:rsidR="00E57F34" w:rsidRPr="00BF11C0">
        <w:fldChar w:fldCharType="begin"/>
      </w:r>
      <w:r w:rsidR="00E57F34" w:rsidRPr="00BF11C0">
        <w:instrText xml:space="preserve"> XE </w:instrText>
      </w:r>
      <w:r w:rsidR="0047731F" w:rsidRPr="00BF11C0">
        <w:instrText>“</w:instrText>
      </w:r>
      <w:r w:rsidR="00A727D2" w:rsidRPr="00BF11C0">
        <w:instrText>Integration Control Registration (ICR):Current List for RPC Broker:</w:instrText>
      </w:r>
      <w:r w:rsidR="00E57F34" w:rsidRPr="00BF11C0">
        <w:instrText>Custodian</w:instrText>
      </w:r>
      <w:r w:rsidR="0047731F" w:rsidRPr="00BF11C0">
        <w:instrText>”</w:instrText>
      </w:r>
      <w:r w:rsidR="00E57F34" w:rsidRPr="00BF11C0">
        <w:instrText xml:space="preserve"> </w:instrText>
      </w:r>
      <w:r w:rsidR="00E57F34" w:rsidRPr="00BF11C0">
        <w:fldChar w:fldCharType="end"/>
      </w:r>
      <w:r w:rsidR="00A727D2" w:rsidRPr="00BF11C0">
        <w:rPr>
          <w:kern w:val="2"/>
        </w:rPr>
        <w:t xml:space="preserve"> To obtain a current list of ICRs</w:t>
      </w:r>
      <w:r w:rsidR="00A3566C" w:rsidRPr="00BF11C0">
        <w:rPr>
          <w:kern w:val="2"/>
        </w:rPr>
        <w:t xml:space="preserve"> to which the RPC Broker (XWB) software is a custodian, perform the following procedure:</w:t>
      </w:r>
    </w:p>
    <w:p w14:paraId="604D691D" w14:textId="77777777" w:rsidR="009C6FB5" w:rsidRPr="00BF11C0" w:rsidRDefault="009C6FB5" w:rsidP="00C80B62">
      <w:pPr>
        <w:pStyle w:val="ListNumber"/>
        <w:keepNext/>
        <w:keepLines/>
        <w:numPr>
          <w:ilvl w:val="0"/>
          <w:numId w:val="25"/>
        </w:numPr>
        <w:tabs>
          <w:tab w:val="clear" w:pos="360"/>
        </w:tabs>
        <w:ind w:left="720"/>
      </w:pPr>
      <w:r w:rsidRPr="00BF11C0">
        <w:t xml:space="preserve">Sign on to the </w:t>
      </w:r>
      <w:r w:rsidRPr="00BF11C0">
        <w:rPr>
          <w:b/>
        </w:rPr>
        <w:t>FORUM</w:t>
      </w:r>
      <w:r w:rsidRPr="00BF11C0">
        <w:t xml:space="preserve"> system.</w:t>
      </w:r>
    </w:p>
    <w:p w14:paraId="14C65534" w14:textId="7E6B3323" w:rsidR="009C6FB5" w:rsidRPr="00BF11C0" w:rsidRDefault="009C6FB5" w:rsidP="009C6FB5">
      <w:pPr>
        <w:pStyle w:val="ListNumber"/>
        <w:keepNext/>
        <w:keepLines/>
      </w:pPr>
      <w:r w:rsidRPr="00BF11C0">
        <w:t xml:space="preserve">Go to the </w:t>
      </w:r>
      <w:r w:rsidRPr="00BF11C0">
        <w:rPr>
          <w:b/>
        </w:rPr>
        <w:t>DBA</w:t>
      </w:r>
      <w:r w:rsidR="003B4253" w:rsidRPr="00BF11C0">
        <w:fldChar w:fldCharType="begin"/>
      </w:r>
      <w:r w:rsidR="003B4253" w:rsidRPr="00BF11C0">
        <w:instrText xml:space="preserve"> XE “DBA Menu” </w:instrText>
      </w:r>
      <w:r w:rsidR="003B4253" w:rsidRPr="00BF11C0">
        <w:fldChar w:fldCharType="end"/>
      </w:r>
      <w:r w:rsidR="003B4253" w:rsidRPr="00BF11C0">
        <w:fldChar w:fldCharType="begin"/>
      </w:r>
      <w:r w:rsidR="003B4253" w:rsidRPr="00BF11C0">
        <w:instrText xml:space="preserve"> XE “Menus:DBA” </w:instrText>
      </w:r>
      <w:r w:rsidR="003B4253" w:rsidRPr="00BF11C0">
        <w:fldChar w:fldCharType="end"/>
      </w:r>
      <w:r w:rsidR="003B4253" w:rsidRPr="00BF11C0">
        <w:fldChar w:fldCharType="begin"/>
      </w:r>
      <w:r w:rsidR="003B4253" w:rsidRPr="00BF11C0">
        <w:instrText xml:space="preserve"> XE “Options:DBA” </w:instrText>
      </w:r>
      <w:r w:rsidR="003B4253" w:rsidRPr="00BF11C0">
        <w:fldChar w:fldCharType="end"/>
      </w:r>
      <w:r w:rsidR="003B4253" w:rsidRPr="00BF11C0">
        <w:t xml:space="preserve"> [DBA</w:t>
      </w:r>
      <w:r w:rsidR="003B4253" w:rsidRPr="00BF11C0">
        <w:fldChar w:fldCharType="begin"/>
      </w:r>
      <w:r w:rsidR="003B4253" w:rsidRPr="00BF11C0">
        <w:instrText xml:space="preserve"> XE “DBA Menu” </w:instrText>
      </w:r>
      <w:r w:rsidR="003B4253" w:rsidRPr="00BF11C0">
        <w:fldChar w:fldCharType="end"/>
      </w:r>
      <w:r w:rsidR="003B4253" w:rsidRPr="00BF11C0">
        <w:fldChar w:fldCharType="begin"/>
      </w:r>
      <w:r w:rsidR="003B4253" w:rsidRPr="00BF11C0">
        <w:instrText xml:space="preserve"> XE “Menus:DBA Option” </w:instrText>
      </w:r>
      <w:r w:rsidR="003B4253" w:rsidRPr="00BF11C0">
        <w:fldChar w:fldCharType="end"/>
      </w:r>
      <w:r w:rsidR="003B4253" w:rsidRPr="00BF11C0">
        <w:fldChar w:fldCharType="begin"/>
      </w:r>
      <w:r w:rsidR="003B4253" w:rsidRPr="00BF11C0">
        <w:instrText xml:space="preserve"> XE “Options:DBA Option” </w:instrText>
      </w:r>
      <w:r w:rsidR="003B4253" w:rsidRPr="00BF11C0">
        <w:fldChar w:fldCharType="end"/>
      </w:r>
      <w:r w:rsidR="003B4253" w:rsidRPr="00BF11C0">
        <w:t>]</w:t>
      </w:r>
      <w:r w:rsidRPr="00BF11C0">
        <w:t xml:space="preserve"> menu.</w:t>
      </w:r>
    </w:p>
    <w:p w14:paraId="17BF734D" w14:textId="22ABCB44" w:rsidR="009C6FB5" w:rsidRPr="00BF11C0" w:rsidRDefault="009C6FB5" w:rsidP="009C6FB5">
      <w:pPr>
        <w:pStyle w:val="ListNumber"/>
        <w:keepNext/>
        <w:keepLines/>
      </w:pPr>
      <w:r w:rsidRPr="00BF11C0">
        <w:t xml:space="preserve">Select the </w:t>
      </w:r>
      <w:r w:rsidRPr="00BF11C0">
        <w:rPr>
          <w:b/>
        </w:rPr>
        <w:t>Integration Agreements Menu</w:t>
      </w:r>
      <w:r w:rsidR="003B4253" w:rsidRPr="00BF11C0">
        <w:fldChar w:fldCharType="begin"/>
      </w:r>
      <w:r w:rsidR="003B4253" w:rsidRPr="00BF11C0">
        <w:instrText xml:space="preserve"> XE “Integration Agreements Menu Option” </w:instrText>
      </w:r>
      <w:r w:rsidR="003B4253" w:rsidRPr="00BF11C0">
        <w:fldChar w:fldCharType="end"/>
      </w:r>
      <w:r w:rsidR="003B4253" w:rsidRPr="00BF11C0">
        <w:fldChar w:fldCharType="begin"/>
      </w:r>
      <w:r w:rsidR="003B4253" w:rsidRPr="00BF11C0">
        <w:instrText xml:space="preserve"> XE “Menus:Integration Agreements Menu” </w:instrText>
      </w:r>
      <w:r w:rsidR="003B4253" w:rsidRPr="00BF11C0">
        <w:fldChar w:fldCharType="end"/>
      </w:r>
      <w:r w:rsidR="003B4253" w:rsidRPr="00BF11C0">
        <w:fldChar w:fldCharType="begin"/>
      </w:r>
      <w:r w:rsidR="003B4253" w:rsidRPr="00BF11C0">
        <w:instrText xml:space="preserve"> XE “Options:Integration Agreements Menu” </w:instrText>
      </w:r>
      <w:r w:rsidR="003B4253" w:rsidRPr="00BF11C0">
        <w:fldChar w:fldCharType="end"/>
      </w:r>
      <w:r w:rsidR="003B4253" w:rsidRPr="00BF11C0">
        <w:t xml:space="preserve"> [DBA IA ISC</w:t>
      </w:r>
      <w:r w:rsidR="003B4253" w:rsidRPr="00BF11C0">
        <w:fldChar w:fldCharType="begin"/>
      </w:r>
      <w:r w:rsidR="003B4253" w:rsidRPr="00BF11C0">
        <w:instrText xml:space="preserve"> XE “DBA IA ISC Menu” </w:instrText>
      </w:r>
      <w:r w:rsidR="003B4253" w:rsidRPr="00BF11C0">
        <w:fldChar w:fldCharType="end"/>
      </w:r>
      <w:r w:rsidR="003B4253" w:rsidRPr="00BF11C0">
        <w:fldChar w:fldCharType="begin"/>
      </w:r>
      <w:r w:rsidR="003B4253" w:rsidRPr="00BF11C0">
        <w:instrText xml:space="preserve"> XE “Menus:DBA IA ISC” </w:instrText>
      </w:r>
      <w:r w:rsidR="003B4253" w:rsidRPr="00BF11C0">
        <w:fldChar w:fldCharType="end"/>
      </w:r>
      <w:r w:rsidR="003B4253" w:rsidRPr="00BF11C0">
        <w:fldChar w:fldCharType="begin"/>
      </w:r>
      <w:r w:rsidR="003B4253" w:rsidRPr="00BF11C0">
        <w:instrText xml:space="preserve"> XE “Options:DBA IA ISC” </w:instrText>
      </w:r>
      <w:r w:rsidR="003B4253" w:rsidRPr="00BF11C0">
        <w:fldChar w:fldCharType="end"/>
      </w:r>
      <w:r w:rsidR="003B4253" w:rsidRPr="00BF11C0">
        <w:t>]</w:t>
      </w:r>
      <w:r w:rsidRPr="00BF11C0">
        <w:t xml:space="preserve"> option.</w:t>
      </w:r>
    </w:p>
    <w:p w14:paraId="26B7086C" w14:textId="3C993394" w:rsidR="009C6FB5" w:rsidRPr="00BF11C0" w:rsidRDefault="009C6FB5" w:rsidP="009C6FB5">
      <w:pPr>
        <w:pStyle w:val="ListNumber"/>
        <w:keepNext/>
        <w:keepLines/>
      </w:pPr>
      <w:r w:rsidRPr="00BF11C0">
        <w:t xml:space="preserve">Select the </w:t>
      </w:r>
      <w:r w:rsidRPr="00BF11C0">
        <w:rPr>
          <w:b/>
        </w:rPr>
        <w:t>Custodial Package Menu</w:t>
      </w:r>
      <w:r w:rsidR="003B4253" w:rsidRPr="00BF11C0">
        <w:fldChar w:fldCharType="begin"/>
      </w:r>
      <w:r w:rsidR="003B4253" w:rsidRPr="00BF11C0">
        <w:instrText xml:space="preserve"> XE “Custodial Package Menu” </w:instrText>
      </w:r>
      <w:r w:rsidR="003B4253" w:rsidRPr="00BF11C0">
        <w:fldChar w:fldCharType="end"/>
      </w:r>
      <w:r w:rsidR="003B4253" w:rsidRPr="00BF11C0">
        <w:fldChar w:fldCharType="begin"/>
      </w:r>
      <w:r w:rsidR="003B4253" w:rsidRPr="00BF11C0">
        <w:instrText xml:space="preserve"> XE “Menus:Custodial Package Menu” </w:instrText>
      </w:r>
      <w:r w:rsidR="003B4253" w:rsidRPr="00BF11C0">
        <w:fldChar w:fldCharType="end"/>
      </w:r>
      <w:r w:rsidR="003B4253" w:rsidRPr="00BF11C0">
        <w:fldChar w:fldCharType="begin"/>
      </w:r>
      <w:r w:rsidR="003B4253" w:rsidRPr="00BF11C0">
        <w:instrText xml:space="preserve"> XE “Options:Custodial Package Menu” </w:instrText>
      </w:r>
      <w:r w:rsidR="003B4253" w:rsidRPr="00BF11C0">
        <w:fldChar w:fldCharType="end"/>
      </w:r>
      <w:r w:rsidR="003B4253" w:rsidRPr="00BF11C0">
        <w:t xml:space="preserve"> [DBA IA CUSTODIAL</w:t>
      </w:r>
      <w:r w:rsidR="003B4253" w:rsidRPr="00BF11C0">
        <w:fldChar w:fldCharType="begin"/>
      </w:r>
      <w:r w:rsidR="003B4253" w:rsidRPr="00BF11C0">
        <w:instrText xml:space="preserve"> XE “DBA IA CUSTODIAL Option” </w:instrText>
      </w:r>
      <w:r w:rsidR="003B4253" w:rsidRPr="00BF11C0">
        <w:fldChar w:fldCharType="end"/>
      </w:r>
      <w:r w:rsidR="003B4253" w:rsidRPr="00BF11C0">
        <w:t xml:space="preserve"> MENU</w:t>
      </w:r>
      <w:r w:rsidR="003B4253" w:rsidRPr="00BF11C0">
        <w:fldChar w:fldCharType="begin"/>
      </w:r>
      <w:r w:rsidR="003B4253" w:rsidRPr="00BF11C0">
        <w:instrText xml:space="preserve"> XE “DBA IA CUSTODIAL MENU” </w:instrText>
      </w:r>
      <w:r w:rsidR="003B4253" w:rsidRPr="00BF11C0">
        <w:fldChar w:fldCharType="end"/>
      </w:r>
      <w:r w:rsidR="003B4253" w:rsidRPr="00BF11C0">
        <w:fldChar w:fldCharType="begin"/>
      </w:r>
      <w:r w:rsidR="003B4253" w:rsidRPr="00BF11C0">
        <w:instrText xml:space="preserve"> XE “Menus:DBA IA CUSTODIAL MENU” </w:instrText>
      </w:r>
      <w:r w:rsidR="003B4253" w:rsidRPr="00BF11C0">
        <w:fldChar w:fldCharType="end"/>
      </w:r>
      <w:r w:rsidR="003B4253" w:rsidRPr="00BF11C0">
        <w:fldChar w:fldCharType="begin"/>
      </w:r>
      <w:r w:rsidR="003B4253" w:rsidRPr="00BF11C0">
        <w:instrText xml:space="preserve"> XE “Options:DBA IA CUSTODIAL MENU” </w:instrText>
      </w:r>
      <w:r w:rsidR="003B4253" w:rsidRPr="00BF11C0">
        <w:fldChar w:fldCharType="end"/>
      </w:r>
      <w:r w:rsidR="003B4253" w:rsidRPr="00BF11C0">
        <w:t>]</w:t>
      </w:r>
      <w:r w:rsidRPr="00BF11C0">
        <w:t xml:space="preserve"> option.</w:t>
      </w:r>
    </w:p>
    <w:p w14:paraId="56CADA98" w14:textId="68F09927" w:rsidR="009C6FB5" w:rsidRPr="00BF11C0" w:rsidRDefault="009C6FB5" w:rsidP="00A3566C">
      <w:pPr>
        <w:pStyle w:val="ListNumber"/>
        <w:keepNext/>
        <w:keepLines/>
      </w:pPr>
      <w:r w:rsidRPr="00BF11C0">
        <w:t xml:space="preserve">Choose the </w:t>
      </w:r>
      <w:r w:rsidRPr="00BF11C0">
        <w:rPr>
          <w:b/>
        </w:rPr>
        <w:t>ACTIVE by Custodial Package</w:t>
      </w:r>
      <w:r w:rsidR="003B4253" w:rsidRPr="00BF11C0">
        <w:fldChar w:fldCharType="begin"/>
      </w:r>
      <w:r w:rsidR="003B4253" w:rsidRPr="00BF11C0">
        <w:instrText xml:space="preserve"> XE “ACTIVE by Custodial Package Option” </w:instrText>
      </w:r>
      <w:r w:rsidR="003B4253" w:rsidRPr="00BF11C0">
        <w:fldChar w:fldCharType="end"/>
      </w:r>
      <w:r w:rsidR="003B4253" w:rsidRPr="00BF11C0">
        <w:fldChar w:fldCharType="begin"/>
      </w:r>
      <w:r w:rsidR="003B4253" w:rsidRPr="00BF11C0">
        <w:instrText xml:space="preserve"> XE “Options:ACTIVE by Custodial Package” </w:instrText>
      </w:r>
      <w:r w:rsidR="003B4253" w:rsidRPr="00BF11C0">
        <w:fldChar w:fldCharType="end"/>
      </w:r>
      <w:r w:rsidR="003B4253" w:rsidRPr="00BF11C0">
        <w:t xml:space="preserve"> [DBA IA CUSTODIAL</w:t>
      </w:r>
      <w:r w:rsidR="003B4253" w:rsidRPr="00BF11C0">
        <w:fldChar w:fldCharType="begin"/>
      </w:r>
      <w:r w:rsidR="003B4253" w:rsidRPr="00BF11C0">
        <w:instrText xml:space="preserve"> XE “DBA IA CUSTODIAL Option” </w:instrText>
      </w:r>
      <w:r w:rsidR="003B4253" w:rsidRPr="00BF11C0">
        <w:fldChar w:fldCharType="end"/>
      </w:r>
      <w:r w:rsidR="003B4253" w:rsidRPr="00BF11C0">
        <w:fldChar w:fldCharType="begin"/>
      </w:r>
      <w:r w:rsidR="003B4253" w:rsidRPr="00BF11C0">
        <w:instrText xml:space="preserve"> XE “Options:DBA IA CUSTODIAL” </w:instrText>
      </w:r>
      <w:r w:rsidR="003B4253" w:rsidRPr="00BF11C0">
        <w:fldChar w:fldCharType="end"/>
      </w:r>
      <w:r w:rsidR="003B4253" w:rsidRPr="00BF11C0">
        <w:t>]</w:t>
      </w:r>
      <w:r w:rsidRPr="00BF11C0">
        <w:t xml:space="preserve"> option.</w:t>
      </w:r>
    </w:p>
    <w:p w14:paraId="3F30DE5F" w14:textId="77777777" w:rsidR="009108AB" w:rsidRPr="00BF11C0" w:rsidRDefault="009108AB" w:rsidP="00A3566C">
      <w:pPr>
        <w:pStyle w:val="ListNumber"/>
        <w:keepNext/>
        <w:keepLines/>
      </w:pPr>
      <w:r w:rsidRPr="00BF11C0">
        <w:t xml:space="preserve">When </w:t>
      </w:r>
      <w:r w:rsidR="00054B79" w:rsidRPr="00BF11C0">
        <w:t>prompted</w:t>
      </w:r>
      <w:r w:rsidRPr="00BF11C0">
        <w:t xml:space="preserve"> for a package, enter </w:t>
      </w:r>
      <w:r w:rsidR="00A3566C" w:rsidRPr="00BF11C0">
        <w:rPr>
          <w:b/>
        </w:rPr>
        <w:t>XWB</w:t>
      </w:r>
      <w:r w:rsidR="00A3566C" w:rsidRPr="00BF11C0">
        <w:t xml:space="preserve"> or </w:t>
      </w:r>
      <w:r w:rsidRPr="00BF11C0">
        <w:rPr>
          <w:b/>
        </w:rPr>
        <w:t>RPC BROKER</w:t>
      </w:r>
      <w:r w:rsidRPr="00BF11C0">
        <w:t>.</w:t>
      </w:r>
    </w:p>
    <w:p w14:paraId="50CFC498" w14:textId="31228A3A" w:rsidR="009108AB" w:rsidRPr="00BF11C0" w:rsidRDefault="00A727D2" w:rsidP="009C6FB5">
      <w:pPr>
        <w:pStyle w:val="ListNumber"/>
      </w:pPr>
      <w:r w:rsidRPr="00BF11C0">
        <w:t>All current ICR</w:t>
      </w:r>
      <w:r w:rsidR="009108AB" w:rsidRPr="00BF11C0">
        <w:t xml:space="preserve">s </w:t>
      </w:r>
      <w:r w:rsidR="00A3566C" w:rsidRPr="00BF11C0">
        <w:t>to</w:t>
      </w:r>
      <w:r w:rsidR="009108AB" w:rsidRPr="00BF11C0">
        <w:t xml:space="preserve"> which the RPC Broker </w:t>
      </w:r>
      <w:r w:rsidR="009C6FB5" w:rsidRPr="00BF11C0">
        <w:t>software</w:t>
      </w:r>
      <w:r w:rsidR="009108AB" w:rsidRPr="00BF11C0">
        <w:t xml:space="preserve"> is custodian are listed.</w:t>
      </w:r>
    </w:p>
    <w:p w14:paraId="151DAE30" w14:textId="77777777" w:rsidR="007C7B48" w:rsidRPr="00BF11C0" w:rsidRDefault="007C7B48" w:rsidP="007C7B48">
      <w:pPr>
        <w:pStyle w:val="BodyText6"/>
      </w:pPr>
    </w:p>
    <w:p w14:paraId="4DB5CC24" w14:textId="77777777" w:rsidR="009C6FB5" w:rsidRPr="00BF11C0" w:rsidRDefault="00A727D2" w:rsidP="00B86934">
      <w:pPr>
        <w:pStyle w:val="Heading3"/>
      </w:pPr>
      <w:bookmarkStart w:id="198" w:name="_Toc232390992"/>
      <w:bookmarkStart w:id="199" w:name="_Toc357772652"/>
      <w:bookmarkStart w:id="200" w:name="_Toc82600018"/>
      <w:r w:rsidRPr="00BF11C0">
        <w:lastRenderedPageBreak/>
        <w:t>ICR</w:t>
      </w:r>
      <w:r w:rsidR="009C6FB5" w:rsidRPr="00BF11C0">
        <w:t>s—Detailed Information</w:t>
      </w:r>
      <w:bookmarkEnd w:id="198"/>
      <w:bookmarkEnd w:id="199"/>
      <w:bookmarkEnd w:id="200"/>
    </w:p>
    <w:p w14:paraId="52656183" w14:textId="77777777" w:rsidR="009C6FB5" w:rsidRPr="00BF11C0" w:rsidRDefault="009C6FB5" w:rsidP="009C6FB5">
      <w:pPr>
        <w:pStyle w:val="BodyText"/>
        <w:keepNext/>
        <w:keepLines/>
        <w:rPr>
          <w:kern w:val="2"/>
        </w:rPr>
      </w:pPr>
      <w:r w:rsidRPr="00BF11C0">
        <w:fldChar w:fldCharType="begin"/>
      </w:r>
      <w:r w:rsidRPr="00BF11C0">
        <w:instrText xml:space="preserve"> XE </w:instrText>
      </w:r>
      <w:r w:rsidR="0047731F" w:rsidRPr="00BF11C0">
        <w:instrText>“</w:instrText>
      </w:r>
      <w:r w:rsidR="00A727D2" w:rsidRPr="00BF11C0">
        <w:instrText>Integration Control Registration (ICR)</w:instrText>
      </w:r>
      <w:r w:rsidRPr="00BF11C0">
        <w:instrText>:</w:instrText>
      </w:r>
      <w:r w:rsidRPr="00BF11C0">
        <w:rPr>
          <w:kern w:val="2"/>
        </w:rPr>
        <w:instrText>Detailed Information</w:instrText>
      </w:r>
      <w:r w:rsidR="0047731F" w:rsidRPr="00BF11C0">
        <w:instrText>”</w:instrText>
      </w:r>
      <w:r w:rsidRPr="00BF11C0">
        <w:instrText xml:space="preserve"> </w:instrText>
      </w:r>
      <w:r w:rsidRPr="00BF11C0">
        <w:fldChar w:fldCharType="end"/>
      </w:r>
      <w:r w:rsidRPr="00BF11C0">
        <w:rPr>
          <w:kern w:val="2"/>
        </w:rPr>
        <w:t>To obtain detailed information on a specific</w:t>
      </w:r>
      <w:r w:rsidR="00A727D2" w:rsidRPr="00BF11C0">
        <w:rPr>
          <w:kern w:val="2"/>
        </w:rPr>
        <w:t xml:space="preserve"> ICR</w:t>
      </w:r>
      <w:r w:rsidRPr="00BF11C0">
        <w:rPr>
          <w:kern w:val="2"/>
        </w:rPr>
        <w:t>:</w:t>
      </w:r>
    </w:p>
    <w:p w14:paraId="165AAFAA" w14:textId="77777777" w:rsidR="009C6FB5" w:rsidRPr="00BF11C0" w:rsidRDefault="009C6FB5" w:rsidP="00C80B62">
      <w:pPr>
        <w:pStyle w:val="ListNumber"/>
        <w:keepNext/>
        <w:keepLines/>
        <w:numPr>
          <w:ilvl w:val="0"/>
          <w:numId w:val="14"/>
        </w:numPr>
        <w:tabs>
          <w:tab w:val="clear" w:pos="360"/>
        </w:tabs>
        <w:ind w:left="720"/>
        <w:rPr>
          <w:kern w:val="2"/>
        </w:rPr>
      </w:pPr>
      <w:r w:rsidRPr="00BF11C0">
        <w:rPr>
          <w:kern w:val="2"/>
        </w:rPr>
        <w:t xml:space="preserve">Sign on to the </w:t>
      </w:r>
      <w:r w:rsidRPr="00BF11C0">
        <w:rPr>
          <w:b/>
          <w:kern w:val="2"/>
        </w:rPr>
        <w:t>FORUM</w:t>
      </w:r>
      <w:r w:rsidRPr="00BF11C0">
        <w:rPr>
          <w:kern w:val="2"/>
        </w:rPr>
        <w:t xml:space="preserve"> system.</w:t>
      </w:r>
    </w:p>
    <w:p w14:paraId="3011D4C4" w14:textId="194CBB86" w:rsidR="009C6FB5" w:rsidRPr="00BF11C0" w:rsidRDefault="009C6FB5" w:rsidP="009C6FB5">
      <w:pPr>
        <w:pStyle w:val="ListNumber"/>
        <w:keepNext/>
        <w:keepLines/>
        <w:rPr>
          <w:kern w:val="2"/>
        </w:rPr>
      </w:pPr>
      <w:r w:rsidRPr="00BF11C0">
        <w:rPr>
          <w:kern w:val="2"/>
        </w:rPr>
        <w:t xml:space="preserve">Go to the </w:t>
      </w:r>
      <w:r w:rsidRPr="00BF11C0">
        <w:rPr>
          <w:b/>
          <w:kern w:val="2"/>
        </w:rPr>
        <w:t>DBA</w:t>
      </w:r>
      <w:r w:rsidR="003B4253" w:rsidRPr="00BF11C0">
        <w:rPr>
          <w:kern w:val="2"/>
        </w:rPr>
        <w:fldChar w:fldCharType="begin"/>
      </w:r>
      <w:r w:rsidR="003B4253" w:rsidRPr="00BF11C0">
        <w:instrText xml:space="preserve"> XE “</w:instrText>
      </w:r>
      <w:r w:rsidR="003B4253" w:rsidRPr="00BF11C0">
        <w:rPr>
          <w:kern w:val="2"/>
        </w:rPr>
        <w:instrText>DBA Menu</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Menus:</w:instrText>
      </w:r>
      <w:r w:rsidR="003B4253" w:rsidRPr="00BF11C0">
        <w:rPr>
          <w:kern w:val="2"/>
        </w:rPr>
        <w:instrText>DBA</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Options:</w:instrText>
      </w:r>
      <w:r w:rsidR="003B4253" w:rsidRPr="00BF11C0">
        <w:rPr>
          <w:kern w:val="2"/>
        </w:rPr>
        <w:instrText>DBA</w:instrText>
      </w:r>
      <w:r w:rsidR="003B4253" w:rsidRPr="00BF11C0">
        <w:instrText xml:space="preserve">” </w:instrText>
      </w:r>
      <w:r w:rsidR="003B4253" w:rsidRPr="00BF11C0">
        <w:rPr>
          <w:kern w:val="2"/>
        </w:rPr>
        <w:fldChar w:fldCharType="end"/>
      </w:r>
      <w:r w:rsidR="003B4253" w:rsidRPr="00BF11C0">
        <w:rPr>
          <w:kern w:val="2"/>
        </w:rPr>
        <w:t xml:space="preserve"> [DBA</w:t>
      </w:r>
      <w:r w:rsidR="003B4253" w:rsidRPr="00BF11C0">
        <w:rPr>
          <w:kern w:val="2"/>
        </w:rPr>
        <w:fldChar w:fldCharType="begin"/>
      </w:r>
      <w:r w:rsidR="003B4253" w:rsidRPr="00BF11C0">
        <w:instrText xml:space="preserve"> XE “</w:instrText>
      </w:r>
      <w:r w:rsidR="003B4253" w:rsidRPr="00BF11C0">
        <w:rPr>
          <w:kern w:val="2"/>
        </w:rPr>
        <w:instrText>DBA Menu</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Menus:</w:instrText>
      </w:r>
      <w:r w:rsidR="003B4253" w:rsidRPr="00BF11C0">
        <w:rPr>
          <w:kern w:val="2"/>
        </w:rPr>
        <w:instrText>DBA Option</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Options:</w:instrText>
      </w:r>
      <w:r w:rsidR="003B4253" w:rsidRPr="00BF11C0">
        <w:rPr>
          <w:kern w:val="2"/>
        </w:rPr>
        <w:instrText>DBA Option</w:instrText>
      </w:r>
      <w:r w:rsidR="003B4253" w:rsidRPr="00BF11C0">
        <w:instrText xml:space="preserve">” </w:instrText>
      </w:r>
      <w:r w:rsidR="003B4253" w:rsidRPr="00BF11C0">
        <w:rPr>
          <w:kern w:val="2"/>
        </w:rPr>
        <w:fldChar w:fldCharType="end"/>
      </w:r>
      <w:r w:rsidR="003B4253" w:rsidRPr="00BF11C0">
        <w:rPr>
          <w:kern w:val="2"/>
        </w:rPr>
        <w:t>]</w:t>
      </w:r>
      <w:r w:rsidRPr="00BF11C0">
        <w:rPr>
          <w:kern w:val="2"/>
        </w:rPr>
        <w:t xml:space="preserve"> menu.</w:t>
      </w:r>
    </w:p>
    <w:p w14:paraId="371C2C09" w14:textId="193C714F" w:rsidR="009C6FB5" w:rsidRPr="00BF11C0" w:rsidRDefault="009C6FB5" w:rsidP="009C6FB5">
      <w:pPr>
        <w:pStyle w:val="ListNumber"/>
        <w:keepNext/>
        <w:keepLines/>
        <w:rPr>
          <w:kern w:val="2"/>
        </w:rPr>
      </w:pPr>
      <w:r w:rsidRPr="00BF11C0">
        <w:rPr>
          <w:kern w:val="2"/>
        </w:rPr>
        <w:t xml:space="preserve">Select the </w:t>
      </w:r>
      <w:r w:rsidRPr="00BF11C0">
        <w:rPr>
          <w:b/>
          <w:kern w:val="2"/>
        </w:rPr>
        <w:t>Integration Agreements Menu</w:t>
      </w:r>
      <w:r w:rsidR="003B4253" w:rsidRPr="00BF11C0">
        <w:rPr>
          <w:kern w:val="2"/>
        </w:rPr>
        <w:fldChar w:fldCharType="begin"/>
      </w:r>
      <w:r w:rsidR="003B4253" w:rsidRPr="00BF11C0">
        <w:instrText xml:space="preserve"> XE “</w:instrText>
      </w:r>
      <w:r w:rsidR="003B4253" w:rsidRPr="00BF11C0">
        <w:rPr>
          <w:kern w:val="2"/>
        </w:rPr>
        <w:instrText>Integration Agreements Menu Option</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Menus:</w:instrText>
      </w:r>
      <w:r w:rsidR="003B4253" w:rsidRPr="00BF11C0">
        <w:rPr>
          <w:kern w:val="2"/>
        </w:rPr>
        <w:instrText>Integration Agreements Menu</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Options:</w:instrText>
      </w:r>
      <w:r w:rsidR="003B4253" w:rsidRPr="00BF11C0">
        <w:rPr>
          <w:kern w:val="2"/>
        </w:rPr>
        <w:instrText>Integration Agreements Menu</w:instrText>
      </w:r>
      <w:r w:rsidR="003B4253" w:rsidRPr="00BF11C0">
        <w:instrText xml:space="preserve">” </w:instrText>
      </w:r>
      <w:r w:rsidR="003B4253" w:rsidRPr="00BF11C0">
        <w:rPr>
          <w:kern w:val="2"/>
        </w:rPr>
        <w:fldChar w:fldCharType="end"/>
      </w:r>
      <w:r w:rsidR="003B4253" w:rsidRPr="00BF11C0">
        <w:rPr>
          <w:kern w:val="2"/>
        </w:rPr>
        <w:t xml:space="preserve"> [DBA IA ISC</w:t>
      </w:r>
      <w:r w:rsidR="003B4253" w:rsidRPr="00BF11C0">
        <w:rPr>
          <w:kern w:val="2"/>
        </w:rPr>
        <w:fldChar w:fldCharType="begin"/>
      </w:r>
      <w:r w:rsidR="003B4253" w:rsidRPr="00BF11C0">
        <w:instrText xml:space="preserve"> XE “</w:instrText>
      </w:r>
      <w:r w:rsidR="003B4253" w:rsidRPr="00BF11C0">
        <w:rPr>
          <w:kern w:val="2"/>
        </w:rPr>
        <w:instrText>DBA IA ISC Menu</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Menus:</w:instrText>
      </w:r>
      <w:r w:rsidR="003B4253" w:rsidRPr="00BF11C0">
        <w:rPr>
          <w:kern w:val="2"/>
        </w:rPr>
        <w:instrText>DBA IA ISC</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Options:</w:instrText>
      </w:r>
      <w:r w:rsidR="003B4253" w:rsidRPr="00BF11C0">
        <w:rPr>
          <w:kern w:val="2"/>
        </w:rPr>
        <w:instrText>DBA IA ISC</w:instrText>
      </w:r>
      <w:r w:rsidR="003B4253" w:rsidRPr="00BF11C0">
        <w:instrText xml:space="preserve">” </w:instrText>
      </w:r>
      <w:r w:rsidR="003B4253" w:rsidRPr="00BF11C0">
        <w:rPr>
          <w:kern w:val="2"/>
        </w:rPr>
        <w:fldChar w:fldCharType="end"/>
      </w:r>
      <w:r w:rsidR="003B4253" w:rsidRPr="00BF11C0">
        <w:rPr>
          <w:kern w:val="2"/>
        </w:rPr>
        <w:t>]</w:t>
      </w:r>
      <w:r w:rsidRPr="00BF11C0">
        <w:rPr>
          <w:kern w:val="2"/>
        </w:rPr>
        <w:t xml:space="preserve"> option.</w:t>
      </w:r>
    </w:p>
    <w:p w14:paraId="4ED21E06" w14:textId="3CF8497C" w:rsidR="009C6FB5" w:rsidRPr="00BF11C0" w:rsidRDefault="009C6FB5" w:rsidP="009C6FB5">
      <w:pPr>
        <w:pStyle w:val="ListNumber"/>
        <w:keepNext/>
        <w:keepLines/>
        <w:rPr>
          <w:kern w:val="2"/>
        </w:rPr>
      </w:pPr>
      <w:r w:rsidRPr="00BF11C0">
        <w:rPr>
          <w:kern w:val="2"/>
        </w:rPr>
        <w:t xml:space="preserve">Select the </w:t>
      </w:r>
      <w:r w:rsidRPr="00BF11C0">
        <w:rPr>
          <w:b/>
          <w:kern w:val="2"/>
        </w:rPr>
        <w:t>Inquire</w:t>
      </w:r>
      <w:r w:rsidR="003B4253" w:rsidRPr="00BF11C0">
        <w:rPr>
          <w:kern w:val="2"/>
        </w:rPr>
        <w:fldChar w:fldCharType="begin"/>
      </w:r>
      <w:r w:rsidR="003B4253" w:rsidRPr="00BF11C0">
        <w:instrText xml:space="preserve"> XE “</w:instrText>
      </w:r>
      <w:r w:rsidR="003B4253" w:rsidRPr="00BF11C0">
        <w:rPr>
          <w:kern w:val="2"/>
        </w:rPr>
        <w:instrText>Inquire Option</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Options:</w:instrText>
      </w:r>
      <w:r w:rsidR="003B4253" w:rsidRPr="00BF11C0">
        <w:rPr>
          <w:kern w:val="2"/>
        </w:rPr>
        <w:instrText>Inquire</w:instrText>
      </w:r>
      <w:r w:rsidR="003B4253" w:rsidRPr="00BF11C0">
        <w:instrText xml:space="preserve">” </w:instrText>
      </w:r>
      <w:r w:rsidR="003B4253" w:rsidRPr="00BF11C0">
        <w:rPr>
          <w:kern w:val="2"/>
        </w:rPr>
        <w:fldChar w:fldCharType="end"/>
      </w:r>
      <w:r w:rsidR="003B4253" w:rsidRPr="00BF11C0">
        <w:rPr>
          <w:kern w:val="2"/>
        </w:rPr>
        <w:t xml:space="preserve"> [DBA IA INQUIRY</w:t>
      </w:r>
      <w:r w:rsidR="003B4253" w:rsidRPr="00BF11C0">
        <w:rPr>
          <w:kern w:val="2"/>
        </w:rPr>
        <w:fldChar w:fldCharType="begin"/>
      </w:r>
      <w:r w:rsidR="003B4253" w:rsidRPr="00BF11C0">
        <w:instrText xml:space="preserve"> XE “</w:instrText>
      </w:r>
      <w:r w:rsidR="003B4253" w:rsidRPr="00BF11C0">
        <w:rPr>
          <w:kern w:val="2"/>
        </w:rPr>
        <w:instrText>DBA IA INQUIRY Option</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Options:</w:instrText>
      </w:r>
      <w:r w:rsidR="003B4253" w:rsidRPr="00BF11C0">
        <w:rPr>
          <w:kern w:val="2"/>
        </w:rPr>
        <w:instrText>DBA IA INQUIRY</w:instrText>
      </w:r>
      <w:r w:rsidR="003B4253" w:rsidRPr="00BF11C0">
        <w:instrText xml:space="preserve">” </w:instrText>
      </w:r>
      <w:r w:rsidR="003B4253" w:rsidRPr="00BF11C0">
        <w:rPr>
          <w:kern w:val="2"/>
        </w:rPr>
        <w:fldChar w:fldCharType="end"/>
      </w:r>
      <w:r w:rsidR="003B4253" w:rsidRPr="00BF11C0">
        <w:rPr>
          <w:kern w:val="2"/>
        </w:rPr>
        <w:t>]</w:t>
      </w:r>
      <w:r w:rsidRPr="00BF11C0">
        <w:rPr>
          <w:kern w:val="2"/>
        </w:rPr>
        <w:t xml:space="preserve"> option.</w:t>
      </w:r>
    </w:p>
    <w:p w14:paraId="6DD6B454" w14:textId="77777777" w:rsidR="009C6FB5" w:rsidRPr="00BF11C0" w:rsidRDefault="009C6FB5" w:rsidP="00587322">
      <w:pPr>
        <w:pStyle w:val="ListNumber"/>
      </w:pPr>
      <w:r w:rsidRPr="00BF11C0">
        <w:t xml:space="preserve">When prompted for </w:t>
      </w:r>
      <w:r w:rsidR="0047731F" w:rsidRPr="00BF11C0">
        <w:t>“</w:t>
      </w:r>
      <w:r w:rsidRPr="00BF11C0">
        <w:t>INTEGRATION REFERENCES,</w:t>
      </w:r>
      <w:r w:rsidR="0047731F" w:rsidRPr="00BF11C0">
        <w:t>”</w:t>
      </w:r>
      <w:r w:rsidRPr="00BF11C0">
        <w:t xml:space="preserve"> enter the specific </w:t>
      </w:r>
      <w:r w:rsidR="00587322" w:rsidRPr="00BF11C0">
        <w:rPr>
          <w:kern w:val="2"/>
        </w:rPr>
        <w:t>Integration Control Registration (ICR)</w:t>
      </w:r>
      <w:r w:rsidR="00587322" w:rsidRPr="00BF11C0">
        <w:t xml:space="preserve"> number </w:t>
      </w:r>
      <w:r w:rsidRPr="00BF11C0">
        <w:t>you would like to display.</w:t>
      </w:r>
    </w:p>
    <w:p w14:paraId="60D0E6C9" w14:textId="16F3F79A" w:rsidR="009C6FB5" w:rsidRPr="00BF11C0" w:rsidRDefault="009C6FB5" w:rsidP="009C6FB5">
      <w:pPr>
        <w:pStyle w:val="ListNumber"/>
        <w:rPr>
          <w:kern w:val="2"/>
        </w:rPr>
      </w:pPr>
      <w:r w:rsidRPr="00BF11C0">
        <w:rPr>
          <w:kern w:val="2"/>
        </w:rPr>
        <w:t>The option the</w:t>
      </w:r>
      <w:r w:rsidR="00A727D2" w:rsidRPr="00BF11C0">
        <w:rPr>
          <w:kern w:val="2"/>
        </w:rPr>
        <w:t>n lists the full text of the ICR</w:t>
      </w:r>
      <w:r w:rsidRPr="00BF11C0">
        <w:rPr>
          <w:kern w:val="2"/>
        </w:rPr>
        <w:t xml:space="preserve"> you requested.</w:t>
      </w:r>
    </w:p>
    <w:p w14:paraId="286E8532" w14:textId="77777777" w:rsidR="007C7B48" w:rsidRPr="00BF11C0" w:rsidRDefault="007C7B48" w:rsidP="007C7B48">
      <w:pPr>
        <w:pStyle w:val="BodyText6"/>
      </w:pPr>
    </w:p>
    <w:p w14:paraId="493298FE" w14:textId="77777777" w:rsidR="009C6FB5" w:rsidRPr="00BF11C0" w:rsidRDefault="00A727D2" w:rsidP="00B86934">
      <w:pPr>
        <w:pStyle w:val="Heading3"/>
      </w:pPr>
      <w:bookmarkStart w:id="201" w:name="_Toc232390993"/>
      <w:bookmarkStart w:id="202" w:name="_Toc357772653"/>
      <w:bookmarkStart w:id="203" w:name="_Toc82600019"/>
      <w:r w:rsidRPr="00BF11C0">
        <w:lastRenderedPageBreak/>
        <w:t>ICR</w:t>
      </w:r>
      <w:r w:rsidR="009C6FB5" w:rsidRPr="00BF11C0">
        <w:t>s—Current List for RPC Broker as Subscriber</w:t>
      </w:r>
      <w:bookmarkEnd w:id="201"/>
      <w:bookmarkEnd w:id="202"/>
      <w:bookmarkEnd w:id="203"/>
    </w:p>
    <w:p w14:paraId="3524184C" w14:textId="77777777" w:rsidR="009C6FB5" w:rsidRPr="00BF11C0" w:rsidRDefault="009C6FB5" w:rsidP="009C6FB5">
      <w:pPr>
        <w:pStyle w:val="BodyText"/>
        <w:keepNext/>
        <w:keepLines/>
        <w:rPr>
          <w:kern w:val="2"/>
        </w:rPr>
      </w:pPr>
      <w:r w:rsidRPr="00BF11C0">
        <w:fldChar w:fldCharType="begin"/>
      </w:r>
      <w:r w:rsidRPr="00BF11C0">
        <w:instrText xml:space="preserve"> XE </w:instrText>
      </w:r>
      <w:r w:rsidR="0047731F" w:rsidRPr="00BF11C0">
        <w:instrText>“</w:instrText>
      </w:r>
      <w:r w:rsidR="00A727D2" w:rsidRPr="00BF11C0">
        <w:instrText>Integration Control Registration (ICR)</w:instrText>
      </w:r>
      <w:r w:rsidRPr="00BF11C0">
        <w:instrText>:</w:instrText>
      </w:r>
      <w:r w:rsidRPr="00BF11C0">
        <w:rPr>
          <w:kern w:val="2"/>
        </w:rPr>
        <w:instrText>Current List for RPC Broker:Subscriber</w:instrText>
      </w:r>
      <w:r w:rsidR="0047731F" w:rsidRPr="00BF11C0">
        <w:instrText>”</w:instrText>
      </w:r>
      <w:r w:rsidRPr="00BF11C0">
        <w:instrText xml:space="preserve"> </w:instrText>
      </w:r>
      <w:r w:rsidRPr="00BF11C0">
        <w:fldChar w:fldCharType="end"/>
      </w:r>
      <w:r w:rsidR="00A727D2" w:rsidRPr="00BF11C0">
        <w:rPr>
          <w:kern w:val="2"/>
        </w:rPr>
        <w:t>To obtain the current list of ICR</w:t>
      </w:r>
      <w:r w:rsidRPr="00BF11C0">
        <w:rPr>
          <w:kern w:val="2"/>
        </w:rPr>
        <w:t>s, if any, to which the RPC Broker software is a subscriber</w:t>
      </w:r>
      <w:r w:rsidR="00A3566C" w:rsidRPr="00BF11C0">
        <w:rPr>
          <w:kern w:val="2"/>
        </w:rPr>
        <w:t>, perform the following procedure</w:t>
      </w:r>
      <w:r w:rsidRPr="00BF11C0">
        <w:rPr>
          <w:kern w:val="2"/>
        </w:rPr>
        <w:t>:</w:t>
      </w:r>
    </w:p>
    <w:p w14:paraId="44C4F526" w14:textId="77777777" w:rsidR="009C6FB5" w:rsidRPr="00BF11C0" w:rsidRDefault="009C6FB5" w:rsidP="00C80B62">
      <w:pPr>
        <w:pStyle w:val="ListNumber"/>
        <w:keepNext/>
        <w:keepLines/>
        <w:numPr>
          <w:ilvl w:val="0"/>
          <w:numId w:val="15"/>
        </w:numPr>
        <w:tabs>
          <w:tab w:val="clear" w:pos="360"/>
        </w:tabs>
        <w:ind w:left="720"/>
        <w:rPr>
          <w:kern w:val="2"/>
        </w:rPr>
      </w:pPr>
      <w:r w:rsidRPr="00BF11C0">
        <w:rPr>
          <w:kern w:val="2"/>
        </w:rPr>
        <w:t xml:space="preserve">Sign on to the </w:t>
      </w:r>
      <w:r w:rsidRPr="00BF11C0">
        <w:rPr>
          <w:b/>
          <w:kern w:val="2"/>
        </w:rPr>
        <w:t>FORUM</w:t>
      </w:r>
      <w:r w:rsidRPr="00BF11C0">
        <w:rPr>
          <w:kern w:val="2"/>
        </w:rPr>
        <w:t xml:space="preserve"> system.</w:t>
      </w:r>
    </w:p>
    <w:p w14:paraId="52FD8EF7" w14:textId="1B421E89" w:rsidR="009C6FB5" w:rsidRPr="00BF11C0" w:rsidRDefault="009C6FB5" w:rsidP="009C6FB5">
      <w:pPr>
        <w:pStyle w:val="ListNumber"/>
        <w:keepNext/>
        <w:keepLines/>
        <w:rPr>
          <w:kern w:val="2"/>
        </w:rPr>
      </w:pPr>
      <w:r w:rsidRPr="00BF11C0">
        <w:rPr>
          <w:kern w:val="2"/>
        </w:rPr>
        <w:t xml:space="preserve">Go to the </w:t>
      </w:r>
      <w:r w:rsidRPr="00BF11C0">
        <w:rPr>
          <w:b/>
          <w:kern w:val="2"/>
        </w:rPr>
        <w:t>DBA</w:t>
      </w:r>
      <w:r w:rsidR="003B4253" w:rsidRPr="00BF11C0">
        <w:rPr>
          <w:kern w:val="2"/>
        </w:rPr>
        <w:fldChar w:fldCharType="begin"/>
      </w:r>
      <w:r w:rsidR="003B4253" w:rsidRPr="00BF11C0">
        <w:instrText xml:space="preserve"> XE “</w:instrText>
      </w:r>
      <w:r w:rsidR="003B4253" w:rsidRPr="00BF11C0">
        <w:rPr>
          <w:kern w:val="2"/>
        </w:rPr>
        <w:instrText>DBA Menu</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Menus:</w:instrText>
      </w:r>
      <w:r w:rsidR="003B4253" w:rsidRPr="00BF11C0">
        <w:rPr>
          <w:kern w:val="2"/>
        </w:rPr>
        <w:instrText>DBA</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Options:</w:instrText>
      </w:r>
      <w:r w:rsidR="003B4253" w:rsidRPr="00BF11C0">
        <w:rPr>
          <w:kern w:val="2"/>
        </w:rPr>
        <w:instrText>DBA</w:instrText>
      </w:r>
      <w:r w:rsidR="003B4253" w:rsidRPr="00BF11C0">
        <w:instrText xml:space="preserve">” </w:instrText>
      </w:r>
      <w:r w:rsidR="003B4253" w:rsidRPr="00BF11C0">
        <w:rPr>
          <w:kern w:val="2"/>
        </w:rPr>
        <w:fldChar w:fldCharType="end"/>
      </w:r>
      <w:r w:rsidR="003B4253" w:rsidRPr="00BF11C0">
        <w:rPr>
          <w:kern w:val="2"/>
        </w:rPr>
        <w:t xml:space="preserve"> [DBA</w:t>
      </w:r>
      <w:r w:rsidR="003B4253" w:rsidRPr="00BF11C0">
        <w:rPr>
          <w:kern w:val="2"/>
        </w:rPr>
        <w:fldChar w:fldCharType="begin"/>
      </w:r>
      <w:r w:rsidR="003B4253" w:rsidRPr="00BF11C0">
        <w:instrText xml:space="preserve"> XE “</w:instrText>
      </w:r>
      <w:r w:rsidR="003B4253" w:rsidRPr="00BF11C0">
        <w:rPr>
          <w:kern w:val="2"/>
        </w:rPr>
        <w:instrText>DBA Menu</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Menus:</w:instrText>
      </w:r>
      <w:r w:rsidR="003B4253" w:rsidRPr="00BF11C0">
        <w:rPr>
          <w:kern w:val="2"/>
        </w:rPr>
        <w:instrText>DBA Option</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Options:</w:instrText>
      </w:r>
      <w:r w:rsidR="003B4253" w:rsidRPr="00BF11C0">
        <w:rPr>
          <w:kern w:val="2"/>
        </w:rPr>
        <w:instrText>DBA Option</w:instrText>
      </w:r>
      <w:r w:rsidR="003B4253" w:rsidRPr="00BF11C0">
        <w:instrText xml:space="preserve">” </w:instrText>
      </w:r>
      <w:r w:rsidR="003B4253" w:rsidRPr="00BF11C0">
        <w:rPr>
          <w:kern w:val="2"/>
        </w:rPr>
        <w:fldChar w:fldCharType="end"/>
      </w:r>
      <w:r w:rsidR="003B4253" w:rsidRPr="00BF11C0">
        <w:rPr>
          <w:kern w:val="2"/>
        </w:rPr>
        <w:t>]</w:t>
      </w:r>
      <w:r w:rsidRPr="00BF11C0">
        <w:rPr>
          <w:kern w:val="2"/>
        </w:rPr>
        <w:t xml:space="preserve"> menu.</w:t>
      </w:r>
    </w:p>
    <w:p w14:paraId="6462839A" w14:textId="11C992C9" w:rsidR="009C6FB5" w:rsidRPr="00BF11C0" w:rsidRDefault="009C6FB5" w:rsidP="009C6FB5">
      <w:pPr>
        <w:pStyle w:val="ListNumber"/>
        <w:keepNext/>
        <w:keepLines/>
        <w:rPr>
          <w:kern w:val="2"/>
        </w:rPr>
      </w:pPr>
      <w:r w:rsidRPr="00BF11C0">
        <w:rPr>
          <w:kern w:val="2"/>
        </w:rPr>
        <w:t xml:space="preserve">Select the </w:t>
      </w:r>
      <w:r w:rsidRPr="00BF11C0">
        <w:rPr>
          <w:b/>
          <w:kern w:val="2"/>
        </w:rPr>
        <w:t>Integration Agreements Menu</w:t>
      </w:r>
      <w:r w:rsidR="003B4253" w:rsidRPr="00BF11C0">
        <w:rPr>
          <w:kern w:val="2"/>
        </w:rPr>
        <w:fldChar w:fldCharType="begin"/>
      </w:r>
      <w:r w:rsidR="003B4253" w:rsidRPr="00BF11C0">
        <w:instrText xml:space="preserve"> XE “</w:instrText>
      </w:r>
      <w:r w:rsidR="003B4253" w:rsidRPr="00BF11C0">
        <w:rPr>
          <w:kern w:val="2"/>
        </w:rPr>
        <w:instrText>Integration Agreements Menu Option</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Menus:</w:instrText>
      </w:r>
      <w:r w:rsidR="003B4253" w:rsidRPr="00BF11C0">
        <w:rPr>
          <w:kern w:val="2"/>
        </w:rPr>
        <w:instrText>Integration Agreements Menu</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Options:</w:instrText>
      </w:r>
      <w:r w:rsidR="003B4253" w:rsidRPr="00BF11C0">
        <w:rPr>
          <w:kern w:val="2"/>
        </w:rPr>
        <w:instrText>Integration Agreements Menu</w:instrText>
      </w:r>
      <w:r w:rsidR="003B4253" w:rsidRPr="00BF11C0">
        <w:instrText xml:space="preserve">” </w:instrText>
      </w:r>
      <w:r w:rsidR="003B4253" w:rsidRPr="00BF11C0">
        <w:rPr>
          <w:kern w:val="2"/>
        </w:rPr>
        <w:fldChar w:fldCharType="end"/>
      </w:r>
      <w:r w:rsidR="003B4253" w:rsidRPr="00BF11C0">
        <w:rPr>
          <w:kern w:val="2"/>
        </w:rPr>
        <w:t xml:space="preserve"> [DBA IA ISC</w:t>
      </w:r>
      <w:r w:rsidR="003B4253" w:rsidRPr="00BF11C0">
        <w:rPr>
          <w:kern w:val="2"/>
        </w:rPr>
        <w:fldChar w:fldCharType="begin"/>
      </w:r>
      <w:r w:rsidR="003B4253" w:rsidRPr="00BF11C0">
        <w:instrText xml:space="preserve"> XE “</w:instrText>
      </w:r>
      <w:r w:rsidR="003B4253" w:rsidRPr="00BF11C0">
        <w:rPr>
          <w:kern w:val="2"/>
        </w:rPr>
        <w:instrText>DBA IA ISC Menu</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Menus:</w:instrText>
      </w:r>
      <w:r w:rsidR="003B4253" w:rsidRPr="00BF11C0">
        <w:rPr>
          <w:kern w:val="2"/>
        </w:rPr>
        <w:instrText>DBA IA ISC</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Options:</w:instrText>
      </w:r>
      <w:r w:rsidR="003B4253" w:rsidRPr="00BF11C0">
        <w:rPr>
          <w:kern w:val="2"/>
        </w:rPr>
        <w:instrText>DBA IA ISC</w:instrText>
      </w:r>
      <w:r w:rsidR="003B4253" w:rsidRPr="00BF11C0">
        <w:instrText xml:space="preserve">” </w:instrText>
      </w:r>
      <w:r w:rsidR="003B4253" w:rsidRPr="00BF11C0">
        <w:rPr>
          <w:kern w:val="2"/>
        </w:rPr>
        <w:fldChar w:fldCharType="end"/>
      </w:r>
      <w:r w:rsidR="003B4253" w:rsidRPr="00BF11C0">
        <w:rPr>
          <w:kern w:val="2"/>
        </w:rPr>
        <w:t>]</w:t>
      </w:r>
      <w:r w:rsidRPr="00BF11C0">
        <w:rPr>
          <w:kern w:val="2"/>
        </w:rPr>
        <w:t xml:space="preserve"> option.</w:t>
      </w:r>
    </w:p>
    <w:p w14:paraId="325F9E09" w14:textId="4409AAE3" w:rsidR="009C6FB5" w:rsidRPr="00BF11C0" w:rsidRDefault="009C6FB5" w:rsidP="009C6FB5">
      <w:pPr>
        <w:pStyle w:val="ListNumber"/>
        <w:keepNext/>
        <w:keepLines/>
        <w:rPr>
          <w:kern w:val="2"/>
        </w:rPr>
      </w:pPr>
      <w:r w:rsidRPr="00BF11C0">
        <w:rPr>
          <w:kern w:val="2"/>
        </w:rPr>
        <w:t xml:space="preserve">Select the </w:t>
      </w:r>
      <w:r w:rsidRPr="00BF11C0">
        <w:rPr>
          <w:b/>
          <w:kern w:val="2"/>
        </w:rPr>
        <w:t>Subscriber Package Menu</w:t>
      </w:r>
      <w:r w:rsidR="003B4253" w:rsidRPr="00BF11C0">
        <w:rPr>
          <w:kern w:val="2"/>
        </w:rPr>
        <w:fldChar w:fldCharType="begin"/>
      </w:r>
      <w:r w:rsidR="003B4253" w:rsidRPr="00BF11C0">
        <w:instrText xml:space="preserve"> XE “</w:instrText>
      </w:r>
      <w:r w:rsidR="003B4253" w:rsidRPr="00BF11C0">
        <w:rPr>
          <w:kern w:val="2"/>
        </w:rPr>
        <w:instrText>Subscriber Package Menu Option</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Menus:</w:instrText>
      </w:r>
      <w:r w:rsidR="003B4253" w:rsidRPr="00BF11C0">
        <w:rPr>
          <w:kern w:val="2"/>
        </w:rPr>
        <w:instrText>Subscriber Package Menu</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Options:</w:instrText>
      </w:r>
      <w:r w:rsidR="003B4253" w:rsidRPr="00BF11C0">
        <w:rPr>
          <w:kern w:val="2"/>
        </w:rPr>
        <w:instrText>Subscriber Package Menu</w:instrText>
      </w:r>
      <w:r w:rsidR="003B4253" w:rsidRPr="00BF11C0">
        <w:instrText xml:space="preserve">” </w:instrText>
      </w:r>
      <w:r w:rsidR="003B4253" w:rsidRPr="00BF11C0">
        <w:rPr>
          <w:kern w:val="2"/>
        </w:rPr>
        <w:fldChar w:fldCharType="end"/>
      </w:r>
      <w:r w:rsidR="003B4253" w:rsidRPr="00BF11C0">
        <w:rPr>
          <w:kern w:val="2"/>
        </w:rPr>
        <w:t xml:space="preserve"> [DBA IA SUBSCRIBER</w:t>
      </w:r>
      <w:r w:rsidR="003B4253" w:rsidRPr="00BF11C0">
        <w:rPr>
          <w:kern w:val="2"/>
        </w:rPr>
        <w:fldChar w:fldCharType="begin"/>
      </w:r>
      <w:r w:rsidR="003B4253" w:rsidRPr="00BF11C0">
        <w:instrText xml:space="preserve"> XE “</w:instrText>
      </w:r>
      <w:r w:rsidR="003B4253" w:rsidRPr="00BF11C0">
        <w:rPr>
          <w:kern w:val="2"/>
        </w:rPr>
        <w:instrText>DBA IA SUBSCRIBER Option</w:instrText>
      </w:r>
      <w:r w:rsidR="003B4253" w:rsidRPr="00BF11C0">
        <w:instrText xml:space="preserve">” </w:instrText>
      </w:r>
      <w:r w:rsidR="003B4253" w:rsidRPr="00BF11C0">
        <w:rPr>
          <w:kern w:val="2"/>
        </w:rPr>
        <w:fldChar w:fldCharType="end"/>
      </w:r>
      <w:r w:rsidR="003B4253" w:rsidRPr="00BF11C0">
        <w:rPr>
          <w:kern w:val="2"/>
        </w:rPr>
        <w:t xml:space="preserve"> MENU</w:t>
      </w:r>
      <w:r w:rsidR="003B4253" w:rsidRPr="00BF11C0">
        <w:rPr>
          <w:kern w:val="2"/>
        </w:rPr>
        <w:fldChar w:fldCharType="begin"/>
      </w:r>
      <w:r w:rsidR="003B4253" w:rsidRPr="00BF11C0">
        <w:instrText xml:space="preserve"> XE “</w:instrText>
      </w:r>
      <w:r w:rsidR="003B4253" w:rsidRPr="00BF11C0">
        <w:rPr>
          <w:kern w:val="2"/>
        </w:rPr>
        <w:instrText>DBA IA SUBSCRIBER MENU</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Menus:</w:instrText>
      </w:r>
      <w:r w:rsidR="003B4253" w:rsidRPr="00BF11C0">
        <w:rPr>
          <w:kern w:val="2"/>
        </w:rPr>
        <w:instrText>DBA IA SUBSCRIBER MENU</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Options:</w:instrText>
      </w:r>
      <w:r w:rsidR="003B4253" w:rsidRPr="00BF11C0">
        <w:rPr>
          <w:kern w:val="2"/>
        </w:rPr>
        <w:instrText>DBA IA SUBSCRIBER MENU</w:instrText>
      </w:r>
      <w:r w:rsidR="003B4253" w:rsidRPr="00BF11C0">
        <w:instrText xml:space="preserve">” </w:instrText>
      </w:r>
      <w:r w:rsidR="003B4253" w:rsidRPr="00BF11C0">
        <w:rPr>
          <w:kern w:val="2"/>
        </w:rPr>
        <w:fldChar w:fldCharType="end"/>
      </w:r>
      <w:r w:rsidR="003B4253" w:rsidRPr="00BF11C0">
        <w:rPr>
          <w:kern w:val="2"/>
        </w:rPr>
        <w:t>]</w:t>
      </w:r>
      <w:r w:rsidRPr="00BF11C0">
        <w:rPr>
          <w:kern w:val="2"/>
        </w:rPr>
        <w:t xml:space="preserve"> option.</w:t>
      </w:r>
    </w:p>
    <w:p w14:paraId="193E991C" w14:textId="656357CC" w:rsidR="009C6FB5" w:rsidRPr="00BF11C0" w:rsidRDefault="009C6FB5" w:rsidP="009C6FB5">
      <w:pPr>
        <w:pStyle w:val="ListNumber"/>
        <w:keepNext/>
        <w:keepLines/>
        <w:rPr>
          <w:kern w:val="2"/>
        </w:rPr>
      </w:pPr>
      <w:r w:rsidRPr="00BF11C0">
        <w:rPr>
          <w:kern w:val="2"/>
        </w:rPr>
        <w:t xml:space="preserve">Choose the </w:t>
      </w:r>
      <w:r w:rsidRPr="00BF11C0">
        <w:rPr>
          <w:b/>
          <w:kern w:val="2"/>
        </w:rPr>
        <w:t>Print ACTIVE by Subscribing Package</w:t>
      </w:r>
      <w:r w:rsidR="003B4253" w:rsidRPr="00BF11C0">
        <w:rPr>
          <w:kern w:val="2"/>
        </w:rPr>
        <w:fldChar w:fldCharType="begin"/>
      </w:r>
      <w:r w:rsidR="003B4253" w:rsidRPr="00BF11C0">
        <w:instrText xml:space="preserve"> XE “</w:instrText>
      </w:r>
      <w:r w:rsidR="003B4253" w:rsidRPr="00BF11C0">
        <w:rPr>
          <w:kern w:val="2"/>
        </w:rPr>
        <w:instrText>Print ACTIVE by Subscribing Package Option</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Options:</w:instrText>
      </w:r>
      <w:r w:rsidR="003B4253" w:rsidRPr="00BF11C0">
        <w:rPr>
          <w:kern w:val="2"/>
        </w:rPr>
        <w:instrText>Print ACTIVE by Subscribing Package</w:instrText>
      </w:r>
      <w:r w:rsidR="003B4253" w:rsidRPr="00BF11C0">
        <w:instrText xml:space="preserve">” </w:instrText>
      </w:r>
      <w:r w:rsidR="003B4253" w:rsidRPr="00BF11C0">
        <w:rPr>
          <w:kern w:val="2"/>
        </w:rPr>
        <w:fldChar w:fldCharType="end"/>
      </w:r>
      <w:r w:rsidR="003B4253" w:rsidRPr="00BF11C0">
        <w:rPr>
          <w:kern w:val="2"/>
        </w:rPr>
        <w:t xml:space="preserve"> [DBA IA SUBSCRIBER</w:t>
      </w:r>
      <w:r w:rsidR="003B4253" w:rsidRPr="00BF11C0">
        <w:rPr>
          <w:kern w:val="2"/>
        </w:rPr>
        <w:fldChar w:fldCharType="begin"/>
      </w:r>
      <w:r w:rsidR="003B4253" w:rsidRPr="00BF11C0">
        <w:instrText xml:space="preserve"> XE “</w:instrText>
      </w:r>
      <w:r w:rsidR="003B4253" w:rsidRPr="00BF11C0">
        <w:rPr>
          <w:kern w:val="2"/>
        </w:rPr>
        <w:instrText>DBA IA SUBSCRIBER Option</w:instrText>
      </w:r>
      <w:r w:rsidR="003B4253" w:rsidRPr="00BF11C0">
        <w:instrText xml:space="preserve">” </w:instrText>
      </w:r>
      <w:r w:rsidR="003B4253" w:rsidRPr="00BF11C0">
        <w:rPr>
          <w:kern w:val="2"/>
        </w:rPr>
        <w:fldChar w:fldCharType="end"/>
      </w:r>
      <w:r w:rsidR="003B4253" w:rsidRPr="00BF11C0">
        <w:rPr>
          <w:kern w:val="2"/>
        </w:rPr>
        <w:fldChar w:fldCharType="begin"/>
      </w:r>
      <w:r w:rsidR="003B4253" w:rsidRPr="00BF11C0">
        <w:instrText xml:space="preserve"> XE “Options:</w:instrText>
      </w:r>
      <w:r w:rsidR="003B4253" w:rsidRPr="00BF11C0">
        <w:rPr>
          <w:kern w:val="2"/>
        </w:rPr>
        <w:instrText>DBA IA SUBSCRIBER Option</w:instrText>
      </w:r>
      <w:r w:rsidR="003B4253" w:rsidRPr="00BF11C0">
        <w:instrText xml:space="preserve">” </w:instrText>
      </w:r>
      <w:r w:rsidR="003B4253" w:rsidRPr="00BF11C0">
        <w:rPr>
          <w:kern w:val="2"/>
        </w:rPr>
        <w:fldChar w:fldCharType="end"/>
      </w:r>
      <w:r w:rsidR="003B4253" w:rsidRPr="00BF11C0">
        <w:rPr>
          <w:kern w:val="2"/>
        </w:rPr>
        <w:t>]</w:t>
      </w:r>
      <w:r w:rsidRPr="00BF11C0">
        <w:rPr>
          <w:kern w:val="2"/>
        </w:rPr>
        <w:t xml:space="preserve"> option.</w:t>
      </w:r>
    </w:p>
    <w:p w14:paraId="118498D9" w14:textId="77777777" w:rsidR="00E1016D" w:rsidRPr="00BF11C0" w:rsidRDefault="009C6FB5" w:rsidP="00E1016D">
      <w:pPr>
        <w:pStyle w:val="ListNumber"/>
        <w:keepNext/>
        <w:keepLines/>
        <w:rPr>
          <w:kern w:val="2"/>
        </w:rPr>
      </w:pPr>
      <w:r w:rsidRPr="00BF11C0">
        <w:rPr>
          <w:kern w:val="2"/>
        </w:rPr>
        <w:t xml:space="preserve">When prompted with </w:t>
      </w:r>
      <w:r w:rsidR="0047731F" w:rsidRPr="00BF11C0">
        <w:rPr>
          <w:kern w:val="2"/>
        </w:rPr>
        <w:t>“</w:t>
      </w:r>
      <w:r w:rsidRPr="00BF11C0">
        <w:rPr>
          <w:kern w:val="2"/>
        </w:rPr>
        <w:t>START WITH SUBSCRIBING PACKAGE,</w:t>
      </w:r>
      <w:r w:rsidR="0047731F" w:rsidRPr="00BF11C0">
        <w:rPr>
          <w:kern w:val="2"/>
        </w:rPr>
        <w:t>”</w:t>
      </w:r>
      <w:r w:rsidRPr="00BF11C0">
        <w:rPr>
          <w:kern w:val="2"/>
        </w:rPr>
        <w:t xml:space="preserve"> enter </w:t>
      </w:r>
      <w:r w:rsidRPr="00BF11C0">
        <w:rPr>
          <w:b/>
          <w:bCs/>
          <w:kern w:val="2"/>
        </w:rPr>
        <w:t>XWB</w:t>
      </w:r>
      <w:r w:rsidRPr="00BF11C0">
        <w:rPr>
          <w:bCs/>
          <w:kern w:val="2"/>
        </w:rPr>
        <w:t xml:space="preserve"> or </w:t>
      </w:r>
      <w:r w:rsidRPr="00BF11C0">
        <w:rPr>
          <w:b/>
          <w:bCs/>
          <w:kern w:val="2"/>
        </w:rPr>
        <w:t>RPC BROKER</w:t>
      </w:r>
      <w:r w:rsidR="00E1016D" w:rsidRPr="00BF11C0">
        <w:rPr>
          <w:kern w:val="2"/>
        </w:rPr>
        <w:t xml:space="preserve"> (uppercase).</w:t>
      </w:r>
    </w:p>
    <w:p w14:paraId="26E86FDC" w14:textId="77777777" w:rsidR="009C6FB5" w:rsidRPr="00BF11C0" w:rsidRDefault="009C6FB5" w:rsidP="009C6FB5">
      <w:pPr>
        <w:pStyle w:val="ListNumber"/>
        <w:keepNext/>
        <w:keepLines/>
        <w:rPr>
          <w:kern w:val="2"/>
        </w:rPr>
      </w:pPr>
      <w:r w:rsidRPr="00BF11C0">
        <w:rPr>
          <w:kern w:val="2"/>
        </w:rPr>
        <w:t xml:space="preserve">When prompted with </w:t>
      </w:r>
      <w:r w:rsidR="0047731F" w:rsidRPr="00BF11C0">
        <w:rPr>
          <w:kern w:val="2"/>
        </w:rPr>
        <w:t>“</w:t>
      </w:r>
      <w:r w:rsidRPr="00BF11C0">
        <w:rPr>
          <w:kern w:val="2"/>
        </w:rPr>
        <w:t>GO TO SUBSCRIBING PACKAGE,</w:t>
      </w:r>
      <w:r w:rsidR="0047731F" w:rsidRPr="00BF11C0">
        <w:rPr>
          <w:kern w:val="2"/>
        </w:rPr>
        <w:t>”</w:t>
      </w:r>
      <w:r w:rsidRPr="00BF11C0">
        <w:rPr>
          <w:kern w:val="2"/>
        </w:rPr>
        <w:t xml:space="preserve"> enter </w:t>
      </w:r>
      <w:r w:rsidRPr="00BF11C0">
        <w:rPr>
          <w:b/>
          <w:bCs/>
          <w:kern w:val="2"/>
        </w:rPr>
        <w:t>XWB</w:t>
      </w:r>
      <w:r w:rsidRPr="00BF11C0">
        <w:rPr>
          <w:bCs/>
          <w:kern w:val="2"/>
        </w:rPr>
        <w:t xml:space="preserve"> or </w:t>
      </w:r>
      <w:r w:rsidRPr="00BF11C0">
        <w:rPr>
          <w:b/>
          <w:bCs/>
          <w:kern w:val="2"/>
        </w:rPr>
        <w:t>RPC BROKER</w:t>
      </w:r>
      <w:r w:rsidRPr="00BF11C0">
        <w:rPr>
          <w:kern w:val="2"/>
        </w:rPr>
        <w:t xml:space="preserve"> (uppercase).</w:t>
      </w:r>
    </w:p>
    <w:p w14:paraId="3E181926" w14:textId="77777777" w:rsidR="009108AB" w:rsidRPr="00BF11C0" w:rsidRDefault="00A727D2" w:rsidP="009C6FB5">
      <w:pPr>
        <w:pStyle w:val="ListNumber"/>
      </w:pPr>
      <w:r w:rsidRPr="00BF11C0">
        <w:rPr>
          <w:kern w:val="2"/>
        </w:rPr>
        <w:t>All current ICR</w:t>
      </w:r>
      <w:r w:rsidR="009C6FB5" w:rsidRPr="00BF11C0">
        <w:rPr>
          <w:kern w:val="2"/>
        </w:rPr>
        <w:t>s to which the RPC Broker (XWB) software is a subscriber are listed.</w:t>
      </w:r>
    </w:p>
    <w:p w14:paraId="3D89928F" w14:textId="5CE04583" w:rsidR="00623400" w:rsidRPr="00BF11C0" w:rsidRDefault="00623400" w:rsidP="007C7B48">
      <w:pPr>
        <w:pStyle w:val="BodyText6"/>
      </w:pPr>
    </w:p>
    <w:p w14:paraId="22D79AF8" w14:textId="77777777" w:rsidR="0022743C" w:rsidRPr="00BF11C0" w:rsidRDefault="0022743C" w:rsidP="0022743C">
      <w:pPr>
        <w:pStyle w:val="BodyText"/>
      </w:pPr>
    </w:p>
    <w:p w14:paraId="5AE2BBFB" w14:textId="77777777" w:rsidR="009108AB" w:rsidRPr="00BF11C0" w:rsidRDefault="009108AB" w:rsidP="009259D0">
      <w:pPr>
        <w:pStyle w:val="Heading1"/>
      </w:pPr>
      <w:bookmarkStart w:id="204" w:name="_Toc82600020"/>
      <w:r w:rsidRPr="00BF11C0">
        <w:t>Internal Relations</w:t>
      </w:r>
      <w:r w:rsidR="00A727D2" w:rsidRPr="00BF11C0">
        <w:t>hips</w:t>
      </w:r>
      <w:bookmarkEnd w:id="204"/>
    </w:p>
    <w:p w14:paraId="475260B4" w14:textId="77777777" w:rsidR="009108AB" w:rsidRPr="00BF11C0" w:rsidRDefault="009C6FB5" w:rsidP="009C6FB5">
      <w:pPr>
        <w:pStyle w:val="BodyText"/>
      </w:pPr>
      <w:r w:rsidRPr="00BF11C0">
        <w:fldChar w:fldCharType="begin"/>
      </w:r>
      <w:r w:rsidRPr="00BF11C0">
        <w:instrText xml:space="preserve">XE </w:instrText>
      </w:r>
      <w:r w:rsidR="0047731F" w:rsidRPr="00BF11C0">
        <w:instrText>“</w:instrText>
      </w:r>
      <w:r w:rsidRPr="00BF11C0">
        <w:instrText>Internal:Relations</w:instrText>
      </w:r>
      <w:r w:rsidR="00A727D2" w:rsidRPr="00BF11C0">
        <w:instrText>hip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Relations</w:instrText>
      </w:r>
      <w:r w:rsidR="00A727D2" w:rsidRPr="00BF11C0">
        <w:instrText>hips</w:instrText>
      </w:r>
      <w:r w:rsidRPr="00BF11C0">
        <w:instrText>:Internal</w:instrText>
      </w:r>
      <w:r w:rsidR="0047731F" w:rsidRPr="00BF11C0">
        <w:instrText>”</w:instrText>
      </w:r>
      <w:r w:rsidRPr="00BF11C0">
        <w:fldChar w:fldCharType="end"/>
      </w:r>
      <w:r w:rsidR="009108AB" w:rsidRPr="00BF11C0">
        <w:t>No options in the RPC Broker product assume that the entry/exit logic of another option has already occurred.</w:t>
      </w:r>
    </w:p>
    <w:p w14:paraId="3E54AF09" w14:textId="77777777" w:rsidR="00D347DF" w:rsidRPr="00BF11C0" w:rsidRDefault="00D347DF" w:rsidP="009C6FB5">
      <w:pPr>
        <w:pStyle w:val="BodyText"/>
      </w:pPr>
    </w:p>
    <w:p w14:paraId="51CBB759" w14:textId="77777777" w:rsidR="009108AB" w:rsidRPr="00BF11C0" w:rsidRDefault="00021DED" w:rsidP="009259D0">
      <w:pPr>
        <w:pStyle w:val="Heading1"/>
      </w:pPr>
      <w:bookmarkStart w:id="205" w:name="_Toc82600021"/>
      <w:r w:rsidRPr="00BF11C0">
        <w:t>Global</w:t>
      </w:r>
      <w:r w:rsidR="009108AB" w:rsidRPr="00BF11C0">
        <w:t xml:space="preserve"> Variables</w:t>
      </w:r>
      <w:bookmarkEnd w:id="205"/>
    </w:p>
    <w:p w14:paraId="0F45AB53" w14:textId="5097B116" w:rsidR="009108AB" w:rsidRPr="00BF11C0" w:rsidRDefault="009C6FB5" w:rsidP="009C6FB5">
      <w:pPr>
        <w:pStyle w:val="BodyText"/>
      </w:pPr>
      <w:r w:rsidRPr="00BF11C0">
        <w:fldChar w:fldCharType="begin"/>
      </w:r>
      <w:r w:rsidRPr="00BF11C0">
        <w:instrText xml:space="preserve">XE </w:instrText>
      </w:r>
      <w:r w:rsidR="0047731F" w:rsidRPr="00BF11C0">
        <w:instrText>“</w:instrText>
      </w:r>
      <w:r w:rsidR="00021DED" w:rsidRPr="00BF11C0">
        <w:instrText>Global</w:instrText>
      </w:r>
      <w:r w:rsidRPr="00BF11C0">
        <w:instrText xml:space="preserve"> Variable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Variables:</w:instrText>
      </w:r>
      <w:r w:rsidR="00021DED" w:rsidRPr="00BF11C0">
        <w:instrText>Global</w:instrText>
      </w:r>
      <w:r w:rsidR="0047731F" w:rsidRPr="00BF11C0">
        <w:instrText>”</w:instrText>
      </w:r>
      <w:r w:rsidRPr="00BF11C0">
        <w:fldChar w:fldCharType="end"/>
      </w:r>
      <w:r w:rsidR="009108AB" w:rsidRPr="00BF11C0">
        <w:t xml:space="preserve">The RPC Broker does </w:t>
      </w:r>
      <w:r w:rsidR="009108AB" w:rsidRPr="00BF11C0">
        <w:rPr>
          <w:i/>
          <w:iCs/>
        </w:rPr>
        <w:t>not</w:t>
      </w:r>
      <w:r w:rsidR="009108AB" w:rsidRPr="00BF11C0">
        <w:t xml:space="preserve"> create any </w:t>
      </w:r>
      <w:r w:rsidR="00021DED" w:rsidRPr="00BF11C0">
        <w:t>global (</w:t>
      </w:r>
      <w:r w:rsidR="000914B9" w:rsidRPr="00BF11C0">
        <w:t>software</w:t>
      </w:r>
      <w:r w:rsidR="009108AB" w:rsidRPr="00BF11C0">
        <w:t>-wide</w:t>
      </w:r>
      <w:r w:rsidR="00021DED" w:rsidRPr="00BF11C0">
        <w:t>)</w:t>
      </w:r>
      <w:r w:rsidR="009108AB" w:rsidRPr="00BF11C0">
        <w:t xml:space="preserve"> variables that have received Standards and Conventions Committee (SACC) exemptions.</w:t>
      </w:r>
    </w:p>
    <w:p w14:paraId="66716C16" w14:textId="77777777" w:rsidR="0022743C" w:rsidRPr="00BF11C0" w:rsidRDefault="0022743C" w:rsidP="009C6FB5">
      <w:pPr>
        <w:pStyle w:val="BodyText"/>
      </w:pPr>
    </w:p>
    <w:p w14:paraId="3C2093F1" w14:textId="77777777" w:rsidR="009108AB" w:rsidRPr="00BF11C0" w:rsidRDefault="009108AB" w:rsidP="009259D0">
      <w:pPr>
        <w:pStyle w:val="Heading1"/>
      </w:pPr>
      <w:bookmarkStart w:id="206" w:name="_Toc355093307"/>
      <w:bookmarkStart w:id="207" w:name="_Toc82600022"/>
      <w:r w:rsidRPr="00BF11C0">
        <w:lastRenderedPageBreak/>
        <w:t>Security</w:t>
      </w:r>
      <w:bookmarkEnd w:id="206"/>
      <w:bookmarkEnd w:id="207"/>
    </w:p>
    <w:p w14:paraId="48D8503A" w14:textId="77777777" w:rsidR="009108AB" w:rsidRPr="00BF11C0" w:rsidRDefault="009108AB" w:rsidP="00B86934">
      <w:pPr>
        <w:pStyle w:val="Heading2"/>
      </w:pPr>
      <w:bookmarkStart w:id="208" w:name="_Toc82600023"/>
      <w:r w:rsidRPr="00BF11C0">
        <w:t>Security Management</w:t>
      </w:r>
      <w:bookmarkEnd w:id="208"/>
    </w:p>
    <w:p w14:paraId="2D8AAC72" w14:textId="77777777" w:rsidR="009108AB" w:rsidRPr="00BF11C0" w:rsidRDefault="009C6FB5" w:rsidP="009C6FB5">
      <w:pPr>
        <w:pStyle w:val="BodyText"/>
      </w:pPr>
      <w:r w:rsidRPr="00BF11C0">
        <w:fldChar w:fldCharType="begin"/>
      </w:r>
      <w:r w:rsidRPr="00BF11C0">
        <w:instrText xml:space="preserve">XE </w:instrText>
      </w:r>
      <w:r w:rsidR="0047731F" w:rsidRPr="00BF11C0">
        <w:instrText>“</w:instrText>
      </w:r>
      <w:r w:rsidRPr="00BF11C0">
        <w:instrText>Security</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Product:Security</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Security:Management</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Management:Security</w:instrText>
      </w:r>
      <w:r w:rsidR="0047731F" w:rsidRPr="00BF11C0">
        <w:instrText>”</w:instrText>
      </w:r>
      <w:r w:rsidRPr="00BF11C0">
        <w:fldChar w:fldCharType="end"/>
      </w:r>
      <w:r w:rsidR="009108AB" w:rsidRPr="00BF11C0">
        <w:t xml:space="preserve">There are no special legal requirements involved in the use of RPC Broker </w:t>
      </w:r>
      <w:r w:rsidR="00752548" w:rsidRPr="00BF11C0">
        <w:t>1.1</w:t>
      </w:r>
      <w:r w:rsidR="009108AB" w:rsidRPr="00BF11C0">
        <w:t>.</w:t>
      </w:r>
    </w:p>
    <w:p w14:paraId="3C06500E" w14:textId="428C7640" w:rsidR="00752548" w:rsidRPr="00BF11C0" w:rsidRDefault="00752548" w:rsidP="00752548">
      <w:pPr>
        <w:pStyle w:val="Note"/>
      </w:pPr>
      <w:r w:rsidRPr="00BF11C0">
        <w:rPr>
          <w:noProof/>
          <w:lang w:eastAsia="en-US"/>
        </w:rPr>
        <w:drawing>
          <wp:inline distT="0" distB="0" distL="0" distR="0" wp14:anchorId="54EDC01B" wp14:editId="3FEF9F5B">
            <wp:extent cx="284990" cy="284990"/>
            <wp:effectExtent l="0" t="0" r="1270" b="1270"/>
            <wp:docPr id="46" name="Picture 2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BF11C0">
        <w:tab/>
      </w:r>
      <w:r w:rsidRPr="00BF11C0">
        <w:rPr>
          <w:b/>
        </w:rPr>
        <w:t>REF:</w:t>
      </w:r>
      <w:r w:rsidRPr="00BF11C0">
        <w:t xml:space="preserve"> For more information on official policies, see the “</w:t>
      </w:r>
      <w:hyperlink w:anchor="disclaimers" w:history="1">
        <w:r w:rsidRPr="00BF11C0">
          <w:rPr>
            <w:rStyle w:val="Hyperlink"/>
          </w:rPr>
          <w:t>Disclaimers</w:t>
        </w:r>
      </w:hyperlink>
      <w:r w:rsidRPr="00BF11C0">
        <w:t>” section.</w:t>
      </w:r>
    </w:p>
    <w:p w14:paraId="4E255E4E" w14:textId="77777777" w:rsidR="00A161D2" w:rsidRPr="00BF11C0" w:rsidRDefault="00A161D2" w:rsidP="00A161D2">
      <w:pPr>
        <w:pStyle w:val="BodyText6"/>
      </w:pPr>
    </w:p>
    <w:p w14:paraId="5939FD3B" w14:textId="77777777" w:rsidR="009108AB" w:rsidRPr="00BF11C0" w:rsidRDefault="009108AB" w:rsidP="00B86934">
      <w:pPr>
        <w:pStyle w:val="Heading2"/>
      </w:pPr>
      <w:bookmarkStart w:id="209" w:name="_Toc82600024"/>
      <w:r w:rsidRPr="00BF11C0">
        <w:t>Mail Groups</w:t>
      </w:r>
      <w:r w:rsidR="00752548" w:rsidRPr="00BF11C0">
        <w:t>, Bulletins,</w:t>
      </w:r>
      <w:r w:rsidRPr="00BF11C0">
        <w:t xml:space="preserve"> and Alerts</w:t>
      </w:r>
      <w:bookmarkEnd w:id="209"/>
    </w:p>
    <w:p w14:paraId="20B4999A" w14:textId="77777777" w:rsidR="009108AB" w:rsidRPr="00BF11C0" w:rsidRDefault="009C6FB5" w:rsidP="009C6FB5">
      <w:pPr>
        <w:pStyle w:val="BodyText"/>
      </w:pPr>
      <w:r w:rsidRPr="00BF11C0">
        <w:fldChar w:fldCharType="begin"/>
      </w:r>
      <w:r w:rsidRPr="00BF11C0">
        <w:instrText xml:space="preserve">XE </w:instrText>
      </w:r>
      <w:r w:rsidR="0047731F" w:rsidRPr="00BF11C0">
        <w:instrText>“</w:instrText>
      </w:r>
      <w:r w:rsidRPr="00BF11C0">
        <w:instrText>Mail Group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Alerts</w:instrText>
      </w:r>
      <w:r w:rsidR="0047731F" w:rsidRPr="00BF11C0">
        <w:instrText>”</w:instrText>
      </w:r>
      <w:r w:rsidRPr="00BF11C0">
        <w:fldChar w:fldCharType="end"/>
      </w:r>
      <w:r w:rsidR="009108AB" w:rsidRPr="00BF11C0">
        <w:t>There are no mail groups expo</w:t>
      </w:r>
      <w:r w:rsidR="00C516E6" w:rsidRPr="00BF11C0">
        <w:t xml:space="preserve">rted or </w:t>
      </w:r>
      <w:r w:rsidR="00752548" w:rsidRPr="00BF11C0">
        <w:t xml:space="preserve">bulletins and </w:t>
      </w:r>
      <w:r w:rsidR="00C516E6" w:rsidRPr="00BF11C0">
        <w:t xml:space="preserve">alerts associated with </w:t>
      </w:r>
      <w:r w:rsidR="009108AB" w:rsidRPr="00BF11C0">
        <w:t>RPC Broker</w:t>
      </w:r>
      <w:r w:rsidR="00752548" w:rsidRPr="00BF11C0">
        <w:t xml:space="preserve"> 1.1</w:t>
      </w:r>
      <w:r w:rsidR="009108AB" w:rsidRPr="00BF11C0">
        <w:t>.</w:t>
      </w:r>
    </w:p>
    <w:p w14:paraId="4B756244" w14:textId="77777777" w:rsidR="009108AB" w:rsidRPr="00BF11C0" w:rsidRDefault="009108AB" w:rsidP="00B86934">
      <w:pPr>
        <w:pStyle w:val="Heading2"/>
      </w:pPr>
      <w:bookmarkStart w:id="210" w:name="_Toc82600025"/>
      <w:r w:rsidRPr="00BF11C0">
        <w:t>Remote Systems</w:t>
      </w:r>
      <w:bookmarkEnd w:id="210"/>
    </w:p>
    <w:p w14:paraId="7147A2D1" w14:textId="77777777" w:rsidR="009108AB" w:rsidRPr="00BF11C0" w:rsidRDefault="009108AB" w:rsidP="00B86934">
      <w:pPr>
        <w:pStyle w:val="Heading3"/>
      </w:pPr>
      <w:bookmarkStart w:id="211" w:name="_Ref373855083"/>
      <w:bookmarkStart w:id="212" w:name="_Toc82600026"/>
      <w:r w:rsidRPr="00BF11C0">
        <w:t>Connections</w:t>
      </w:r>
      <w:bookmarkEnd w:id="211"/>
      <w:bookmarkEnd w:id="212"/>
    </w:p>
    <w:p w14:paraId="643E1D24" w14:textId="77777777" w:rsidR="00AD1249" w:rsidRPr="00BF11C0" w:rsidRDefault="00324A47" w:rsidP="00AD1249">
      <w:pPr>
        <w:pStyle w:val="BodyText"/>
        <w:keepNext/>
        <w:keepLines/>
      </w:pPr>
      <w:r w:rsidRPr="00BF11C0">
        <w:fldChar w:fldCharType="begin"/>
      </w:r>
      <w:r w:rsidRPr="00BF11C0">
        <w:instrText xml:space="preserve">XE </w:instrText>
      </w:r>
      <w:r w:rsidR="0047731F" w:rsidRPr="00BF11C0">
        <w:instrText>“</w:instrText>
      </w:r>
      <w:r w:rsidRPr="00BF11C0">
        <w:instrText>Remote System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Security:Remote System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Connection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Security:Connections</w:instrText>
      </w:r>
      <w:r w:rsidR="0047731F" w:rsidRPr="00BF11C0">
        <w:instrText>”</w:instrText>
      </w:r>
      <w:r w:rsidRPr="00BF11C0">
        <w:fldChar w:fldCharType="end"/>
      </w:r>
      <w:r w:rsidR="009108AB" w:rsidRPr="00BF11C0">
        <w:t xml:space="preserve">The RPC Broker </w:t>
      </w:r>
      <w:r w:rsidR="00AD1249" w:rsidRPr="00BF11C0">
        <w:t>M server process:</w:t>
      </w:r>
    </w:p>
    <w:p w14:paraId="3DF0D99A" w14:textId="77777777" w:rsidR="00AD1249" w:rsidRPr="00BF11C0" w:rsidRDefault="00AD1249" w:rsidP="00AD1249">
      <w:pPr>
        <w:pStyle w:val="ListBullet"/>
        <w:keepNext/>
        <w:keepLines/>
      </w:pPr>
      <w:r w:rsidRPr="00BF11C0">
        <w:t>A</w:t>
      </w:r>
      <w:r w:rsidR="009108AB" w:rsidRPr="00BF11C0">
        <w:t>llows connec</w:t>
      </w:r>
      <w:r w:rsidRPr="00BF11C0">
        <w:t>tions from client applications.</w:t>
      </w:r>
    </w:p>
    <w:p w14:paraId="5BD8B585" w14:textId="77777777" w:rsidR="00AD1249" w:rsidRPr="00BF11C0" w:rsidRDefault="00AD1249" w:rsidP="007C7B48">
      <w:pPr>
        <w:pStyle w:val="ListBullet"/>
      </w:pPr>
      <w:r w:rsidRPr="00BF11C0">
        <w:t>Authenticates client application c</w:t>
      </w:r>
      <w:r w:rsidR="009108AB" w:rsidRPr="00BF11C0">
        <w:t xml:space="preserve">onnection </w:t>
      </w:r>
      <w:r w:rsidRPr="00BF11C0">
        <w:t>as any normal logon requires.</w:t>
      </w:r>
    </w:p>
    <w:p w14:paraId="23B8A196" w14:textId="77777777" w:rsidR="00AD1249" w:rsidRPr="00BF11C0" w:rsidRDefault="00AD1249" w:rsidP="007C7B48">
      <w:pPr>
        <w:pStyle w:val="ListBullet"/>
      </w:pPr>
      <w:r w:rsidRPr="00BF11C0">
        <w:t>Allows c</w:t>
      </w:r>
      <w:r w:rsidR="009108AB" w:rsidRPr="00BF11C0">
        <w:t xml:space="preserve">lient applications </w:t>
      </w:r>
      <w:r w:rsidRPr="00BF11C0">
        <w:t>to</w:t>
      </w:r>
      <w:r w:rsidR="009108AB" w:rsidRPr="00BF11C0">
        <w:t xml:space="preserve"> use any remote procedure call (RPC) authorized to the application, if the application is au</w:t>
      </w:r>
      <w:r w:rsidRPr="00BF11C0">
        <w:t>thorized to the signed-on user.</w:t>
      </w:r>
    </w:p>
    <w:p w14:paraId="7D1BAB0A" w14:textId="77777777" w:rsidR="00AD1249" w:rsidRPr="00BF11C0" w:rsidRDefault="00AD1249" w:rsidP="007C7B48">
      <w:pPr>
        <w:pStyle w:val="ListBullet"/>
      </w:pPr>
      <w:r w:rsidRPr="00BF11C0">
        <w:t>Exchanges data (</w:t>
      </w:r>
      <w:r w:rsidR="009108AB" w:rsidRPr="00BF11C0">
        <w:t>typically</w:t>
      </w:r>
      <w:r w:rsidRPr="00BF11C0">
        <w:t>)</w:t>
      </w:r>
      <w:r w:rsidR="009108AB" w:rsidRPr="00BF11C0">
        <w:t xml:space="preserve"> between cli</w:t>
      </w:r>
      <w:r w:rsidRPr="00BF11C0">
        <w:t>ents and the RPC Broker server.</w:t>
      </w:r>
    </w:p>
    <w:p w14:paraId="297D9DA3" w14:textId="77777777" w:rsidR="009108AB" w:rsidRPr="00BF11C0" w:rsidRDefault="00AD1249" w:rsidP="007C7B48">
      <w:pPr>
        <w:pStyle w:val="ListBullet"/>
      </w:pPr>
      <w:r w:rsidRPr="00BF11C0">
        <w:t>Allows c</w:t>
      </w:r>
      <w:r w:rsidR="009108AB" w:rsidRPr="00BF11C0">
        <w:t>lients can be anywhere on VA</w:t>
      </w:r>
      <w:r w:rsidR="0047731F" w:rsidRPr="00BF11C0">
        <w:t>’</w:t>
      </w:r>
      <w:r w:rsidR="009108AB" w:rsidRPr="00BF11C0">
        <w:t>s TCP/IP network.</w:t>
      </w:r>
    </w:p>
    <w:p w14:paraId="53154B8F" w14:textId="77777777" w:rsidR="00AD1249" w:rsidRPr="00BF11C0" w:rsidRDefault="00AD1249" w:rsidP="007C7B48">
      <w:pPr>
        <w:pStyle w:val="ListBullet"/>
      </w:pPr>
      <w:r w:rsidRPr="00BF11C0">
        <w:t>Uses encryption</w:t>
      </w:r>
      <w:r w:rsidRPr="00BF11C0">
        <w:fldChar w:fldCharType="begin"/>
      </w:r>
      <w:r w:rsidRPr="00BF11C0">
        <w:instrText xml:space="preserve">XE </w:instrText>
      </w:r>
      <w:r w:rsidR="0047731F" w:rsidRPr="00BF11C0">
        <w:instrText>“</w:instrText>
      </w:r>
      <w:r w:rsidRPr="00BF11C0">
        <w:instrText>Encryption</w:instrText>
      </w:r>
      <w:r w:rsidR="0047731F" w:rsidRPr="00BF11C0">
        <w:instrText>”</w:instrText>
      </w:r>
      <w:r w:rsidRPr="00BF11C0">
        <w:fldChar w:fldCharType="end"/>
      </w:r>
      <w:r w:rsidRPr="00BF11C0">
        <w:t xml:space="preserve"> when a user</w:t>
      </w:r>
      <w:r w:rsidR="0047731F" w:rsidRPr="00BF11C0">
        <w:t>’</w:t>
      </w:r>
      <w:r w:rsidRPr="00BF11C0">
        <w:t>s Access and Verify codes are sent from the client to the server.</w:t>
      </w:r>
    </w:p>
    <w:p w14:paraId="73008284" w14:textId="77777777" w:rsidR="009108AB" w:rsidRPr="00BF11C0" w:rsidRDefault="00AD1249" w:rsidP="00AD1249">
      <w:pPr>
        <w:pStyle w:val="ListBullet"/>
      </w:pPr>
      <w:r w:rsidRPr="00BF11C0">
        <w:t xml:space="preserve">Provides </w:t>
      </w:r>
      <w:r w:rsidR="009108AB" w:rsidRPr="00BF11C0">
        <w:t xml:space="preserve">an encryption API for developer </w:t>
      </w:r>
      <w:r w:rsidRPr="00BF11C0">
        <w:t xml:space="preserve">to </w:t>
      </w:r>
      <w:r w:rsidR="009108AB" w:rsidRPr="00BF11C0">
        <w:t>use in their own applications to encode and decode messages passed between client and server.</w:t>
      </w:r>
    </w:p>
    <w:p w14:paraId="56C9BD5B" w14:textId="77777777" w:rsidR="007C7B48" w:rsidRPr="00BF11C0" w:rsidRDefault="007C7B48" w:rsidP="007C7B48">
      <w:pPr>
        <w:pStyle w:val="BodyText6"/>
      </w:pPr>
    </w:p>
    <w:p w14:paraId="759BEC6C" w14:textId="535AA070" w:rsidR="009108AB" w:rsidRPr="00BF11C0" w:rsidRDefault="009108AB" w:rsidP="008926DB">
      <w:pPr>
        <w:pStyle w:val="BodyText"/>
        <w:keepNext/>
        <w:keepLines/>
      </w:pPr>
      <w:r w:rsidRPr="00BF11C0">
        <w:t>Security with the RPC Broker is a four-part process:</w:t>
      </w:r>
    </w:p>
    <w:p w14:paraId="79C9EFC8" w14:textId="77777777" w:rsidR="009108AB" w:rsidRPr="00BF11C0" w:rsidRDefault="009108AB" w:rsidP="00C80B62">
      <w:pPr>
        <w:pStyle w:val="ListNumber"/>
        <w:keepNext/>
        <w:keepLines/>
        <w:numPr>
          <w:ilvl w:val="0"/>
          <w:numId w:val="16"/>
        </w:numPr>
        <w:tabs>
          <w:tab w:val="clear" w:pos="360"/>
        </w:tabs>
        <w:ind w:left="720"/>
      </w:pPr>
      <w:r w:rsidRPr="00BF11C0">
        <w:t xml:space="preserve">Client workstations </w:t>
      </w:r>
      <w:r w:rsidRPr="00BF11C0">
        <w:rPr>
          <w:i/>
        </w:rPr>
        <w:t>must</w:t>
      </w:r>
      <w:r w:rsidRPr="00BF11C0">
        <w:t xml:space="preserve"> send a valid connection request to the M Server.</w:t>
      </w:r>
    </w:p>
    <w:p w14:paraId="5300B1EF" w14:textId="77777777" w:rsidR="009108AB" w:rsidRPr="00BF11C0" w:rsidRDefault="009108AB" w:rsidP="008926DB">
      <w:pPr>
        <w:pStyle w:val="ListNumber"/>
        <w:keepNext/>
        <w:keepLines/>
      </w:pPr>
      <w:r w:rsidRPr="00BF11C0">
        <w:t xml:space="preserve">Users </w:t>
      </w:r>
      <w:r w:rsidRPr="00BF11C0">
        <w:rPr>
          <w:i/>
        </w:rPr>
        <w:t>must</w:t>
      </w:r>
      <w:r w:rsidRPr="00BF11C0">
        <w:t xml:space="preserve"> have valid Access and Verify codes.</w:t>
      </w:r>
    </w:p>
    <w:p w14:paraId="5CB6F56A" w14:textId="77777777" w:rsidR="009108AB" w:rsidRPr="00BF11C0" w:rsidRDefault="009108AB" w:rsidP="008926DB">
      <w:pPr>
        <w:pStyle w:val="ListNumber"/>
        <w:keepNext/>
        <w:keepLines/>
      </w:pPr>
      <w:r w:rsidRPr="00BF11C0">
        <w:t xml:space="preserve">Users </w:t>
      </w:r>
      <w:r w:rsidRPr="00BF11C0">
        <w:rPr>
          <w:i/>
        </w:rPr>
        <w:t>must</w:t>
      </w:r>
      <w:r w:rsidRPr="00BF11C0">
        <w:t xml:space="preserve"> be valid users of a </w:t>
      </w:r>
      <w:r w:rsidR="000914B9" w:rsidRPr="00BF11C0">
        <w:t>VistA</w:t>
      </w:r>
      <w:r w:rsidRPr="00BF11C0">
        <w:t xml:space="preserve"> client/server application.</w:t>
      </w:r>
    </w:p>
    <w:p w14:paraId="71F1CA4F" w14:textId="14722FA4" w:rsidR="009108AB" w:rsidRPr="00BF11C0" w:rsidRDefault="009108AB" w:rsidP="008926DB">
      <w:pPr>
        <w:pStyle w:val="ListNumber"/>
      </w:pPr>
      <w:r w:rsidRPr="00BF11C0">
        <w:t xml:space="preserve">Any remote procedure call </w:t>
      </w:r>
      <w:r w:rsidRPr="00BF11C0">
        <w:rPr>
          <w:i/>
        </w:rPr>
        <w:t>must</w:t>
      </w:r>
      <w:r w:rsidRPr="00BF11C0">
        <w:t xml:space="preserve"> be registered and valid for the application being executed.</w:t>
      </w:r>
    </w:p>
    <w:p w14:paraId="7B9A6969" w14:textId="77777777" w:rsidR="007C7B48" w:rsidRPr="00BF11C0" w:rsidRDefault="007C7B48" w:rsidP="007C7B48">
      <w:pPr>
        <w:pStyle w:val="BodyText6"/>
      </w:pPr>
    </w:p>
    <w:p w14:paraId="63EB1AA1" w14:textId="5E89DB7A" w:rsidR="009108AB" w:rsidRPr="00BF11C0" w:rsidRDefault="00656575" w:rsidP="008926DB">
      <w:pPr>
        <w:pStyle w:val="Note"/>
      </w:pPr>
      <w:r w:rsidRPr="00BF11C0">
        <w:rPr>
          <w:noProof/>
          <w:lang w:eastAsia="en-US"/>
        </w:rPr>
        <w:lastRenderedPageBreak/>
        <w:drawing>
          <wp:inline distT="0" distB="0" distL="0" distR="0" wp14:anchorId="66C12DD6" wp14:editId="1C086B66">
            <wp:extent cx="284990" cy="284990"/>
            <wp:effectExtent l="0" t="0" r="1270" b="1270"/>
            <wp:docPr id="37" name="Picture 2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926DB" w:rsidRPr="00BF11C0">
        <w:tab/>
      </w:r>
      <w:r w:rsidR="008926DB" w:rsidRPr="00BF11C0">
        <w:rPr>
          <w:b/>
        </w:rPr>
        <w:t>REF:</w:t>
      </w:r>
      <w:r w:rsidR="008926DB" w:rsidRPr="00BF11C0">
        <w:t xml:space="preserve"> For more information regarding Broker security, </w:t>
      </w:r>
      <w:r w:rsidR="00382FEC" w:rsidRPr="00BF11C0">
        <w:t>see</w:t>
      </w:r>
      <w:r w:rsidR="00844217" w:rsidRPr="00BF11C0">
        <w:t xml:space="preserve"> Chapter 2, </w:t>
      </w:r>
      <w:r w:rsidR="0047731F" w:rsidRPr="00BF11C0">
        <w:t>“</w:t>
      </w:r>
      <w:r w:rsidR="00844217" w:rsidRPr="00BF11C0">
        <w:t>Security,</w:t>
      </w:r>
      <w:r w:rsidR="0047731F" w:rsidRPr="00BF11C0">
        <w:t>”</w:t>
      </w:r>
      <w:r w:rsidR="00844217" w:rsidRPr="00BF11C0">
        <w:t xml:space="preserve"> in the </w:t>
      </w:r>
      <w:r w:rsidR="008926DB" w:rsidRPr="00BF11C0">
        <w:rPr>
          <w:i/>
        </w:rPr>
        <w:t>RPC Broker Systems Management Guide</w:t>
      </w:r>
      <w:r w:rsidR="00844217" w:rsidRPr="00BF11C0">
        <w:t>.</w:t>
      </w:r>
    </w:p>
    <w:p w14:paraId="69B5D07A" w14:textId="77777777" w:rsidR="00A161D2" w:rsidRPr="00BF11C0" w:rsidRDefault="00A161D2" w:rsidP="00A161D2">
      <w:pPr>
        <w:pStyle w:val="BodyText6"/>
      </w:pPr>
    </w:p>
    <w:p w14:paraId="4D697BE9" w14:textId="77777777" w:rsidR="009108AB" w:rsidRPr="00BF11C0" w:rsidRDefault="009108AB" w:rsidP="00B86934">
      <w:pPr>
        <w:pStyle w:val="Heading3"/>
      </w:pPr>
      <w:bookmarkStart w:id="213" w:name="_Ref373855556"/>
      <w:bookmarkStart w:id="214" w:name="_Toc82600027"/>
      <w:r w:rsidRPr="00BF11C0">
        <w:t>Remote Data Views</w:t>
      </w:r>
      <w:bookmarkEnd w:id="213"/>
      <w:bookmarkEnd w:id="214"/>
    </w:p>
    <w:p w14:paraId="62C38949" w14:textId="77777777" w:rsidR="00791BA8" w:rsidRPr="00BF11C0" w:rsidRDefault="008926DB" w:rsidP="00791BA8">
      <w:pPr>
        <w:pStyle w:val="BodyText"/>
        <w:keepNext/>
        <w:keepLines/>
      </w:pPr>
      <w:r w:rsidRPr="00BF11C0">
        <w:fldChar w:fldCharType="begin"/>
      </w:r>
      <w:r w:rsidRPr="00BF11C0">
        <w:instrText xml:space="preserve">XE </w:instrText>
      </w:r>
      <w:r w:rsidR="0047731F" w:rsidRPr="00BF11C0">
        <w:instrText>“</w:instrText>
      </w:r>
      <w:r w:rsidRPr="00BF11C0">
        <w:instrText>Remote Data View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Security:Remote Data Views</w:instrText>
      </w:r>
      <w:r w:rsidR="0047731F" w:rsidRPr="00BF11C0">
        <w:instrText>”</w:instrText>
      </w:r>
      <w:r w:rsidRPr="00BF11C0">
        <w:fldChar w:fldCharType="end"/>
      </w:r>
      <w:r w:rsidR="009108AB" w:rsidRPr="00BF11C0">
        <w:t xml:space="preserve">The RPC Broker can be used to facilitate invocation of Remote Procedure Calls on a remote server. Applications can use either </w:t>
      </w:r>
      <w:r w:rsidR="00791BA8" w:rsidRPr="00BF11C0">
        <w:t>of the following RPCs to pass information between servers:</w:t>
      </w:r>
    </w:p>
    <w:p w14:paraId="0276A817" w14:textId="77777777" w:rsidR="00791BA8" w:rsidRPr="00BF11C0" w:rsidRDefault="009108AB" w:rsidP="00791BA8">
      <w:pPr>
        <w:pStyle w:val="ListBullet"/>
        <w:keepNext/>
        <w:keepLines/>
      </w:pPr>
      <w:r w:rsidRPr="00BF11C0">
        <w:t>XWB DIRECT RPC</w:t>
      </w:r>
      <w:r w:rsidR="008B130A" w:rsidRPr="00BF11C0">
        <w:fldChar w:fldCharType="begin"/>
      </w:r>
      <w:r w:rsidR="00B04A1C" w:rsidRPr="00BF11C0">
        <w:instrText xml:space="preserve">XE </w:instrText>
      </w:r>
      <w:r w:rsidR="0047731F" w:rsidRPr="00BF11C0">
        <w:instrText>“</w:instrText>
      </w:r>
      <w:r w:rsidRPr="00BF11C0">
        <w:instrText>XWB DIRECT RPC</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Pr="00BF11C0">
        <w:instrText>RPCs:XWB DIRECT</w:instrText>
      </w:r>
      <w:r w:rsidR="0047731F" w:rsidRPr="00BF11C0">
        <w:instrText>”</w:instrText>
      </w:r>
      <w:r w:rsidR="008B130A" w:rsidRPr="00BF11C0">
        <w:fldChar w:fldCharType="end"/>
      </w:r>
    </w:p>
    <w:p w14:paraId="1D1B236B" w14:textId="77777777" w:rsidR="00791BA8" w:rsidRPr="00BF11C0" w:rsidRDefault="009108AB" w:rsidP="00791BA8">
      <w:pPr>
        <w:pStyle w:val="ListBullet"/>
      </w:pPr>
      <w:r w:rsidRPr="00BF11C0">
        <w:t>XWB REMOTE RPC</w:t>
      </w:r>
      <w:r w:rsidR="008B130A" w:rsidRPr="00BF11C0">
        <w:fldChar w:fldCharType="begin"/>
      </w:r>
      <w:r w:rsidR="00B04A1C" w:rsidRPr="00BF11C0">
        <w:instrText xml:space="preserve">XE </w:instrText>
      </w:r>
      <w:r w:rsidR="0047731F" w:rsidRPr="00BF11C0">
        <w:instrText>“</w:instrText>
      </w:r>
      <w:r w:rsidRPr="00BF11C0">
        <w:instrText>XWB REMOTE RPC</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Pr="00BF11C0">
        <w:instrText>RPCs:XWB REMOTE</w:instrText>
      </w:r>
      <w:r w:rsidR="0047731F" w:rsidRPr="00BF11C0">
        <w:instrText>”</w:instrText>
      </w:r>
      <w:r w:rsidR="008B130A" w:rsidRPr="00BF11C0">
        <w:fldChar w:fldCharType="end"/>
      </w:r>
    </w:p>
    <w:p w14:paraId="1B566388" w14:textId="77777777" w:rsidR="007C7B48" w:rsidRPr="00BF11C0" w:rsidRDefault="007C7B48" w:rsidP="007C7B48">
      <w:pPr>
        <w:pStyle w:val="BodyText6"/>
      </w:pPr>
    </w:p>
    <w:p w14:paraId="352A8808" w14:textId="6DCAE23E" w:rsidR="009108AB" w:rsidRPr="00BF11C0" w:rsidRDefault="00791BA8" w:rsidP="008926DB">
      <w:pPr>
        <w:pStyle w:val="BodyText"/>
        <w:keepNext/>
        <w:keepLines/>
      </w:pPr>
      <w:r w:rsidRPr="00BF11C0">
        <w:t>These RPC</w:t>
      </w:r>
      <w:r w:rsidR="009108AB" w:rsidRPr="00BF11C0">
        <w:t xml:space="preserve"> pass</w:t>
      </w:r>
      <w:r w:rsidRPr="00BF11C0">
        <w:t xml:space="preserve"> the following</w:t>
      </w:r>
      <w:r w:rsidR="009108AB" w:rsidRPr="00BF11C0">
        <w:t>:</w:t>
      </w:r>
    </w:p>
    <w:p w14:paraId="3BB16250" w14:textId="77777777" w:rsidR="009108AB" w:rsidRPr="00BF11C0" w:rsidRDefault="0070632D" w:rsidP="008926DB">
      <w:pPr>
        <w:pStyle w:val="ListBullet"/>
        <w:keepNext/>
        <w:keepLines/>
      </w:pPr>
      <w:r w:rsidRPr="00BF11C0">
        <w:t>D</w:t>
      </w:r>
      <w:r w:rsidR="009108AB" w:rsidRPr="00BF11C0">
        <w:t>esired remote server</w:t>
      </w:r>
      <w:r w:rsidR="00254835" w:rsidRPr="00BF11C0">
        <w:t>.</w:t>
      </w:r>
    </w:p>
    <w:p w14:paraId="1F1574E0" w14:textId="77777777" w:rsidR="009108AB" w:rsidRPr="00BF11C0" w:rsidRDefault="0070632D" w:rsidP="0070632D">
      <w:pPr>
        <w:pStyle w:val="ListBullet"/>
        <w:keepNext/>
        <w:keepLines/>
      </w:pPr>
      <w:r w:rsidRPr="00BF11C0">
        <w:t>D</w:t>
      </w:r>
      <w:r w:rsidR="009108AB" w:rsidRPr="00BF11C0">
        <w:t>esired remote</w:t>
      </w:r>
      <w:r w:rsidRPr="00BF11C0">
        <w:t xml:space="preserve"> RPC</w:t>
      </w:r>
      <w:r w:rsidR="00254835" w:rsidRPr="00BF11C0">
        <w:t>.</w:t>
      </w:r>
    </w:p>
    <w:p w14:paraId="153178BD" w14:textId="77777777" w:rsidR="009108AB" w:rsidRPr="00BF11C0" w:rsidRDefault="00791BA8" w:rsidP="00791BA8">
      <w:pPr>
        <w:pStyle w:val="ListBullet"/>
      </w:pPr>
      <w:r w:rsidRPr="00BF11C0">
        <w:t>P</w:t>
      </w:r>
      <w:r w:rsidR="009108AB" w:rsidRPr="00BF11C0">
        <w:t>arameters for the remote RPC</w:t>
      </w:r>
      <w:r w:rsidR="00254835" w:rsidRPr="00BF11C0">
        <w:t>.</w:t>
      </w:r>
    </w:p>
    <w:p w14:paraId="6C33F848" w14:textId="77777777" w:rsidR="00A161D2" w:rsidRPr="00BF11C0" w:rsidRDefault="00A161D2" w:rsidP="00A161D2">
      <w:pPr>
        <w:pStyle w:val="BodyText6"/>
      </w:pPr>
    </w:p>
    <w:p w14:paraId="25F1A974" w14:textId="2C87AE3C" w:rsidR="0070632D" w:rsidRPr="00BF11C0" w:rsidRDefault="00791BA8" w:rsidP="00791BA8">
      <w:pPr>
        <w:pStyle w:val="BodyText"/>
        <w:keepNext/>
        <w:keepLines/>
      </w:pPr>
      <w:r w:rsidRPr="00BF11C0">
        <w:t xml:space="preserve">Communications between </w:t>
      </w:r>
      <w:r w:rsidR="0070632D" w:rsidRPr="00BF11C0">
        <w:t>local and remote servers is as follows:</w:t>
      </w:r>
    </w:p>
    <w:p w14:paraId="42FE82DC" w14:textId="77777777" w:rsidR="00791BA8" w:rsidRPr="00BF11C0" w:rsidRDefault="009108AB" w:rsidP="00C80B62">
      <w:pPr>
        <w:pStyle w:val="ListNumber"/>
        <w:keepNext/>
        <w:keepLines/>
        <w:numPr>
          <w:ilvl w:val="0"/>
          <w:numId w:val="17"/>
        </w:numPr>
        <w:tabs>
          <w:tab w:val="clear" w:pos="360"/>
        </w:tabs>
        <w:ind w:left="720"/>
      </w:pPr>
      <w:r w:rsidRPr="00BF11C0">
        <w:t xml:space="preserve">RPC Broker </w:t>
      </w:r>
      <w:r w:rsidR="00791BA8" w:rsidRPr="00BF11C0">
        <w:t xml:space="preserve">on the local server </w:t>
      </w:r>
      <w:r w:rsidR="0070632D" w:rsidRPr="00BF11C0">
        <w:t xml:space="preserve">passes the remote RPC name and parameters to the remote server </w:t>
      </w:r>
      <w:r w:rsidR="00791BA8" w:rsidRPr="00BF11C0">
        <w:t>using</w:t>
      </w:r>
      <w:r w:rsidRPr="00BF11C0">
        <w:t xml:space="preserve"> </w:t>
      </w:r>
      <w:r w:rsidR="000914B9" w:rsidRPr="00BF11C0">
        <w:t>VistA</w:t>
      </w:r>
      <w:r w:rsidRPr="00BF11C0">
        <w:t xml:space="preserve"> HL7</w:t>
      </w:r>
      <w:r w:rsidR="00791BA8" w:rsidRPr="00BF11C0">
        <w:t>.</w:t>
      </w:r>
    </w:p>
    <w:p w14:paraId="38EF02D8" w14:textId="77777777" w:rsidR="00791BA8" w:rsidRPr="00BF11C0" w:rsidRDefault="000914B9" w:rsidP="00D347DF">
      <w:pPr>
        <w:pStyle w:val="ListNumber"/>
        <w:keepNext/>
        <w:keepLines/>
      </w:pPr>
      <w:r w:rsidRPr="00BF11C0">
        <w:t>VistA</w:t>
      </w:r>
      <w:r w:rsidR="009108AB" w:rsidRPr="00BF11C0">
        <w:t xml:space="preserve"> HL7 send</w:t>
      </w:r>
      <w:r w:rsidR="00791BA8" w:rsidRPr="00BF11C0">
        <w:t>s</w:t>
      </w:r>
      <w:r w:rsidR="009108AB" w:rsidRPr="00BF11C0">
        <w:t xml:space="preserve"> any results from the remote s</w:t>
      </w:r>
      <w:r w:rsidR="00791BA8" w:rsidRPr="00BF11C0">
        <w:t>erver back to the local server.</w:t>
      </w:r>
    </w:p>
    <w:p w14:paraId="444CF8E7" w14:textId="5C350763" w:rsidR="009108AB" w:rsidRPr="00BF11C0" w:rsidRDefault="009108AB" w:rsidP="00D347DF">
      <w:pPr>
        <w:pStyle w:val="ListNumber"/>
      </w:pPr>
      <w:r w:rsidRPr="00BF11C0">
        <w:t>RPC Broker on the local server passes the results back to the client application.</w:t>
      </w:r>
    </w:p>
    <w:p w14:paraId="79693688" w14:textId="77777777" w:rsidR="007C7B48" w:rsidRPr="00BF11C0" w:rsidRDefault="007C7B48" w:rsidP="007C7B48">
      <w:pPr>
        <w:pStyle w:val="BodyText6"/>
      </w:pPr>
    </w:p>
    <w:p w14:paraId="57F586FD" w14:textId="20C8D3C0" w:rsidR="009108AB" w:rsidRPr="00BF11C0" w:rsidRDefault="00656575" w:rsidP="008926DB">
      <w:pPr>
        <w:pStyle w:val="Note"/>
      </w:pPr>
      <w:r w:rsidRPr="00BF11C0">
        <w:rPr>
          <w:noProof/>
          <w:lang w:eastAsia="en-US"/>
        </w:rPr>
        <w:drawing>
          <wp:inline distT="0" distB="0" distL="0" distR="0" wp14:anchorId="0A0CD6D0" wp14:editId="2999AA3A">
            <wp:extent cx="284990" cy="284990"/>
            <wp:effectExtent l="0" t="0" r="1270" b="1270"/>
            <wp:docPr id="38" name="Picture 2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926DB" w:rsidRPr="00BF11C0">
        <w:tab/>
      </w:r>
      <w:r w:rsidR="008926DB" w:rsidRPr="00BF11C0">
        <w:rPr>
          <w:b/>
        </w:rPr>
        <w:t>NOTE:</w:t>
      </w:r>
      <w:r w:rsidR="008926DB" w:rsidRPr="00BF11C0">
        <w:t xml:space="preserve"> </w:t>
      </w:r>
      <w:r w:rsidR="00791BA8" w:rsidRPr="00BF11C0">
        <w:t xml:space="preserve">The </w:t>
      </w:r>
      <w:r w:rsidR="008926DB" w:rsidRPr="00BF11C0">
        <w:t>XWB DIRECT RPC and XWB REMOTE RPC are available only on a controlled subscription basis.</w:t>
      </w:r>
    </w:p>
    <w:p w14:paraId="53702E50" w14:textId="77777777" w:rsidR="00A161D2" w:rsidRPr="00BF11C0" w:rsidRDefault="00A161D2" w:rsidP="00A161D2">
      <w:pPr>
        <w:pStyle w:val="BodyText6"/>
      </w:pPr>
    </w:p>
    <w:p w14:paraId="01488649" w14:textId="77777777" w:rsidR="009108AB" w:rsidRPr="00BF11C0" w:rsidRDefault="009108AB" w:rsidP="00B86934">
      <w:pPr>
        <w:pStyle w:val="Heading2"/>
      </w:pPr>
      <w:bookmarkStart w:id="215" w:name="_Toc82600028"/>
      <w:r w:rsidRPr="00BF11C0">
        <w:t>Interfac</w:t>
      </w:r>
      <w:r w:rsidR="00573FDF" w:rsidRPr="00BF11C0">
        <w:t>es</w:t>
      </w:r>
      <w:bookmarkEnd w:id="215"/>
    </w:p>
    <w:p w14:paraId="565440FC" w14:textId="77777777" w:rsidR="009108AB" w:rsidRPr="00BF11C0" w:rsidRDefault="008926DB" w:rsidP="008926DB">
      <w:pPr>
        <w:pStyle w:val="BodyText"/>
      </w:pPr>
      <w:r w:rsidRPr="00BF11C0">
        <w:fldChar w:fldCharType="begin"/>
      </w:r>
      <w:r w:rsidRPr="00BF11C0">
        <w:instrText xml:space="preserve">XE </w:instrText>
      </w:r>
      <w:r w:rsidR="0047731F" w:rsidRPr="00BF11C0">
        <w:instrText>“</w:instrText>
      </w:r>
      <w:r w:rsidRPr="00BF11C0">
        <w:instrText>Interface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Security:Interfaces</w:instrText>
      </w:r>
      <w:r w:rsidR="0047731F" w:rsidRPr="00BF11C0">
        <w:instrText>”</w:instrText>
      </w:r>
      <w:r w:rsidRPr="00BF11C0">
        <w:fldChar w:fldCharType="end"/>
      </w:r>
      <w:r w:rsidR="009108AB" w:rsidRPr="00BF11C0">
        <w:t xml:space="preserve">No </w:t>
      </w:r>
      <w:r w:rsidR="009108AB" w:rsidRPr="00BF11C0">
        <w:rPr>
          <w:i/>
          <w:iCs/>
        </w:rPr>
        <w:t>non</w:t>
      </w:r>
      <w:r w:rsidR="009108AB" w:rsidRPr="00BF11C0">
        <w:t>-VA products are embedded in or required by RPC Broker</w:t>
      </w:r>
      <w:r w:rsidR="00573FDF" w:rsidRPr="00BF11C0">
        <w:t xml:space="preserve"> </w:t>
      </w:r>
      <w:r w:rsidR="00752548" w:rsidRPr="00BF11C0">
        <w:t>1.1</w:t>
      </w:r>
      <w:r w:rsidR="009108AB" w:rsidRPr="00BF11C0">
        <w:t>, other than those provided by the underlying operating systems.</w:t>
      </w:r>
    </w:p>
    <w:p w14:paraId="794DF2AA" w14:textId="77777777" w:rsidR="009108AB" w:rsidRPr="00BF11C0" w:rsidRDefault="009108AB" w:rsidP="00B86934">
      <w:pPr>
        <w:pStyle w:val="Heading2"/>
      </w:pPr>
      <w:bookmarkStart w:id="216" w:name="_Toc82600029"/>
      <w:r w:rsidRPr="00BF11C0">
        <w:t>Electronic Signatures</w:t>
      </w:r>
      <w:bookmarkEnd w:id="216"/>
    </w:p>
    <w:p w14:paraId="3E63575F" w14:textId="77777777" w:rsidR="009108AB" w:rsidRPr="00BF11C0" w:rsidRDefault="008926DB" w:rsidP="008926DB">
      <w:pPr>
        <w:pStyle w:val="BodyText"/>
      </w:pPr>
      <w:r w:rsidRPr="00BF11C0">
        <w:fldChar w:fldCharType="begin"/>
      </w:r>
      <w:r w:rsidRPr="00BF11C0">
        <w:instrText xml:space="preserve">XE </w:instrText>
      </w:r>
      <w:r w:rsidR="0047731F" w:rsidRPr="00BF11C0">
        <w:instrText>“</w:instrText>
      </w:r>
      <w:r w:rsidRPr="00BF11C0">
        <w:instrText>Electronic Signature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Security:Electronic Signatures</w:instrText>
      </w:r>
      <w:r w:rsidR="0047731F" w:rsidRPr="00BF11C0">
        <w:instrText>”</w:instrText>
      </w:r>
      <w:r w:rsidRPr="00BF11C0">
        <w:fldChar w:fldCharType="end"/>
      </w:r>
      <w:r w:rsidR="00254835" w:rsidRPr="00BF11C0">
        <w:t>There a</w:t>
      </w:r>
      <w:r w:rsidR="00573FDF" w:rsidRPr="00BF11C0">
        <w:t>re no e</w:t>
      </w:r>
      <w:r w:rsidR="009108AB" w:rsidRPr="00BF11C0">
        <w:t>lectronic signatures used within RPC Broker</w:t>
      </w:r>
      <w:r w:rsidR="00573FDF" w:rsidRPr="00BF11C0">
        <w:t xml:space="preserve"> </w:t>
      </w:r>
      <w:r w:rsidR="00752548" w:rsidRPr="00BF11C0">
        <w:t>1.1</w:t>
      </w:r>
      <w:r w:rsidR="009108AB" w:rsidRPr="00BF11C0">
        <w:t>.</w:t>
      </w:r>
    </w:p>
    <w:p w14:paraId="041BBBD8" w14:textId="77777777" w:rsidR="009108AB" w:rsidRPr="00BF11C0" w:rsidRDefault="009108AB" w:rsidP="00B86934">
      <w:pPr>
        <w:pStyle w:val="Heading2"/>
      </w:pPr>
      <w:bookmarkStart w:id="217" w:name="_Toc82600030"/>
      <w:r w:rsidRPr="00BF11C0">
        <w:lastRenderedPageBreak/>
        <w:t>Security Keys</w:t>
      </w:r>
      <w:bookmarkEnd w:id="217"/>
    </w:p>
    <w:p w14:paraId="37020943" w14:textId="77777777" w:rsidR="009108AB" w:rsidRPr="00BF11C0" w:rsidRDefault="008926DB" w:rsidP="008926DB">
      <w:pPr>
        <w:pStyle w:val="BodyText"/>
        <w:keepNext/>
        <w:keepLines/>
      </w:pPr>
      <w:r w:rsidRPr="00BF11C0">
        <w:fldChar w:fldCharType="begin"/>
      </w:r>
      <w:r w:rsidRPr="00BF11C0">
        <w:instrText xml:space="preserve">XE </w:instrText>
      </w:r>
      <w:r w:rsidR="0047731F" w:rsidRPr="00BF11C0">
        <w:instrText>“</w:instrText>
      </w:r>
      <w:r w:rsidRPr="00BF11C0">
        <w:instrText>Security:Keys</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Keys:Security</w:instrText>
      </w:r>
      <w:r w:rsidR="0047731F" w:rsidRPr="00BF11C0">
        <w:instrText>”</w:instrText>
      </w:r>
      <w:r w:rsidRPr="00BF11C0">
        <w:fldChar w:fldCharType="end"/>
      </w:r>
      <w:r w:rsidR="009108AB" w:rsidRPr="00BF11C0">
        <w:t xml:space="preserve">There are </w:t>
      </w:r>
      <w:r w:rsidR="009108AB" w:rsidRPr="00BF11C0">
        <w:rPr>
          <w:i/>
          <w:iCs/>
        </w:rPr>
        <w:t>no</w:t>
      </w:r>
      <w:r w:rsidR="009108AB" w:rsidRPr="00BF11C0">
        <w:t xml:space="preserve"> specific security keys exported with RPC Broker </w:t>
      </w:r>
      <w:r w:rsidR="00752548" w:rsidRPr="00BF11C0">
        <w:t>1.1</w:t>
      </w:r>
      <w:r w:rsidR="009108AB" w:rsidRPr="00BF11C0">
        <w:t xml:space="preserve">. However, to bypass security for development purposes, </w:t>
      </w:r>
      <w:r w:rsidR="006518FA" w:rsidRPr="00BF11C0">
        <w:t>it is</w:t>
      </w:r>
      <w:r w:rsidR="009108AB" w:rsidRPr="00BF11C0">
        <w:t xml:space="preserve"> </w:t>
      </w:r>
      <w:r w:rsidR="009108AB" w:rsidRPr="00BF11C0">
        <w:rPr>
          <w:i/>
        </w:rPr>
        <w:t>recommend</w:t>
      </w:r>
      <w:r w:rsidR="006518FA" w:rsidRPr="00BF11C0">
        <w:rPr>
          <w:i/>
        </w:rPr>
        <w:t>ed</w:t>
      </w:r>
      <w:r w:rsidR="006518FA" w:rsidRPr="00BF11C0">
        <w:t xml:space="preserve"> that</w:t>
      </w:r>
      <w:r w:rsidR="009108AB" w:rsidRPr="00BF11C0">
        <w:t xml:space="preserve"> client/server application developers be assigned the XUPROGMODE security key</w:t>
      </w:r>
      <w:r w:rsidR="008B130A" w:rsidRPr="00BF11C0">
        <w:fldChar w:fldCharType="begin"/>
      </w:r>
      <w:r w:rsidR="00B04A1C" w:rsidRPr="00BF11C0">
        <w:instrText xml:space="preserve">XE </w:instrText>
      </w:r>
      <w:r w:rsidR="0047731F" w:rsidRPr="00BF11C0">
        <w:instrText>“</w:instrText>
      </w:r>
      <w:r w:rsidR="00573FDF" w:rsidRPr="00BF11C0">
        <w:instrText>XUPROGMODE Security K</w:instrText>
      </w:r>
      <w:r w:rsidR="009108AB" w:rsidRPr="00BF11C0">
        <w:instrText>ey</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00573FDF" w:rsidRPr="00BF11C0">
        <w:instrText>Security</w:instrText>
      </w:r>
      <w:r w:rsidR="00FA6F81" w:rsidRPr="00BF11C0">
        <w:instrText>:</w:instrText>
      </w:r>
      <w:r w:rsidR="00573FDF" w:rsidRPr="00BF11C0">
        <w:instrText>Keys:XUPROGMODE</w:instrText>
      </w:r>
      <w:r w:rsidR="0047731F" w:rsidRPr="00BF11C0">
        <w:instrText>”</w:instrText>
      </w:r>
      <w:r w:rsidR="008B130A" w:rsidRPr="00BF11C0">
        <w:fldChar w:fldCharType="end"/>
      </w:r>
      <w:r w:rsidR="00FA6F81" w:rsidRPr="00BF11C0">
        <w:fldChar w:fldCharType="begin"/>
      </w:r>
      <w:r w:rsidR="00FA6F81" w:rsidRPr="00BF11C0">
        <w:instrText xml:space="preserve">XE </w:instrText>
      </w:r>
      <w:r w:rsidR="0047731F" w:rsidRPr="00BF11C0">
        <w:instrText>“</w:instrText>
      </w:r>
      <w:r w:rsidR="00FA6F81" w:rsidRPr="00BF11C0">
        <w:instrText>Keys:XUPROGMODE</w:instrText>
      </w:r>
      <w:r w:rsidR="0047731F" w:rsidRPr="00BF11C0">
        <w:instrText>”</w:instrText>
      </w:r>
      <w:r w:rsidR="00FA6F81" w:rsidRPr="00BF11C0">
        <w:fldChar w:fldCharType="end"/>
      </w:r>
      <w:r w:rsidR="009108AB" w:rsidRPr="00BF11C0">
        <w:t>.</w:t>
      </w:r>
    </w:p>
    <w:p w14:paraId="642A273B" w14:textId="77777777" w:rsidR="009108AB" w:rsidRPr="00BF11C0" w:rsidRDefault="009108AB" w:rsidP="008926DB">
      <w:pPr>
        <w:pStyle w:val="BodyText"/>
        <w:keepNext/>
        <w:keepLines/>
      </w:pPr>
      <w:r w:rsidRPr="00BF11C0">
        <w:t>All users assigned the XUPROGMODE security key</w:t>
      </w:r>
      <w:r w:rsidR="008B130A" w:rsidRPr="00BF11C0">
        <w:fldChar w:fldCharType="begin"/>
      </w:r>
      <w:r w:rsidR="00B04A1C" w:rsidRPr="00BF11C0">
        <w:instrText xml:space="preserve">XE </w:instrText>
      </w:r>
      <w:r w:rsidR="0047731F" w:rsidRPr="00BF11C0">
        <w:instrText>“</w:instrText>
      </w:r>
      <w:r w:rsidR="00573FDF" w:rsidRPr="00BF11C0">
        <w:instrText>XUPROGMODE Security Key</w:instrText>
      </w:r>
      <w:r w:rsidR="0047731F" w:rsidRPr="00BF11C0">
        <w:instrText>”</w:instrText>
      </w:r>
      <w:r w:rsidR="008B130A" w:rsidRPr="00BF11C0">
        <w:fldChar w:fldCharType="end"/>
      </w:r>
      <w:r w:rsidR="008B130A" w:rsidRPr="00BF11C0">
        <w:fldChar w:fldCharType="begin"/>
      </w:r>
      <w:r w:rsidR="00B04A1C" w:rsidRPr="00BF11C0">
        <w:instrText xml:space="preserve">XE </w:instrText>
      </w:r>
      <w:r w:rsidR="0047731F" w:rsidRPr="00BF11C0">
        <w:instrText>“</w:instrText>
      </w:r>
      <w:r w:rsidR="00573FDF" w:rsidRPr="00BF11C0">
        <w:instrText>Security</w:instrText>
      </w:r>
      <w:r w:rsidR="00FA6F81" w:rsidRPr="00BF11C0">
        <w:instrText>:</w:instrText>
      </w:r>
      <w:r w:rsidR="00573FDF" w:rsidRPr="00BF11C0">
        <w:instrText>Keys:XUPROGMODE</w:instrText>
      </w:r>
      <w:r w:rsidR="0047731F" w:rsidRPr="00BF11C0">
        <w:instrText>”</w:instrText>
      </w:r>
      <w:r w:rsidR="008B130A" w:rsidRPr="00BF11C0">
        <w:fldChar w:fldCharType="end"/>
      </w:r>
      <w:r w:rsidR="00FA6F81" w:rsidRPr="00BF11C0">
        <w:fldChar w:fldCharType="begin"/>
      </w:r>
      <w:r w:rsidR="00FA6F81" w:rsidRPr="00BF11C0">
        <w:instrText xml:space="preserve">XE </w:instrText>
      </w:r>
      <w:r w:rsidR="0047731F" w:rsidRPr="00BF11C0">
        <w:instrText>“</w:instrText>
      </w:r>
      <w:r w:rsidR="00FA6F81" w:rsidRPr="00BF11C0">
        <w:instrText>Keys:XUPROGMODE</w:instrText>
      </w:r>
      <w:r w:rsidR="0047731F" w:rsidRPr="00BF11C0">
        <w:instrText>”</w:instrText>
      </w:r>
      <w:r w:rsidR="00FA6F81" w:rsidRPr="00BF11C0">
        <w:fldChar w:fldCharType="end"/>
      </w:r>
      <w:r w:rsidRPr="00BF11C0">
        <w:t xml:space="preserve"> can do the following:</w:t>
      </w:r>
    </w:p>
    <w:p w14:paraId="402FDEBF" w14:textId="77777777" w:rsidR="009108AB" w:rsidRPr="00BF11C0" w:rsidRDefault="009108AB" w:rsidP="008926DB">
      <w:pPr>
        <w:pStyle w:val="ListBullet"/>
        <w:keepNext/>
        <w:keepLines/>
      </w:pPr>
      <w:r w:rsidRPr="00BF11C0">
        <w:t xml:space="preserve">Run any </w:t>
      </w:r>
      <w:r w:rsidR="000914B9" w:rsidRPr="00BF11C0">
        <w:t>VistA</w:t>
      </w:r>
      <w:r w:rsidRPr="00BF11C0">
        <w:t xml:space="preserve"> client/server application</w:t>
      </w:r>
      <w:r w:rsidR="00254835" w:rsidRPr="00BF11C0">
        <w:t>,</w:t>
      </w:r>
      <w:r w:rsidRPr="00BF11C0">
        <w:t xml:space="preserve"> regardless of whether it is in their menu tree or not</w:t>
      </w:r>
      <w:r w:rsidR="00254835" w:rsidRPr="00BF11C0">
        <w:t>.</w:t>
      </w:r>
    </w:p>
    <w:p w14:paraId="078116D6" w14:textId="545DE9E1" w:rsidR="009108AB" w:rsidRPr="00BF11C0" w:rsidRDefault="009108AB" w:rsidP="008926DB">
      <w:pPr>
        <w:pStyle w:val="ListBullet"/>
      </w:pPr>
      <w:r w:rsidRPr="00BF11C0">
        <w:t>Access any RPC without regard to the application context.</w:t>
      </w:r>
    </w:p>
    <w:p w14:paraId="31E23AED" w14:textId="77777777" w:rsidR="007C7B48" w:rsidRPr="00BF11C0" w:rsidRDefault="007C7B48" w:rsidP="007C7B48">
      <w:pPr>
        <w:pStyle w:val="BodyText6"/>
      </w:pPr>
    </w:p>
    <w:p w14:paraId="7E55D439" w14:textId="77777777" w:rsidR="009108AB" w:rsidRPr="00BF11C0" w:rsidRDefault="009108AB" w:rsidP="00B86934">
      <w:pPr>
        <w:pStyle w:val="Heading2"/>
      </w:pPr>
      <w:bookmarkStart w:id="218" w:name="_Toc82600031"/>
      <w:r w:rsidRPr="00BF11C0">
        <w:t>File Security</w:t>
      </w:r>
      <w:bookmarkEnd w:id="218"/>
    </w:p>
    <w:p w14:paraId="3DBB8FA9" w14:textId="16021F2B" w:rsidR="009108AB" w:rsidRPr="00BF11C0" w:rsidRDefault="008926DB" w:rsidP="008926DB">
      <w:pPr>
        <w:pStyle w:val="BodyText"/>
        <w:keepNext/>
        <w:keepLines/>
      </w:pPr>
      <w:r w:rsidRPr="00BF11C0">
        <w:fldChar w:fldCharType="begin"/>
      </w:r>
      <w:r w:rsidRPr="00BF11C0">
        <w:instrText xml:space="preserve">XE </w:instrText>
      </w:r>
      <w:r w:rsidR="0047731F" w:rsidRPr="00BF11C0">
        <w:instrText>“</w:instrText>
      </w:r>
      <w:r w:rsidRPr="00BF11C0">
        <w:instrText>Files:Security</w:instrText>
      </w:r>
      <w:r w:rsidR="0047731F" w:rsidRPr="00BF11C0">
        <w:instrText>”</w:instrText>
      </w:r>
      <w:r w:rsidRPr="00BF11C0">
        <w:fldChar w:fldCharType="end"/>
      </w:r>
      <w:r w:rsidRPr="00BF11C0">
        <w:fldChar w:fldCharType="begin"/>
      </w:r>
      <w:r w:rsidRPr="00BF11C0">
        <w:instrText xml:space="preserve">XE </w:instrText>
      </w:r>
      <w:r w:rsidR="0047731F" w:rsidRPr="00BF11C0">
        <w:instrText>“</w:instrText>
      </w:r>
      <w:r w:rsidRPr="00BF11C0">
        <w:instrText>Security:Files</w:instrText>
      </w:r>
      <w:r w:rsidR="0047731F" w:rsidRPr="00BF11C0">
        <w:instrText>”</w:instrText>
      </w:r>
      <w:r w:rsidRPr="00BF11C0">
        <w:fldChar w:fldCharType="end"/>
      </w:r>
      <w:r w:rsidR="009108AB" w:rsidRPr="00BF11C0">
        <w:t xml:space="preserve">The RPC Broker establishes the </w:t>
      </w:r>
      <w:r w:rsidR="00254835" w:rsidRPr="00BF11C0">
        <w:t xml:space="preserve">file </w:t>
      </w:r>
      <w:r w:rsidR="009108AB" w:rsidRPr="00BF11C0">
        <w:t>security</w:t>
      </w:r>
      <w:r w:rsidR="00A161D2" w:rsidRPr="00BF11C0">
        <w:t xml:space="preserve"> as shown in </w:t>
      </w:r>
      <w:r w:rsidR="00A161D2" w:rsidRPr="00BF11C0">
        <w:rPr>
          <w:color w:val="0000FF"/>
          <w:u w:val="single"/>
        </w:rPr>
        <w:fldChar w:fldCharType="begin"/>
      </w:r>
      <w:r w:rsidR="00A161D2" w:rsidRPr="00BF11C0">
        <w:rPr>
          <w:color w:val="0000FF"/>
          <w:u w:val="single"/>
        </w:rPr>
        <w:instrText xml:space="preserve"> REF _Ref59089503 \h  \* MERGEFORMAT </w:instrText>
      </w:r>
      <w:r w:rsidR="00A161D2" w:rsidRPr="00BF11C0">
        <w:rPr>
          <w:color w:val="0000FF"/>
          <w:u w:val="single"/>
        </w:rPr>
      </w:r>
      <w:r w:rsidR="00A161D2" w:rsidRPr="00BF11C0">
        <w:rPr>
          <w:color w:val="0000FF"/>
          <w:u w:val="single"/>
        </w:rPr>
        <w:fldChar w:fldCharType="separate"/>
      </w:r>
      <w:r w:rsidR="00A04229" w:rsidRPr="00BF11C0">
        <w:rPr>
          <w:color w:val="0000FF"/>
          <w:u w:val="single"/>
        </w:rPr>
        <w:t>Table 11</w:t>
      </w:r>
      <w:r w:rsidR="00A161D2" w:rsidRPr="00BF11C0">
        <w:rPr>
          <w:color w:val="0000FF"/>
          <w:u w:val="single"/>
        </w:rPr>
        <w:fldChar w:fldCharType="end"/>
      </w:r>
      <w:r w:rsidR="009108AB" w:rsidRPr="00BF11C0">
        <w:t>:</w:t>
      </w:r>
    </w:p>
    <w:p w14:paraId="49A46FDB" w14:textId="77777777" w:rsidR="00A161D2" w:rsidRPr="00BF11C0" w:rsidRDefault="00A161D2" w:rsidP="00A161D2">
      <w:pPr>
        <w:pStyle w:val="BodyText6"/>
        <w:keepNext/>
        <w:keepLines/>
      </w:pPr>
    </w:p>
    <w:p w14:paraId="5F831119" w14:textId="13A2D45B" w:rsidR="001E1290" w:rsidRPr="00BF11C0" w:rsidRDefault="0018273D" w:rsidP="0018273D">
      <w:pPr>
        <w:pStyle w:val="Caption"/>
      </w:pPr>
      <w:bookmarkStart w:id="219" w:name="_Ref59089503"/>
      <w:bookmarkStart w:id="220" w:name="_Toc82600051"/>
      <w:r w:rsidRPr="00BF11C0">
        <w:t xml:space="preserve">Table </w:t>
      </w:r>
      <w:fldSimple w:instr=" SEQ Table \* ARABIC ">
        <w:r w:rsidR="00A04229" w:rsidRPr="00BF11C0">
          <w:t>11</w:t>
        </w:r>
      </w:fldSimple>
      <w:bookmarkEnd w:id="219"/>
      <w:r w:rsidR="00480637" w:rsidRPr="00BF11C0">
        <w:t>:</w:t>
      </w:r>
      <w:r w:rsidRPr="00BF11C0">
        <w:t xml:space="preserve"> </w:t>
      </w:r>
      <w:r w:rsidR="008E1496" w:rsidRPr="00BF11C0">
        <w:t>RPC Broker—File S</w:t>
      </w:r>
      <w:r w:rsidRPr="00BF11C0">
        <w:t>ecurity</w:t>
      </w:r>
      <w:bookmarkEnd w:id="220"/>
    </w:p>
    <w:tbl>
      <w:tblPr>
        <w:tblW w:w="9360"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1249"/>
        <w:gridCol w:w="3313"/>
        <w:gridCol w:w="720"/>
        <w:gridCol w:w="720"/>
        <w:gridCol w:w="720"/>
        <w:gridCol w:w="720"/>
        <w:gridCol w:w="1018"/>
        <w:gridCol w:w="900"/>
      </w:tblGrid>
      <w:tr w:rsidR="009108AB" w:rsidRPr="00BF11C0" w14:paraId="5311112E" w14:textId="77777777" w:rsidTr="00695B3E">
        <w:trPr>
          <w:tblHeader/>
        </w:trPr>
        <w:tc>
          <w:tcPr>
            <w:tcW w:w="1249"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4233C998" w14:textId="77777777" w:rsidR="009108AB" w:rsidRPr="00BF11C0" w:rsidRDefault="009108AB" w:rsidP="008926DB">
            <w:pPr>
              <w:pStyle w:val="TableHeading"/>
            </w:pPr>
            <w:r w:rsidRPr="00BF11C0">
              <w:t>Number</w:t>
            </w:r>
          </w:p>
        </w:tc>
        <w:tc>
          <w:tcPr>
            <w:tcW w:w="3313"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57C99A11" w14:textId="77777777" w:rsidR="009108AB" w:rsidRPr="00BF11C0" w:rsidRDefault="009108AB" w:rsidP="008926DB">
            <w:pPr>
              <w:pStyle w:val="TableHeading"/>
            </w:pPr>
            <w:r w:rsidRPr="00BF11C0">
              <w:t>Name</w:t>
            </w:r>
          </w:p>
        </w:tc>
        <w:tc>
          <w:tcPr>
            <w:tcW w:w="72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6C2873D0" w14:textId="77777777" w:rsidR="009108AB" w:rsidRPr="00BF11C0" w:rsidRDefault="009108AB" w:rsidP="008926DB">
            <w:pPr>
              <w:pStyle w:val="TableHeading"/>
            </w:pPr>
            <w:r w:rsidRPr="00BF11C0">
              <w:t>DD</w:t>
            </w:r>
          </w:p>
        </w:tc>
        <w:tc>
          <w:tcPr>
            <w:tcW w:w="72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66EFD325" w14:textId="77777777" w:rsidR="009108AB" w:rsidRPr="00BF11C0" w:rsidRDefault="009108AB" w:rsidP="008926DB">
            <w:pPr>
              <w:pStyle w:val="TableHeading"/>
            </w:pPr>
            <w:r w:rsidRPr="00BF11C0">
              <w:t>RD</w:t>
            </w:r>
          </w:p>
        </w:tc>
        <w:tc>
          <w:tcPr>
            <w:tcW w:w="72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19841187" w14:textId="77777777" w:rsidR="009108AB" w:rsidRPr="00BF11C0" w:rsidRDefault="009108AB" w:rsidP="008926DB">
            <w:pPr>
              <w:pStyle w:val="TableHeading"/>
            </w:pPr>
            <w:r w:rsidRPr="00BF11C0">
              <w:t>WR</w:t>
            </w:r>
          </w:p>
        </w:tc>
        <w:tc>
          <w:tcPr>
            <w:tcW w:w="72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7AA12EC6" w14:textId="77777777" w:rsidR="009108AB" w:rsidRPr="00BF11C0" w:rsidRDefault="009108AB" w:rsidP="008926DB">
            <w:pPr>
              <w:pStyle w:val="TableHeading"/>
            </w:pPr>
            <w:r w:rsidRPr="00BF11C0">
              <w:t>DEL</w:t>
            </w:r>
          </w:p>
        </w:tc>
        <w:tc>
          <w:tcPr>
            <w:tcW w:w="1018"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148C4DC1" w14:textId="77777777" w:rsidR="009108AB" w:rsidRPr="00BF11C0" w:rsidRDefault="009108AB" w:rsidP="008926DB">
            <w:pPr>
              <w:pStyle w:val="TableHeading"/>
            </w:pPr>
            <w:r w:rsidRPr="00BF11C0">
              <w:t>LAYGO</w:t>
            </w:r>
          </w:p>
        </w:tc>
        <w:tc>
          <w:tcPr>
            <w:tcW w:w="90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658FA746" w14:textId="77777777" w:rsidR="009108AB" w:rsidRPr="00BF11C0" w:rsidRDefault="009108AB" w:rsidP="008926DB">
            <w:pPr>
              <w:pStyle w:val="TableHeading"/>
            </w:pPr>
            <w:r w:rsidRPr="00BF11C0">
              <w:t>AUDIT</w:t>
            </w:r>
          </w:p>
        </w:tc>
      </w:tr>
      <w:tr w:rsidR="009108AB" w:rsidRPr="00BF11C0" w14:paraId="605B3AEB" w14:textId="77777777" w:rsidTr="00695B3E">
        <w:tc>
          <w:tcPr>
            <w:tcW w:w="1249" w:type="dxa"/>
            <w:tcBorders>
              <w:top w:val="single" w:sz="8" w:space="0" w:color="000000"/>
              <w:left w:val="single" w:sz="8" w:space="0" w:color="000000"/>
              <w:bottom w:val="single" w:sz="8" w:space="0" w:color="000000"/>
              <w:right w:val="single" w:sz="8" w:space="0" w:color="000000"/>
            </w:tcBorders>
          </w:tcPr>
          <w:p w14:paraId="50CCE900" w14:textId="77777777" w:rsidR="009108AB" w:rsidRPr="00BF11C0" w:rsidRDefault="009108AB" w:rsidP="00254835">
            <w:pPr>
              <w:pStyle w:val="TableText"/>
              <w:keepNext/>
              <w:keepLines/>
            </w:pPr>
            <w:r w:rsidRPr="00BF11C0">
              <w:t>8994</w:t>
            </w:r>
          </w:p>
        </w:tc>
        <w:tc>
          <w:tcPr>
            <w:tcW w:w="3313" w:type="dxa"/>
            <w:tcBorders>
              <w:top w:val="single" w:sz="8" w:space="0" w:color="000000"/>
              <w:left w:val="single" w:sz="8" w:space="0" w:color="000000"/>
              <w:bottom w:val="single" w:sz="8" w:space="0" w:color="000000"/>
              <w:right w:val="single" w:sz="8" w:space="0" w:color="000000"/>
            </w:tcBorders>
          </w:tcPr>
          <w:p w14:paraId="6013964A" w14:textId="77777777" w:rsidR="009108AB" w:rsidRPr="00BF11C0" w:rsidRDefault="009108AB" w:rsidP="00921946">
            <w:pPr>
              <w:pStyle w:val="TableText"/>
              <w:keepNext/>
              <w:keepLines/>
            </w:pPr>
            <w:r w:rsidRPr="00BF11C0">
              <w:t>REMOTE PROCEDURE</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0914B9" w:rsidRPr="00BF11C0">
              <w:rPr>
                <w:rFonts w:ascii="Times New Roman" w:hAnsi="Times New Roman"/>
                <w:sz w:val="24"/>
              </w:rPr>
              <w:instrText>REMOTE PROCEDURE</w:instrText>
            </w:r>
            <w:r w:rsidR="00921946" w:rsidRPr="00BF11C0">
              <w:rPr>
                <w:rFonts w:ascii="Times New Roman" w:hAnsi="Times New Roman"/>
                <w:sz w:val="24"/>
              </w:rPr>
              <w:instrText xml:space="preserve"> (#8994)</w:instrText>
            </w:r>
            <w:r w:rsidR="000914B9" w:rsidRPr="00BF11C0">
              <w:rPr>
                <w:rFonts w:ascii="Times New Roman" w:hAnsi="Times New Roman"/>
                <w:sz w:val="24"/>
              </w:rPr>
              <w:instrText xml:space="preserve"> File:Security</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0914B9" w:rsidRPr="00BF11C0">
              <w:rPr>
                <w:rFonts w:ascii="Times New Roman" w:hAnsi="Times New Roman"/>
                <w:sz w:val="24"/>
              </w:rPr>
              <w:instrText>Files:REMOTE PROCEDURE (#8994):Security</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20" w:type="dxa"/>
            <w:tcBorders>
              <w:top w:val="single" w:sz="8" w:space="0" w:color="000000"/>
              <w:left w:val="single" w:sz="8" w:space="0" w:color="000000"/>
              <w:bottom w:val="single" w:sz="8" w:space="0" w:color="000000"/>
              <w:right w:val="single" w:sz="8" w:space="0" w:color="000000"/>
            </w:tcBorders>
          </w:tcPr>
          <w:p w14:paraId="6A79874C" w14:textId="77777777" w:rsidR="009108AB" w:rsidRPr="00BF11C0" w:rsidRDefault="009108AB" w:rsidP="00254835">
            <w:pPr>
              <w:pStyle w:val="TableText"/>
              <w:keepNext/>
              <w:keepLines/>
              <w:rPr>
                <w:b/>
                <w:bCs/>
              </w:rPr>
            </w:pPr>
            <w:r w:rsidRPr="00BF11C0">
              <w:rPr>
                <w:b/>
                <w:bCs/>
              </w:rPr>
              <w:t>@</w:t>
            </w:r>
          </w:p>
        </w:tc>
        <w:tc>
          <w:tcPr>
            <w:tcW w:w="720" w:type="dxa"/>
            <w:tcBorders>
              <w:top w:val="single" w:sz="8" w:space="0" w:color="000000"/>
              <w:left w:val="single" w:sz="8" w:space="0" w:color="000000"/>
              <w:bottom w:val="single" w:sz="8" w:space="0" w:color="000000"/>
              <w:right w:val="single" w:sz="8" w:space="0" w:color="000000"/>
            </w:tcBorders>
          </w:tcPr>
          <w:p w14:paraId="53485676" w14:textId="77777777" w:rsidR="009108AB" w:rsidRPr="00BF11C0" w:rsidRDefault="009108AB" w:rsidP="00254835">
            <w:pPr>
              <w:pStyle w:val="TableText"/>
              <w:keepNext/>
              <w:keepLines/>
              <w:rPr>
                <w:b/>
                <w:bCs/>
              </w:rPr>
            </w:pPr>
            <w:r w:rsidRPr="00BF11C0">
              <w:rPr>
                <w:b/>
                <w:bCs/>
              </w:rPr>
              <w:t>@</w:t>
            </w:r>
          </w:p>
        </w:tc>
        <w:tc>
          <w:tcPr>
            <w:tcW w:w="720" w:type="dxa"/>
            <w:tcBorders>
              <w:top w:val="single" w:sz="8" w:space="0" w:color="000000"/>
              <w:left w:val="single" w:sz="8" w:space="0" w:color="000000"/>
              <w:bottom w:val="single" w:sz="8" w:space="0" w:color="000000"/>
              <w:right w:val="single" w:sz="8" w:space="0" w:color="000000"/>
            </w:tcBorders>
          </w:tcPr>
          <w:p w14:paraId="1929BD45" w14:textId="77777777" w:rsidR="009108AB" w:rsidRPr="00BF11C0" w:rsidRDefault="009108AB" w:rsidP="00254835">
            <w:pPr>
              <w:pStyle w:val="TableText"/>
              <w:keepNext/>
              <w:keepLines/>
              <w:rPr>
                <w:b/>
                <w:bCs/>
              </w:rPr>
            </w:pPr>
            <w:r w:rsidRPr="00BF11C0">
              <w:rPr>
                <w:b/>
                <w:bCs/>
              </w:rPr>
              <w:t>@</w:t>
            </w:r>
          </w:p>
        </w:tc>
        <w:tc>
          <w:tcPr>
            <w:tcW w:w="720" w:type="dxa"/>
            <w:tcBorders>
              <w:top w:val="single" w:sz="8" w:space="0" w:color="000000"/>
              <w:left w:val="single" w:sz="8" w:space="0" w:color="000000"/>
              <w:bottom w:val="single" w:sz="8" w:space="0" w:color="000000"/>
              <w:right w:val="single" w:sz="8" w:space="0" w:color="000000"/>
            </w:tcBorders>
          </w:tcPr>
          <w:p w14:paraId="714EAFB8" w14:textId="77777777" w:rsidR="009108AB" w:rsidRPr="00BF11C0" w:rsidRDefault="009108AB" w:rsidP="00254835">
            <w:pPr>
              <w:pStyle w:val="TableText"/>
              <w:keepNext/>
              <w:keepLines/>
              <w:rPr>
                <w:b/>
                <w:bCs/>
              </w:rPr>
            </w:pPr>
            <w:r w:rsidRPr="00BF11C0">
              <w:rPr>
                <w:b/>
                <w:bCs/>
              </w:rPr>
              <w:t>@</w:t>
            </w:r>
          </w:p>
        </w:tc>
        <w:tc>
          <w:tcPr>
            <w:tcW w:w="1018" w:type="dxa"/>
            <w:tcBorders>
              <w:top w:val="single" w:sz="8" w:space="0" w:color="000000"/>
              <w:left w:val="single" w:sz="8" w:space="0" w:color="000000"/>
              <w:bottom w:val="single" w:sz="8" w:space="0" w:color="000000"/>
              <w:right w:val="single" w:sz="8" w:space="0" w:color="000000"/>
            </w:tcBorders>
          </w:tcPr>
          <w:p w14:paraId="72B813C3" w14:textId="77777777" w:rsidR="009108AB" w:rsidRPr="00BF11C0" w:rsidRDefault="009108AB" w:rsidP="00254835">
            <w:pPr>
              <w:pStyle w:val="TableText"/>
              <w:keepNext/>
              <w:keepLines/>
              <w:rPr>
                <w:b/>
                <w:bCs/>
              </w:rPr>
            </w:pPr>
            <w:r w:rsidRPr="00BF11C0">
              <w:rPr>
                <w:b/>
                <w:bCs/>
              </w:rPr>
              <w:t>@</w:t>
            </w:r>
          </w:p>
        </w:tc>
        <w:tc>
          <w:tcPr>
            <w:tcW w:w="900" w:type="dxa"/>
            <w:tcBorders>
              <w:top w:val="single" w:sz="8" w:space="0" w:color="000000"/>
              <w:left w:val="single" w:sz="8" w:space="0" w:color="000000"/>
              <w:bottom w:val="single" w:sz="8" w:space="0" w:color="000000"/>
              <w:right w:val="single" w:sz="8" w:space="0" w:color="000000"/>
            </w:tcBorders>
          </w:tcPr>
          <w:p w14:paraId="1ADB0BAA" w14:textId="77777777" w:rsidR="009108AB" w:rsidRPr="00BF11C0" w:rsidRDefault="009108AB" w:rsidP="00254835">
            <w:pPr>
              <w:pStyle w:val="TableText"/>
              <w:keepNext/>
              <w:keepLines/>
              <w:rPr>
                <w:b/>
                <w:bCs/>
              </w:rPr>
            </w:pPr>
            <w:r w:rsidRPr="00BF11C0">
              <w:rPr>
                <w:b/>
                <w:bCs/>
              </w:rPr>
              <w:t>@</w:t>
            </w:r>
          </w:p>
        </w:tc>
      </w:tr>
      <w:tr w:rsidR="009108AB" w:rsidRPr="00BF11C0" w14:paraId="40C31B27" w14:textId="77777777" w:rsidTr="00695B3E">
        <w:tc>
          <w:tcPr>
            <w:tcW w:w="1249" w:type="dxa"/>
            <w:tcBorders>
              <w:top w:val="single" w:sz="8" w:space="0" w:color="000000"/>
              <w:left w:val="single" w:sz="8" w:space="0" w:color="000000"/>
              <w:bottom w:val="single" w:sz="8" w:space="0" w:color="000000"/>
              <w:right w:val="single" w:sz="8" w:space="0" w:color="000000"/>
            </w:tcBorders>
          </w:tcPr>
          <w:p w14:paraId="26F0321F" w14:textId="77777777" w:rsidR="009108AB" w:rsidRPr="00BF11C0" w:rsidRDefault="009108AB" w:rsidP="00815AE8">
            <w:pPr>
              <w:pStyle w:val="TableText"/>
            </w:pPr>
            <w:r w:rsidRPr="00BF11C0">
              <w:t>8994.1</w:t>
            </w:r>
          </w:p>
        </w:tc>
        <w:tc>
          <w:tcPr>
            <w:tcW w:w="3313" w:type="dxa"/>
            <w:tcBorders>
              <w:top w:val="single" w:sz="8" w:space="0" w:color="000000"/>
              <w:left w:val="single" w:sz="8" w:space="0" w:color="000000"/>
              <w:bottom w:val="single" w:sz="8" w:space="0" w:color="000000"/>
              <w:right w:val="single" w:sz="8" w:space="0" w:color="000000"/>
            </w:tcBorders>
          </w:tcPr>
          <w:p w14:paraId="67BFA68D" w14:textId="77777777" w:rsidR="009108AB" w:rsidRPr="00BF11C0" w:rsidRDefault="009108AB" w:rsidP="00815AE8">
            <w:pPr>
              <w:pStyle w:val="TableText"/>
            </w:pPr>
            <w:r w:rsidRPr="00BF11C0">
              <w:t>RPC BROKER SITE PARAMETERS</w:t>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0914B9" w:rsidRPr="00BF11C0">
              <w:rPr>
                <w:rFonts w:ascii="Times New Roman" w:hAnsi="Times New Roman"/>
                <w:sz w:val="24"/>
              </w:rPr>
              <w:instrText>RPC BROKER SITE PARAMETERS</w:instrText>
            </w:r>
            <w:r w:rsidR="00921946" w:rsidRPr="00BF11C0">
              <w:rPr>
                <w:rFonts w:ascii="Times New Roman" w:hAnsi="Times New Roman"/>
                <w:sz w:val="24"/>
              </w:rPr>
              <w:instrText xml:space="preserve"> (#8994.1)</w:instrText>
            </w:r>
            <w:r w:rsidR="000914B9" w:rsidRPr="00BF11C0">
              <w:rPr>
                <w:rFonts w:ascii="Times New Roman" w:hAnsi="Times New Roman"/>
                <w:sz w:val="24"/>
              </w:rPr>
              <w:instrText xml:space="preserve"> File:Security</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r w:rsidR="008B130A" w:rsidRPr="00BF11C0">
              <w:rPr>
                <w:rFonts w:ascii="Times New Roman" w:hAnsi="Times New Roman"/>
                <w:sz w:val="24"/>
              </w:rPr>
              <w:fldChar w:fldCharType="begin"/>
            </w:r>
            <w:r w:rsidR="00B04A1C" w:rsidRPr="00BF11C0">
              <w:rPr>
                <w:rFonts w:ascii="Times New Roman" w:hAnsi="Times New Roman"/>
                <w:sz w:val="24"/>
              </w:rPr>
              <w:instrText xml:space="preserve">XE </w:instrText>
            </w:r>
            <w:r w:rsidR="0047731F" w:rsidRPr="00BF11C0">
              <w:rPr>
                <w:rFonts w:ascii="Times New Roman" w:hAnsi="Times New Roman"/>
                <w:sz w:val="24"/>
              </w:rPr>
              <w:instrText>“</w:instrText>
            </w:r>
            <w:r w:rsidR="000914B9" w:rsidRPr="00BF11C0">
              <w:rPr>
                <w:rFonts w:ascii="Times New Roman" w:hAnsi="Times New Roman"/>
                <w:sz w:val="24"/>
              </w:rPr>
              <w:instrText>Files:RPC BROKER SITE PARAMETERS (#8994.1):Security</w:instrText>
            </w:r>
            <w:r w:rsidR="0047731F" w:rsidRPr="00BF11C0">
              <w:rPr>
                <w:rFonts w:ascii="Times New Roman" w:hAnsi="Times New Roman"/>
                <w:sz w:val="24"/>
              </w:rPr>
              <w:instrText>”</w:instrText>
            </w:r>
            <w:r w:rsidR="008B130A" w:rsidRPr="00BF11C0">
              <w:rPr>
                <w:rFonts w:ascii="Times New Roman" w:hAnsi="Times New Roman"/>
                <w:sz w:val="24"/>
              </w:rPr>
              <w:fldChar w:fldCharType="end"/>
            </w:r>
          </w:p>
        </w:tc>
        <w:tc>
          <w:tcPr>
            <w:tcW w:w="720" w:type="dxa"/>
            <w:tcBorders>
              <w:top w:val="single" w:sz="8" w:space="0" w:color="000000"/>
              <w:left w:val="single" w:sz="8" w:space="0" w:color="000000"/>
              <w:bottom w:val="single" w:sz="8" w:space="0" w:color="000000"/>
              <w:right w:val="single" w:sz="8" w:space="0" w:color="000000"/>
            </w:tcBorders>
          </w:tcPr>
          <w:p w14:paraId="3E656084" w14:textId="77777777" w:rsidR="009108AB" w:rsidRPr="00BF11C0" w:rsidRDefault="009108AB" w:rsidP="00815AE8">
            <w:pPr>
              <w:pStyle w:val="TableText"/>
              <w:rPr>
                <w:b/>
                <w:bCs/>
              </w:rPr>
            </w:pPr>
            <w:r w:rsidRPr="00BF11C0">
              <w:rPr>
                <w:b/>
                <w:bCs/>
              </w:rPr>
              <w:t>@</w:t>
            </w:r>
          </w:p>
        </w:tc>
        <w:tc>
          <w:tcPr>
            <w:tcW w:w="720" w:type="dxa"/>
            <w:tcBorders>
              <w:top w:val="single" w:sz="8" w:space="0" w:color="000000"/>
              <w:left w:val="single" w:sz="8" w:space="0" w:color="000000"/>
              <w:bottom w:val="single" w:sz="8" w:space="0" w:color="000000"/>
              <w:right w:val="single" w:sz="8" w:space="0" w:color="000000"/>
            </w:tcBorders>
          </w:tcPr>
          <w:p w14:paraId="52347401" w14:textId="77777777" w:rsidR="009108AB" w:rsidRPr="00BF11C0" w:rsidRDefault="009108AB" w:rsidP="00815AE8">
            <w:pPr>
              <w:pStyle w:val="TableText"/>
              <w:rPr>
                <w:b/>
                <w:bCs/>
              </w:rPr>
            </w:pPr>
            <w:r w:rsidRPr="00BF11C0">
              <w:rPr>
                <w:b/>
                <w:bCs/>
              </w:rPr>
              <w:t>@</w:t>
            </w:r>
          </w:p>
        </w:tc>
        <w:tc>
          <w:tcPr>
            <w:tcW w:w="720" w:type="dxa"/>
            <w:tcBorders>
              <w:top w:val="single" w:sz="8" w:space="0" w:color="000000"/>
              <w:left w:val="single" w:sz="8" w:space="0" w:color="000000"/>
              <w:bottom w:val="single" w:sz="8" w:space="0" w:color="000000"/>
              <w:right w:val="single" w:sz="8" w:space="0" w:color="000000"/>
            </w:tcBorders>
          </w:tcPr>
          <w:p w14:paraId="41533237" w14:textId="77777777" w:rsidR="009108AB" w:rsidRPr="00BF11C0" w:rsidRDefault="009108AB" w:rsidP="00815AE8">
            <w:pPr>
              <w:pStyle w:val="TableText"/>
              <w:rPr>
                <w:b/>
                <w:bCs/>
              </w:rPr>
            </w:pPr>
            <w:r w:rsidRPr="00BF11C0">
              <w:rPr>
                <w:b/>
                <w:bCs/>
              </w:rPr>
              <w:t>@</w:t>
            </w:r>
          </w:p>
        </w:tc>
        <w:tc>
          <w:tcPr>
            <w:tcW w:w="720" w:type="dxa"/>
            <w:tcBorders>
              <w:top w:val="single" w:sz="8" w:space="0" w:color="000000"/>
              <w:left w:val="single" w:sz="8" w:space="0" w:color="000000"/>
              <w:bottom w:val="single" w:sz="8" w:space="0" w:color="000000"/>
              <w:right w:val="single" w:sz="8" w:space="0" w:color="000000"/>
            </w:tcBorders>
          </w:tcPr>
          <w:p w14:paraId="2FBA3861" w14:textId="77777777" w:rsidR="009108AB" w:rsidRPr="00BF11C0" w:rsidRDefault="009108AB" w:rsidP="00815AE8">
            <w:pPr>
              <w:pStyle w:val="TableText"/>
              <w:rPr>
                <w:b/>
                <w:bCs/>
              </w:rPr>
            </w:pPr>
            <w:r w:rsidRPr="00BF11C0">
              <w:rPr>
                <w:b/>
                <w:bCs/>
              </w:rPr>
              <w:t>@</w:t>
            </w:r>
          </w:p>
        </w:tc>
        <w:tc>
          <w:tcPr>
            <w:tcW w:w="1018" w:type="dxa"/>
            <w:tcBorders>
              <w:top w:val="single" w:sz="8" w:space="0" w:color="000000"/>
              <w:left w:val="single" w:sz="8" w:space="0" w:color="000000"/>
              <w:bottom w:val="single" w:sz="8" w:space="0" w:color="000000"/>
              <w:right w:val="single" w:sz="8" w:space="0" w:color="000000"/>
            </w:tcBorders>
          </w:tcPr>
          <w:p w14:paraId="1611B742" w14:textId="77777777" w:rsidR="009108AB" w:rsidRPr="00BF11C0" w:rsidRDefault="009108AB" w:rsidP="00815AE8">
            <w:pPr>
              <w:pStyle w:val="TableText"/>
              <w:rPr>
                <w:b/>
                <w:bCs/>
              </w:rPr>
            </w:pPr>
            <w:r w:rsidRPr="00BF11C0">
              <w:rPr>
                <w:b/>
                <w:bCs/>
              </w:rPr>
              <w:t>@</w:t>
            </w:r>
          </w:p>
        </w:tc>
        <w:tc>
          <w:tcPr>
            <w:tcW w:w="900" w:type="dxa"/>
            <w:tcBorders>
              <w:top w:val="single" w:sz="8" w:space="0" w:color="000000"/>
              <w:left w:val="single" w:sz="8" w:space="0" w:color="000000"/>
              <w:bottom w:val="single" w:sz="8" w:space="0" w:color="000000"/>
              <w:right w:val="single" w:sz="8" w:space="0" w:color="000000"/>
            </w:tcBorders>
          </w:tcPr>
          <w:p w14:paraId="40B02689" w14:textId="77777777" w:rsidR="009108AB" w:rsidRPr="00BF11C0" w:rsidRDefault="009108AB" w:rsidP="00815AE8">
            <w:pPr>
              <w:pStyle w:val="TableText"/>
              <w:rPr>
                <w:b/>
                <w:bCs/>
              </w:rPr>
            </w:pPr>
            <w:r w:rsidRPr="00BF11C0">
              <w:rPr>
                <w:b/>
                <w:bCs/>
              </w:rPr>
              <w:t>@</w:t>
            </w:r>
          </w:p>
        </w:tc>
      </w:tr>
      <w:tr w:rsidR="00CC3483" w:rsidRPr="00BF11C0" w14:paraId="7100260F" w14:textId="77777777" w:rsidTr="00695B3E">
        <w:tc>
          <w:tcPr>
            <w:tcW w:w="1249" w:type="dxa"/>
            <w:tcBorders>
              <w:top w:val="single" w:sz="8" w:space="0" w:color="000000"/>
              <w:left w:val="single" w:sz="8" w:space="0" w:color="000000"/>
              <w:bottom w:val="single" w:sz="8" w:space="0" w:color="000000"/>
              <w:right w:val="single" w:sz="8" w:space="0" w:color="000000"/>
            </w:tcBorders>
          </w:tcPr>
          <w:p w14:paraId="17F588A7" w14:textId="77777777" w:rsidR="00CC3483" w:rsidRPr="00BF11C0" w:rsidRDefault="00CC3483" w:rsidP="008926DB">
            <w:pPr>
              <w:pStyle w:val="TableText"/>
            </w:pPr>
            <w:r w:rsidRPr="00BF11C0">
              <w:t>8994.5</w:t>
            </w:r>
          </w:p>
        </w:tc>
        <w:tc>
          <w:tcPr>
            <w:tcW w:w="3313" w:type="dxa"/>
            <w:tcBorders>
              <w:top w:val="single" w:sz="8" w:space="0" w:color="000000"/>
              <w:left w:val="single" w:sz="8" w:space="0" w:color="000000"/>
              <w:bottom w:val="single" w:sz="8" w:space="0" w:color="000000"/>
              <w:right w:val="single" w:sz="8" w:space="0" w:color="000000"/>
            </w:tcBorders>
          </w:tcPr>
          <w:p w14:paraId="41882E35" w14:textId="77777777" w:rsidR="00CC3483" w:rsidRPr="00BF11C0" w:rsidRDefault="00CC3483" w:rsidP="00921946">
            <w:pPr>
              <w:pStyle w:val="TableText"/>
            </w:pPr>
            <w:r w:rsidRPr="00BF11C0">
              <w:t>REMOTE APPLICATION</w:t>
            </w:r>
            <w:r w:rsidRPr="00BF11C0">
              <w:rPr>
                <w:rFonts w:ascii="Times New Roman" w:hAnsi="Times New Roman"/>
                <w:sz w:val="24"/>
              </w:rPr>
              <w:fldChar w:fldCharType="begin"/>
            </w:r>
            <w:r w:rsidRPr="00BF11C0">
              <w:rPr>
                <w:rFonts w:ascii="Times New Roman" w:hAnsi="Times New Roman"/>
                <w:sz w:val="24"/>
              </w:rPr>
              <w:instrText xml:space="preserve"> XE </w:instrText>
            </w:r>
            <w:r w:rsidR="0047731F" w:rsidRPr="00BF11C0">
              <w:rPr>
                <w:rFonts w:ascii="Times New Roman" w:hAnsi="Times New Roman"/>
                <w:sz w:val="24"/>
              </w:rPr>
              <w:instrText>“</w:instrText>
            </w:r>
            <w:r w:rsidRPr="00BF11C0">
              <w:rPr>
                <w:rFonts w:ascii="Times New Roman" w:hAnsi="Times New Roman"/>
                <w:sz w:val="24"/>
              </w:rPr>
              <w:instrText>REMOTE APPLICATION</w:instrText>
            </w:r>
            <w:r w:rsidR="00921946" w:rsidRPr="00BF11C0">
              <w:rPr>
                <w:rFonts w:ascii="Times New Roman" w:hAnsi="Times New Roman"/>
                <w:sz w:val="24"/>
              </w:rPr>
              <w:instrText xml:space="preserve"> (#8994.5)</w:instrText>
            </w:r>
            <w:r w:rsidRPr="00BF11C0">
              <w:rPr>
                <w:rFonts w:ascii="Times New Roman" w:hAnsi="Times New Roman"/>
                <w:sz w:val="24"/>
              </w:rPr>
              <w:instrText xml:space="preserve"> File</w:instrText>
            </w:r>
            <w:r w:rsidR="0047731F" w:rsidRPr="00BF11C0">
              <w:rPr>
                <w:rFonts w:ascii="Times New Roman" w:hAnsi="Times New Roman"/>
                <w:sz w:val="24"/>
              </w:rPr>
              <w:instrText>”</w:instrText>
            </w:r>
            <w:r w:rsidRPr="00BF11C0">
              <w:rPr>
                <w:rFonts w:ascii="Times New Roman" w:hAnsi="Times New Roman"/>
                <w:sz w:val="24"/>
              </w:rPr>
              <w:instrText xml:space="preserve"> </w:instrText>
            </w:r>
            <w:r w:rsidRPr="00BF11C0">
              <w:rPr>
                <w:rFonts w:ascii="Times New Roman" w:hAnsi="Times New Roman"/>
                <w:sz w:val="24"/>
              </w:rPr>
              <w:fldChar w:fldCharType="end"/>
            </w:r>
            <w:r w:rsidRPr="00BF11C0">
              <w:rPr>
                <w:rFonts w:ascii="Times New Roman" w:hAnsi="Times New Roman"/>
                <w:sz w:val="24"/>
              </w:rPr>
              <w:fldChar w:fldCharType="begin"/>
            </w:r>
            <w:r w:rsidRPr="00BF11C0">
              <w:rPr>
                <w:rFonts w:ascii="Times New Roman" w:hAnsi="Times New Roman"/>
                <w:sz w:val="24"/>
              </w:rPr>
              <w:instrText xml:space="preserve"> XE </w:instrText>
            </w:r>
            <w:r w:rsidR="0047731F" w:rsidRPr="00BF11C0">
              <w:rPr>
                <w:rFonts w:ascii="Times New Roman" w:hAnsi="Times New Roman"/>
                <w:sz w:val="24"/>
              </w:rPr>
              <w:instrText>“</w:instrText>
            </w:r>
            <w:r w:rsidRPr="00BF11C0">
              <w:rPr>
                <w:rFonts w:ascii="Times New Roman" w:hAnsi="Times New Roman"/>
                <w:sz w:val="24"/>
              </w:rPr>
              <w:instrText>Files:REMOTE APPLICATION (#8994.5)</w:instrText>
            </w:r>
            <w:r w:rsidR="0047731F" w:rsidRPr="00BF11C0">
              <w:rPr>
                <w:rFonts w:ascii="Times New Roman" w:hAnsi="Times New Roman"/>
                <w:sz w:val="24"/>
              </w:rPr>
              <w:instrText>”</w:instrText>
            </w:r>
            <w:r w:rsidRPr="00BF11C0">
              <w:rPr>
                <w:rFonts w:ascii="Times New Roman" w:hAnsi="Times New Roman"/>
                <w:sz w:val="24"/>
              </w:rPr>
              <w:instrText xml:space="preserve"> </w:instrText>
            </w:r>
            <w:r w:rsidRPr="00BF11C0">
              <w:rPr>
                <w:rFonts w:ascii="Times New Roman" w:hAnsi="Times New Roman"/>
                <w:sz w:val="24"/>
              </w:rPr>
              <w:fldChar w:fldCharType="end"/>
            </w:r>
          </w:p>
        </w:tc>
        <w:tc>
          <w:tcPr>
            <w:tcW w:w="720" w:type="dxa"/>
            <w:tcBorders>
              <w:top w:val="single" w:sz="8" w:space="0" w:color="000000"/>
              <w:left w:val="single" w:sz="8" w:space="0" w:color="000000"/>
              <w:bottom w:val="single" w:sz="8" w:space="0" w:color="000000"/>
              <w:right w:val="single" w:sz="8" w:space="0" w:color="000000"/>
            </w:tcBorders>
          </w:tcPr>
          <w:p w14:paraId="2061824B" w14:textId="77777777" w:rsidR="00CC3483" w:rsidRPr="00BF11C0" w:rsidRDefault="00CC3483" w:rsidP="008926DB">
            <w:pPr>
              <w:pStyle w:val="TableText"/>
              <w:rPr>
                <w:b/>
                <w:bCs/>
              </w:rPr>
            </w:pPr>
            <w:r w:rsidRPr="00BF11C0">
              <w:rPr>
                <w:b/>
                <w:bCs/>
              </w:rPr>
              <w:t>@</w:t>
            </w:r>
          </w:p>
        </w:tc>
        <w:tc>
          <w:tcPr>
            <w:tcW w:w="720" w:type="dxa"/>
            <w:tcBorders>
              <w:top w:val="single" w:sz="8" w:space="0" w:color="000000"/>
              <w:left w:val="single" w:sz="8" w:space="0" w:color="000000"/>
              <w:bottom w:val="single" w:sz="8" w:space="0" w:color="000000"/>
              <w:right w:val="single" w:sz="8" w:space="0" w:color="000000"/>
            </w:tcBorders>
          </w:tcPr>
          <w:p w14:paraId="57D04552" w14:textId="77777777" w:rsidR="00CC3483" w:rsidRPr="00BF11C0" w:rsidRDefault="00CC3483" w:rsidP="008926DB">
            <w:pPr>
              <w:pStyle w:val="TableText"/>
              <w:rPr>
                <w:b/>
                <w:bCs/>
              </w:rPr>
            </w:pPr>
            <w:r w:rsidRPr="00BF11C0">
              <w:rPr>
                <w:b/>
                <w:bCs/>
              </w:rPr>
              <w:t>@</w:t>
            </w:r>
          </w:p>
        </w:tc>
        <w:tc>
          <w:tcPr>
            <w:tcW w:w="720" w:type="dxa"/>
            <w:tcBorders>
              <w:top w:val="single" w:sz="8" w:space="0" w:color="000000"/>
              <w:left w:val="single" w:sz="8" w:space="0" w:color="000000"/>
              <w:bottom w:val="single" w:sz="8" w:space="0" w:color="000000"/>
              <w:right w:val="single" w:sz="8" w:space="0" w:color="000000"/>
            </w:tcBorders>
          </w:tcPr>
          <w:p w14:paraId="6C003EF7" w14:textId="77777777" w:rsidR="00CC3483" w:rsidRPr="00BF11C0" w:rsidRDefault="00CC3483" w:rsidP="008926DB">
            <w:pPr>
              <w:pStyle w:val="TableText"/>
              <w:rPr>
                <w:b/>
                <w:bCs/>
              </w:rPr>
            </w:pPr>
            <w:r w:rsidRPr="00BF11C0">
              <w:rPr>
                <w:b/>
                <w:bCs/>
              </w:rPr>
              <w:t>@</w:t>
            </w:r>
          </w:p>
        </w:tc>
        <w:tc>
          <w:tcPr>
            <w:tcW w:w="720" w:type="dxa"/>
            <w:tcBorders>
              <w:top w:val="single" w:sz="8" w:space="0" w:color="000000"/>
              <w:left w:val="single" w:sz="8" w:space="0" w:color="000000"/>
              <w:bottom w:val="single" w:sz="8" w:space="0" w:color="000000"/>
              <w:right w:val="single" w:sz="8" w:space="0" w:color="000000"/>
            </w:tcBorders>
          </w:tcPr>
          <w:p w14:paraId="607C8450" w14:textId="77777777" w:rsidR="00CC3483" w:rsidRPr="00BF11C0" w:rsidRDefault="00CC3483" w:rsidP="008926DB">
            <w:pPr>
              <w:pStyle w:val="TableText"/>
              <w:rPr>
                <w:b/>
                <w:bCs/>
              </w:rPr>
            </w:pPr>
            <w:r w:rsidRPr="00BF11C0">
              <w:rPr>
                <w:b/>
                <w:bCs/>
              </w:rPr>
              <w:t>@</w:t>
            </w:r>
          </w:p>
        </w:tc>
        <w:tc>
          <w:tcPr>
            <w:tcW w:w="1018" w:type="dxa"/>
            <w:tcBorders>
              <w:top w:val="single" w:sz="8" w:space="0" w:color="000000"/>
              <w:left w:val="single" w:sz="8" w:space="0" w:color="000000"/>
              <w:bottom w:val="single" w:sz="8" w:space="0" w:color="000000"/>
              <w:right w:val="single" w:sz="8" w:space="0" w:color="000000"/>
            </w:tcBorders>
          </w:tcPr>
          <w:p w14:paraId="23ECD133" w14:textId="77777777" w:rsidR="00CC3483" w:rsidRPr="00BF11C0" w:rsidRDefault="00CC3483" w:rsidP="008926DB">
            <w:pPr>
              <w:pStyle w:val="TableText"/>
              <w:rPr>
                <w:b/>
                <w:bCs/>
              </w:rPr>
            </w:pPr>
            <w:r w:rsidRPr="00BF11C0">
              <w:rPr>
                <w:b/>
                <w:bCs/>
              </w:rPr>
              <w:t>@</w:t>
            </w:r>
          </w:p>
        </w:tc>
        <w:tc>
          <w:tcPr>
            <w:tcW w:w="900" w:type="dxa"/>
            <w:tcBorders>
              <w:top w:val="single" w:sz="8" w:space="0" w:color="000000"/>
              <w:left w:val="single" w:sz="8" w:space="0" w:color="000000"/>
              <w:bottom w:val="single" w:sz="8" w:space="0" w:color="000000"/>
              <w:right w:val="single" w:sz="8" w:space="0" w:color="000000"/>
            </w:tcBorders>
          </w:tcPr>
          <w:p w14:paraId="4F2246BA" w14:textId="77777777" w:rsidR="00CC3483" w:rsidRPr="00BF11C0" w:rsidRDefault="00CC3483" w:rsidP="008926DB">
            <w:pPr>
              <w:pStyle w:val="TableText"/>
              <w:rPr>
                <w:b/>
                <w:bCs/>
              </w:rPr>
            </w:pPr>
            <w:r w:rsidRPr="00BF11C0">
              <w:rPr>
                <w:b/>
                <w:bCs/>
              </w:rPr>
              <w:t>@</w:t>
            </w:r>
          </w:p>
        </w:tc>
      </w:tr>
    </w:tbl>
    <w:p w14:paraId="2DC0FB25" w14:textId="77777777" w:rsidR="00961F82" w:rsidRPr="00BF11C0" w:rsidRDefault="00961F82" w:rsidP="008926DB">
      <w:pPr>
        <w:pStyle w:val="BodyText6"/>
      </w:pPr>
    </w:p>
    <w:p w14:paraId="5F6F9148" w14:textId="3299CB43" w:rsidR="008926DB" w:rsidRPr="00BF11C0" w:rsidRDefault="00656575" w:rsidP="008926DB">
      <w:pPr>
        <w:pStyle w:val="Note"/>
      </w:pPr>
      <w:r w:rsidRPr="00BF11C0">
        <w:rPr>
          <w:noProof/>
          <w:lang w:eastAsia="en-US"/>
        </w:rPr>
        <w:drawing>
          <wp:inline distT="0" distB="0" distL="0" distR="0" wp14:anchorId="0724438C" wp14:editId="1540087C">
            <wp:extent cx="284990" cy="284990"/>
            <wp:effectExtent l="0" t="0" r="1270" b="1270"/>
            <wp:docPr id="39" name="Picture 2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926DB" w:rsidRPr="00BF11C0">
        <w:tab/>
      </w:r>
      <w:r w:rsidR="008926DB" w:rsidRPr="00BF11C0">
        <w:rPr>
          <w:b/>
        </w:rPr>
        <w:t>REF:</w:t>
      </w:r>
      <w:r w:rsidR="008926DB" w:rsidRPr="00BF11C0">
        <w:t xml:space="preserve"> For more information on these files, </w:t>
      </w:r>
      <w:r w:rsidR="00382FEC" w:rsidRPr="00BF11C0">
        <w:t>see</w:t>
      </w:r>
      <w:r w:rsidR="008926DB" w:rsidRPr="00BF11C0">
        <w:t xml:space="preserve"> the </w:t>
      </w:r>
      <w:r w:rsidR="0047731F" w:rsidRPr="00BF11C0">
        <w:t>“</w:t>
      </w:r>
      <w:r w:rsidR="008926DB" w:rsidRPr="00BF11C0">
        <w:rPr>
          <w:color w:val="0000FF"/>
          <w:u w:val="single"/>
        </w:rPr>
        <w:fldChar w:fldCharType="begin"/>
      </w:r>
      <w:r w:rsidR="008926DB" w:rsidRPr="00BF11C0">
        <w:rPr>
          <w:color w:val="0000FF"/>
          <w:u w:val="single"/>
        </w:rPr>
        <w:instrText xml:space="preserve"> REF _Ref136248871 \h </w:instrText>
      </w:r>
      <w:r w:rsidR="00254835" w:rsidRPr="00BF11C0">
        <w:rPr>
          <w:color w:val="0000FF"/>
          <w:u w:val="single"/>
        </w:rPr>
        <w:instrText xml:space="preserve"> \* MERGEFORMAT </w:instrText>
      </w:r>
      <w:r w:rsidR="008926DB" w:rsidRPr="00BF11C0">
        <w:rPr>
          <w:color w:val="0000FF"/>
          <w:u w:val="single"/>
        </w:rPr>
      </w:r>
      <w:r w:rsidR="008926DB" w:rsidRPr="00BF11C0">
        <w:rPr>
          <w:color w:val="0000FF"/>
          <w:u w:val="single"/>
        </w:rPr>
        <w:fldChar w:fldCharType="separate"/>
      </w:r>
      <w:r w:rsidR="00A04229" w:rsidRPr="00BF11C0">
        <w:rPr>
          <w:color w:val="0000FF"/>
          <w:u w:val="single"/>
        </w:rPr>
        <w:t>VistA M Server Files</w:t>
      </w:r>
      <w:r w:rsidR="008926DB" w:rsidRPr="00BF11C0">
        <w:rPr>
          <w:color w:val="0000FF"/>
          <w:u w:val="single"/>
        </w:rPr>
        <w:fldChar w:fldCharType="end"/>
      </w:r>
      <w:r w:rsidR="00480637" w:rsidRPr="00BF11C0">
        <w:t>”</w:t>
      </w:r>
      <w:r w:rsidR="008926DB" w:rsidRPr="00BF11C0">
        <w:t xml:space="preserve"> </w:t>
      </w:r>
      <w:r w:rsidR="00480637" w:rsidRPr="00BF11C0">
        <w:t>section.</w:t>
      </w:r>
    </w:p>
    <w:p w14:paraId="76FFC7A9" w14:textId="77777777" w:rsidR="00A161D2" w:rsidRPr="00BF11C0" w:rsidRDefault="00A161D2" w:rsidP="00A161D2">
      <w:pPr>
        <w:pStyle w:val="BodyText6"/>
      </w:pPr>
    </w:p>
    <w:p w14:paraId="56256500" w14:textId="77777777" w:rsidR="009108AB" w:rsidRPr="00BF11C0" w:rsidRDefault="009108AB" w:rsidP="00B86934">
      <w:pPr>
        <w:pStyle w:val="Heading2"/>
      </w:pPr>
      <w:bookmarkStart w:id="221" w:name="_Toc82600032"/>
      <w:r w:rsidRPr="00BF11C0">
        <w:t>Official Policies</w:t>
      </w:r>
      <w:bookmarkEnd w:id="221"/>
    </w:p>
    <w:p w14:paraId="73A095C7" w14:textId="77777777" w:rsidR="009108AB" w:rsidRPr="00BF11C0" w:rsidRDefault="008926DB" w:rsidP="00254835">
      <w:pPr>
        <w:pStyle w:val="ListBullet"/>
        <w:keepNext/>
        <w:keepLines/>
      </w:pPr>
      <w:r w:rsidRPr="00BF11C0">
        <w:fldChar w:fldCharType="begin"/>
      </w:r>
      <w:r w:rsidRPr="00BF11C0">
        <w:instrText xml:space="preserve">XE </w:instrText>
      </w:r>
      <w:r w:rsidR="0047731F" w:rsidRPr="00BF11C0">
        <w:instrText>“</w:instrText>
      </w:r>
      <w:r w:rsidRPr="00BF11C0">
        <w:instrText>Official Policies</w:instrText>
      </w:r>
      <w:r w:rsidR="0047731F" w:rsidRPr="00BF11C0">
        <w:instrText>”</w:instrText>
      </w:r>
      <w:r w:rsidRPr="00BF11C0">
        <w:fldChar w:fldCharType="end"/>
      </w:r>
      <w:r w:rsidR="009108AB" w:rsidRPr="00BF11C0">
        <w:t xml:space="preserve">Modification of any part of the RPC Broker software is </w:t>
      </w:r>
      <w:r w:rsidR="009108AB" w:rsidRPr="00BF11C0">
        <w:rPr>
          <w:i/>
        </w:rPr>
        <w:t>strongly</w:t>
      </w:r>
      <w:r w:rsidR="009108AB" w:rsidRPr="00BF11C0">
        <w:t xml:space="preserve"> discouraged.</w:t>
      </w:r>
    </w:p>
    <w:p w14:paraId="729ED8E5" w14:textId="77777777" w:rsidR="009108AB" w:rsidRPr="00BF11C0" w:rsidRDefault="009108AB" w:rsidP="00254835">
      <w:pPr>
        <w:pStyle w:val="ListBullet"/>
        <w:keepNext/>
        <w:keepLines/>
      </w:pPr>
      <w:r w:rsidRPr="00BF11C0">
        <w:t>Distribution of the RPC Broker software is unrestricted.</w:t>
      </w:r>
    </w:p>
    <w:p w14:paraId="52F3AEB8" w14:textId="77777777" w:rsidR="009108AB" w:rsidRPr="00BF11C0" w:rsidRDefault="009108AB" w:rsidP="00254835">
      <w:pPr>
        <w:pStyle w:val="ListBullet"/>
        <w:keepNext/>
        <w:keepLines/>
      </w:pPr>
      <w:r w:rsidRPr="00BF11C0">
        <w:t xml:space="preserve">The </w:t>
      </w:r>
      <w:r w:rsidRPr="00BF11C0">
        <w:rPr>
          <w:rStyle w:val="HTMLAcronym"/>
        </w:rPr>
        <w:t>VHA</w:t>
      </w:r>
      <w:r w:rsidRPr="00BF11C0">
        <w:t xml:space="preserve"> </w:t>
      </w:r>
      <w:r w:rsidRPr="00BF11C0">
        <w:rPr>
          <w:rStyle w:val="HTMLAcronym"/>
        </w:rPr>
        <w:t>IT</w:t>
      </w:r>
      <w:r w:rsidRPr="00BF11C0">
        <w:t xml:space="preserve"> Architecture Statement of Direction for </w:t>
      </w:r>
      <w:r w:rsidRPr="00BF11C0">
        <w:rPr>
          <w:rStyle w:val="HTMLAcronym"/>
        </w:rPr>
        <w:t>FY98</w:t>
      </w:r>
      <w:r w:rsidRPr="00BF11C0">
        <w:t xml:space="preserve"> prescribes </w:t>
      </w:r>
      <w:r w:rsidR="0047731F" w:rsidRPr="00BF11C0">
        <w:rPr>
          <w:i/>
          <w:iCs/>
        </w:rPr>
        <w:t>“</w:t>
      </w:r>
      <w:r w:rsidRPr="00BF11C0">
        <w:rPr>
          <w:i/>
          <w:iCs/>
        </w:rPr>
        <w:t>Use of Kernel Broker for client-server communication...</w:t>
      </w:r>
      <w:r w:rsidR="0047731F" w:rsidRPr="00BF11C0">
        <w:rPr>
          <w:i/>
          <w:iCs/>
        </w:rPr>
        <w:t>”</w:t>
      </w:r>
    </w:p>
    <w:p w14:paraId="6982A77A" w14:textId="35232E84" w:rsidR="0067727D" w:rsidRPr="00BF11C0" w:rsidRDefault="0067727D" w:rsidP="00254835">
      <w:pPr>
        <w:pStyle w:val="ListBullet"/>
      </w:pPr>
      <w:r w:rsidRPr="00BF11C0">
        <w:t>As per the Software Engineering Process Group/Software Quality Assurance (SEPG/SQA) Standard Operating Procedure (</w:t>
      </w:r>
      <w:r w:rsidRPr="00BF11C0">
        <w:rPr>
          <w:color w:val="000000"/>
        </w:rPr>
        <w:t xml:space="preserve">SOP) 192-039—Interface Control Registration and Approval (effective 01/29/01), </w:t>
      </w:r>
      <w:r w:rsidRPr="00BF11C0">
        <w:t xml:space="preserve">application programmers </w:t>
      </w:r>
      <w:r w:rsidRPr="00BF11C0">
        <w:rPr>
          <w:i/>
        </w:rPr>
        <w:t>must</w:t>
      </w:r>
      <w:r w:rsidRPr="00BF11C0">
        <w:t xml:space="preserve"> not alter any Health</w:t>
      </w:r>
      <w:r w:rsidRPr="00BF11C0">
        <w:rPr>
          <w:i/>
          <w:u w:val="single"/>
        </w:rPr>
        <w:t>e</w:t>
      </w:r>
      <w:r w:rsidRPr="00BF11C0">
        <w:t>Vet VistA Class I software code.</w:t>
      </w:r>
    </w:p>
    <w:p w14:paraId="21BC53E6" w14:textId="77777777" w:rsidR="00815AE8" w:rsidRPr="00BF11C0" w:rsidRDefault="00815AE8" w:rsidP="00815AE8">
      <w:pPr>
        <w:pStyle w:val="BodyText6"/>
      </w:pPr>
    </w:p>
    <w:p w14:paraId="545FDCF8" w14:textId="049FDD33" w:rsidR="00752548" w:rsidRPr="00BF11C0" w:rsidRDefault="00752548" w:rsidP="00752548">
      <w:pPr>
        <w:pStyle w:val="Note"/>
      </w:pPr>
      <w:r w:rsidRPr="00BF11C0">
        <w:rPr>
          <w:noProof/>
          <w:lang w:eastAsia="en-US"/>
        </w:rPr>
        <w:drawing>
          <wp:inline distT="0" distB="0" distL="0" distR="0" wp14:anchorId="5492407B" wp14:editId="09C09ACF">
            <wp:extent cx="284990" cy="284990"/>
            <wp:effectExtent l="0" t="0" r="1270" b="1270"/>
            <wp:docPr id="43" name="Picture 2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BF11C0">
        <w:tab/>
      </w:r>
      <w:r w:rsidRPr="00BF11C0">
        <w:rPr>
          <w:b/>
        </w:rPr>
        <w:t>REF:</w:t>
      </w:r>
      <w:r w:rsidRPr="00BF11C0">
        <w:t xml:space="preserve"> For more information on official policies, see the “</w:t>
      </w:r>
      <w:hyperlink w:anchor="disclaimers" w:history="1">
        <w:r w:rsidRPr="00BF11C0">
          <w:rPr>
            <w:rStyle w:val="Hyperlink"/>
          </w:rPr>
          <w:t>Disclaimers</w:t>
        </w:r>
      </w:hyperlink>
      <w:r w:rsidRPr="00BF11C0">
        <w:t>” section.</w:t>
      </w:r>
    </w:p>
    <w:p w14:paraId="7CACF446" w14:textId="4D9B83B2" w:rsidR="009108AB" w:rsidRPr="00BF11C0" w:rsidRDefault="009108AB" w:rsidP="00A161D2">
      <w:pPr>
        <w:pStyle w:val="BodyText6"/>
      </w:pPr>
    </w:p>
    <w:p w14:paraId="621833AE" w14:textId="77777777" w:rsidR="00A161D2" w:rsidRPr="00BF11C0" w:rsidRDefault="00A161D2" w:rsidP="008926DB">
      <w:pPr>
        <w:pStyle w:val="BodyText"/>
      </w:pPr>
    </w:p>
    <w:p w14:paraId="11056030" w14:textId="77777777" w:rsidR="0090345D" w:rsidRPr="00BF11C0" w:rsidRDefault="0090345D" w:rsidP="009259D0">
      <w:pPr>
        <w:pStyle w:val="Heading1"/>
      </w:pPr>
      <w:bookmarkStart w:id="222" w:name="_Ref449419894"/>
      <w:bookmarkStart w:id="223" w:name="_Toc82600033"/>
      <w:r w:rsidRPr="00BF11C0">
        <w:t>Troubleshooting</w:t>
      </w:r>
      <w:bookmarkEnd w:id="222"/>
      <w:bookmarkEnd w:id="223"/>
    </w:p>
    <w:p w14:paraId="1647CF08" w14:textId="77777777" w:rsidR="0090345D" w:rsidRPr="00BF11C0" w:rsidRDefault="0090345D" w:rsidP="00B86934">
      <w:pPr>
        <w:pStyle w:val="Heading2"/>
      </w:pPr>
      <w:bookmarkStart w:id="224" w:name="_Ref449018482"/>
      <w:bookmarkStart w:id="225" w:name="_Toc449340050"/>
      <w:bookmarkStart w:id="226" w:name="_Toc82600034"/>
      <w:r w:rsidRPr="00BF11C0">
        <w:t>Test the Broker Using the RPC Broker Diagnostic Program</w:t>
      </w:r>
      <w:bookmarkEnd w:id="224"/>
      <w:bookmarkEnd w:id="225"/>
      <w:bookmarkEnd w:id="226"/>
    </w:p>
    <w:p w14:paraId="5BDE2538" w14:textId="4D2F680E" w:rsidR="0090345D" w:rsidRPr="00BF11C0" w:rsidRDefault="0090345D" w:rsidP="0090345D">
      <w:pPr>
        <w:pStyle w:val="BodyText"/>
        <w:keepNext/>
        <w:keepLines/>
      </w:pPr>
      <w:r w:rsidRPr="00BF11C0">
        <w:fldChar w:fldCharType="begin"/>
      </w:r>
      <w:r w:rsidRPr="00BF11C0">
        <w:instrText>XE “Troubleshooting”</w:instrText>
      </w:r>
      <w:r w:rsidRPr="00BF11C0">
        <w:fldChar w:fldCharType="end"/>
      </w:r>
      <w:r w:rsidRPr="00BF11C0">
        <w:fldChar w:fldCharType="begin"/>
      </w:r>
      <w:r w:rsidRPr="00BF11C0">
        <w:instrText>XE “Test the Broker Using the RPC Broker Diagnostic Program”</w:instrText>
      </w:r>
      <w:r w:rsidRPr="00BF11C0">
        <w:fldChar w:fldCharType="end"/>
      </w:r>
      <w:r w:rsidRPr="00BF11C0">
        <w:fldChar w:fldCharType="begin"/>
      </w:r>
      <w:r w:rsidRPr="00BF11C0">
        <w:instrText>XE “RPC Broker:Diagnostic Program:How to test the Broker”</w:instrText>
      </w:r>
      <w:r w:rsidRPr="00BF11C0">
        <w:fldChar w:fldCharType="end"/>
      </w:r>
      <w:r w:rsidRPr="00BF11C0">
        <w:fldChar w:fldCharType="begin"/>
      </w:r>
      <w:r w:rsidRPr="00BF11C0">
        <w:instrText>XE “Troubleshooting:RPC Broker Diagnostic Program”</w:instrText>
      </w:r>
      <w:r w:rsidRPr="00BF11C0">
        <w:fldChar w:fldCharType="end"/>
      </w:r>
      <w:r w:rsidRPr="00BF11C0">
        <w:t>RPC Broker Patch XWB*1.1*47 included a diagnostic tool for the client workstation (</w:t>
      </w:r>
      <w:r w:rsidRPr="00BF11C0">
        <w:rPr>
          <w:color w:val="0000FF"/>
          <w:u w:val="single"/>
        </w:rPr>
        <w:fldChar w:fldCharType="begin"/>
      </w:r>
      <w:r w:rsidRPr="00BF11C0">
        <w:rPr>
          <w:color w:val="0000FF"/>
          <w:u w:val="single"/>
        </w:rPr>
        <w:instrText xml:space="preserve"> REF _Ref362526803 \h  \* MERGEFORMAT </w:instrText>
      </w:r>
      <w:r w:rsidRPr="00BF11C0">
        <w:rPr>
          <w:color w:val="0000FF"/>
          <w:u w:val="single"/>
        </w:rPr>
      </w:r>
      <w:r w:rsidRPr="00BF11C0">
        <w:rPr>
          <w:color w:val="0000FF"/>
          <w:u w:val="single"/>
        </w:rPr>
        <w:fldChar w:fldCharType="separate"/>
      </w:r>
      <w:r w:rsidR="00A04229" w:rsidRPr="00BF11C0">
        <w:rPr>
          <w:color w:val="0000FF"/>
          <w:u w:val="single"/>
        </w:rPr>
        <w:t>Figure 2</w:t>
      </w:r>
      <w:r w:rsidRPr="00BF11C0">
        <w:rPr>
          <w:color w:val="0000FF"/>
          <w:u w:val="single"/>
        </w:rPr>
        <w:fldChar w:fldCharType="end"/>
      </w:r>
      <w:r w:rsidRPr="00BF11C0">
        <w:t>). This tool can be used to verify and test the Broker client/server connection and signon process. This program (i.e., </w:t>
      </w:r>
      <w:r w:rsidR="00341A15" w:rsidRPr="00BF11C0">
        <w:rPr>
          <w:b/>
        </w:rPr>
        <w:t>rpctest.exe</w:t>
      </w:r>
      <w:r w:rsidRPr="00BF11C0">
        <w:fldChar w:fldCharType="begin"/>
      </w:r>
      <w:r w:rsidRPr="00BF11C0">
        <w:instrText>XE “</w:instrText>
      </w:r>
      <w:r w:rsidR="00341A15" w:rsidRPr="00BF11C0">
        <w:instrText>rpctest.exe</w:instrText>
      </w:r>
      <w:r w:rsidRPr="00BF11C0">
        <w:instrText>”</w:instrText>
      </w:r>
      <w:r w:rsidRPr="00BF11C0">
        <w:fldChar w:fldCharType="end"/>
      </w:r>
      <w:r w:rsidRPr="00BF11C0">
        <w:fldChar w:fldCharType="begin"/>
      </w:r>
      <w:r w:rsidRPr="00BF11C0">
        <w:instrText>XE “Programs:</w:instrText>
      </w:r>
      <w:r w:rsidR="00341A15" w:rsidRPr="00BF11C0">
        <w:instrText>rpctest.exe</w:instrText>
      </w:r>
      <w:r w:rsidRPr="00BF11C0">
        <w:instrText>”</w:instrText>
      </w:r>
      <w:r w:rsidRPr="00BF11C0">
        <w:fldChar w:fldCharType="end"/>
      </w:r>
      <w:r w:rsidRPr="00BF11C0">
        <w:t xml:space="preserve">) also displays specific information about the client workstation that can be useful to </w:t>
      </w:r>
      <w:r w:rsidR="00695B3E" w:rsidRPr="00BF11C0">
        <w:t>system administrators</w:t>
      </w:r>
      <w:r w:rsidRPr="00BF11C0">
        <w:t xml:space="preserve"> when trying to determine and/or correct any problems with or to test the Broker.</w:t>
      </w:r>
    </w:p>
    <w:p w14:paraId="7446C1D6" w14:textId="77777777" w:rsidR="0090345D" w:rsidRPr="00BF11C0" w:rsidRDefault="0090345D" w:rsidP="0090345D">
      <w:pPr>
        <w:pStyle w:val="Note"/>
      </w:pPr>
      <w:r w:rsidRPr="00BF11C0">
        <w:rPr>
          <w:noProof/>
          <w:lang w:eastAsia="en-US"/>
        </w:rPr>
        <w:drawing>
          <wp:inline distT="0" distB="0" distL="0" distR="0" wp14:anchorId="3CFFAECC" wp14:editId="37E19968">
            <wp:extent cx="304800" cy="304800"/>
            <wp:effectExtent l="0" t="0" r="0" b="0"/>
            <wp:docPr id="8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BF11C0">
        <w:tab/>
      </w:r>
      <w:r w:rsidRPr="00BF11C0">
        <w:rPr>
          <w:b/>
        </w:rPr>
        <w:t>NOTE:</w:t>
      </w:r>
      <w:r w:rsidRPr="00BF11C0">
        <w:t xml:space="preserve"> This utility has </w:t>
      </w:r>
      <w:r w:rsidRPr="00BF11C0">
        <w:rPr>
          <w:i/>
        </w:rPr>
        <w:t>not ye</w:t>
      </w:r>
      <w:r w:rsidRPr="00BF11C0">
        <w:t>t been updated to support IPv4/IPv6 dual-stack environment testing and has not been reviewed for Section 508 conformance.</w:t>
      </w:r>
    </w:p>
    <w:p w14:paraId="68455DBC" w14:textId="77777777" w:rsidR="00A161D2" w:rsidRPr="00BF11C0" w:rsidRDefault="00A161D2" w:rsidP="00A161D2">
      <w:pPr>
        <w:pStyle w:val="BodyText6"/>
      </w:pPr>
    </w:p>
    <w:p w14:paraId="59872F8B" w14:textId="1C7C513D" w:rsidR="0090345D" w:rsidRPr="00BF11C0" w:rsidRDefault="0090345D" w:rsidP="0090345D">
      <w:pPr>
        <w:pStyle w:val="BodyText"/>
        <w:keepNext/>
        <w:keepLines/>
      </w:pPr>
      <w:r w:rsidRPr="00BF11C0">
        <w:t>It displays the following information:</w:t>
      </w:r>
    </w:p>
    <w:p w14:paraId="3237CAA1" w14:textId="77777777" w:rsidR="0090345D" w:rsidRPr="00BF11C0" w:rsidRDefault="0090345D" w:rsidP="0090345D">
      <w:pPr>
        <w:pStyle w:val="ListBullet"/>
        <w:keepNext/>
        <w:keepLines/>
      </w:pPr>
      <w:r w:rsidRPr="00BF11C0">
        <w:t>Default workstation information that includes the Name and IP Address.</w:t>
      </w:r>
    </w:p>
    <w:p w14:paraId="216541E1" w14:textId="77777777" w:rsidR="0090345D" w:rsidRPr="00BF11C0" w:rsidRDefault="0090345D" w:rsidP="00815AE8">
      <w:pPr>
        <w:pStyle w:val="ListBullet"/>
      </w:pPr>
      <w:r w:rsidRPr="00BF11C0">
        <w:t>Local connection information that includes the Name, Client IP, Current Socket, and Broker State.</w:t>
      </w:r>
    </w:p>
    <w:p w14:paraId="449D21D7" w14:textId="77777777" w:rsidR="0090345D" w:rsidRPr="00BF11C0" w:rsidRDefault="0090345D" w:rsidP="00815AE8">
      <w:pPr>
        <w:pStyle w:val="ListBullet"/>
      </w:pPr>
      <w:r w:rsidRPr="00BF11C0">
        <w:t>VistA user information that includes the Name and Last Signon Date/Time.</w:t>
      </w:r>
    </w:p>
    <w:p w14:paraId="5B280B6C" w14:textId="77777777" w:rsidR="0090345D" w:rsidRPr="00BF11C0" w:rsidRDefault="0090345D" w:rsidP="00815AE8">
      <w:pPr>
        <w:pStyle w:val="ListBullet"/>
      </w:pPr>
      <w:r w:rsidRPr="00BF11C0">
        <w:lastRenderedPageBreak/>
        <w:t>Remote connection information that includes the Server, Port, IP Address, Operating System Version information, and Job ID.</w:t>
      </w:r>
    </w:p>
    <w:p w14:paraId="2A4B11AA" w14:textId="77777777" w:rsidR="0090345D" w:rsidRPr="00BF11C0" w:rsidRDefault="0090345D" w:rsidP="0090345D">
      <w:pPr>
        <w:pStyle w:val="ListBullet"/>
        <w:keepNext/>
        <w:keepLines/>
      </w:pPr>
      <w:r w:rsidRPr="00BF11C0">
        <w:t xml:space="preserve">A color-coded </w:t>
      </w:r>
      <w:r w:rsidRPr="00BF11C0">
        <w:rPr>
          <w:b/>
          <w:bCs/>
        </w:rPr>
        <w:t>Link State</w:t>
      </w:r>
      <w:r w:rsidRPr="00BF11C0">
        <w:t xml:space="preserve"> indicator that shows the status of your connection:</w:t>
      </w:r>
    </w:p>
    <w:p w14:paraId="1CF18206" w14:textId="77777777" w:rsidR="0090345D" w:rsidRPr="00BF11C0" w:rsidRDefault="0090345D" w:rsidP="0090345D">
      <w:pPr>
        <w:pStyle w:val="ListBullet2"/>
        <w:keepNext/>
        <w:keepLines/>
      </w:pPr>
      <w:r w:rsidRPr="00BF11C0">
        <w:t>Red = no link/connection.</w:t>
      </w:r>
    </w:p>
    <w:p w14:paraId="7815DCCB" w14:textId="77777777" w:rsidR="0090345D" w:rsidRPr="00BF11C0" w:rsidRDefault="0090345D" w:rsidP="00815AE8">
      <w:pPr>
        <w:pStyle w:val="ListBullet2"/>
      </w:pPr>
      <w:r w:rsidRPr="00BF11C0">
        <w:t>Yellow = attempting link/connection.</w:t>
      </w:r>
    </w:p>
    <w:p w14:paraId="79C455EC" w14:textId="482B4F21" w:rsidR="0090345D" w:rsidRPr="00BF11C0" w:rsidRDefault="0090345D" w:rsidP="0090345D">
      <w:pPr>
        <w:pStyle w:val="ListBullet2"/>
      </w:pPr>
      <w:r w:rsidRPr="00BF11C0">
        <w:t>Green = successful link/connection.</w:t>
      </w:r>
    </w:p>
    <w:p w14:paraId="40877935" w14:textId="77777777" w:rsidR="00815AE8" w:rsidRPr="00BF11C0" w:rsidRDefault="00815AE8" w:rsidP="00815AE8">
      <w:pPr>
        <w:pStyle w:val="BodyText6"/>
      </w:pPr>
    </w:p>
    <w:p w14:paraId="7C213A70" w14:textId="546C9161" w:rsidR="0090345D" w:rsidRPr="00BF11C0" w:rsidRDefault="0090345D" w:rsidP="0090345D">
      <w:pPr>
        <w:pStyle w:val="BodyText"/>
        <w:keepNext/>
        <w:keepLines/>
      </w:pPr>
      <w:r w:rsidRPr="00BF11C0">
        <w:t>When you run the RPC Broker Connection Diagnostic Program (i.e., </w:t>
      </w:r>
      <w:r w:rsidR="00341A15" w:rsidRPr="00BF11C0">
        <w:rPr>
          <w:b/>
        </w:rPr>
        <w:t>rpctest.exe</w:t>
      </w:r>
      <w:r w:rsidRPr="00BF11C0">
        <w:fldChar w:fldCharType="begin"/>
      </w:r>
      <w:r w:rsidRPr="00BF11C0">
        <w:instrText>XE “</w:instrText>
      </w:r>
      <w:r w:rsidR="00341A15" w:rsidRPr="00BF11C0">
        <w:instrText>rpctest.exe</w:instrText>
      </w:r>
      <w:r w:rsidRPr="00BF11C0">
        <w:instrText>”</w:instrText>
      </w:r>
      <w:r w:rsidRPr="00BF11C0">
        <w:fldChar w:fldCharType="end"/>
      </w:r>
      <w:r w:rsidRPr="00BF11C0">
        <w:fldChar w:fldCharType="begin"/>
      </w:r>
      <w:r w:rsidRPr="00BF11C0">
        <w:instrText>XE “Programs:</w:instrText>
      </w:r>
      <w:r w:rsidR="00341A15" w:rsidRPr="00BF11C0">
        <w:instrText>rpctest.exe</w:instrText>
      </w:r>
      <w:r w:rsidRPr="00BF11C0">
        <w:instrText>”</w:instrText>
      </w:r>
      <w:r w:rsidRPr="00BF11C0">
        <w:fldChar w:fldCharType="end"/>
      </w:r>
      <w:r w:rsidRPr="00BF11C0">
        <w:fldChar w:fldCharType="begin"/>
      </w:r>
      <w:r w:rsidRPr="00BF11C0">
        <w:instrText>XE “Diagnostics:Connection”</w:instrText>
      </w:r>
      <w:r w:rsidRPr="00BF11C0">
        <w:fldChar w:fldCharType="end"/>
      </w:r>
      <w:r w:rsidRPr="00BF11C0">
        <w:fldChar w:fldCharType="begin"/>
      </w:r>
      <w:r w:rsidRPr="00BF11C0">
        <w:instrText>XE “Connections:Diagnostics”</w:instrText>
      </w:r>
      <w:r w:rsidRPr="00BF11C0">
        <w:fldChar w:fldCharType="end"/>
      </w:r>
      <w:r w:rsidRPr="00BF11C0">
        <w:t xml:space="preserve">), the dialogue in </w:t>
      </w:r>
      <w:r w:rsidRPr="00BF11C0">
        <w:rPr>
          <w:color w:val="0000FF"/>
          <w:u w:val="single"/>
        </w:rPr>
        <w:fldChar w:fldCharType="begin"/>
      </w:r>
      <w:r w:rsidRPr="00BF11C0">
        <w:rPr>
          <w:color w:val="0000FF"/>
          <w:u w:val="single"/>
        </w:rPr>
        <w:instrText xml:space="preserve"> REF _Ref362526803 \h  \* MERGEFORMAT </w:instrText>
      </w:r>
      <w:r w:rsidRPr="00BF11C0">
        <w:rPr>
          <w:color w:val="0000FF"/>
          <w:u w:val="single"/>
        </w:rPr>
      </w:r>
      <w:r w:rsidRPr="00BF11C0">
        <w:rPr>
          <w:color w:val="0000FF"/>
          <w:u w:val="single"/>
        </w:rPr>
        <w:fldChar w:fldCharType="separate"/>
      </w:r>
      <w:r w:rsidR="00A04229" w:rsidRPr="00BF11C0">
        <w:rPr>
          <w:color w:val="0000FF"/>
          <w:u w:val="single"/>
        </w:rPr>
        <w:t>Figure 2</w:t>
      </w:r>
      <w:r w:rsidRPr="00BF11C0">
        <w:rPr>
          <w:color w:val="0000FF"/>
          <w:u w:val="single"/>
        </w:rPr>
        <w:fldChar w:fldCharType="end"/>
      </w:r>
      <w:r w:rsidRPr="00BF11C0">
        <w:t xml:space="preserve"> is displayed:</w:t>
      </w:r>
    </w:p>
    <w:p w14:paraId="0AA5593B" w14:textId="77777777" w:rsidR="00A161D2" w:rsidRPr="00BF11C0" w:rsidRDefault="00A161D2" w:rsidP="00A161D2">
      <w:pPr>
        <w:pStyle w:val="BodyText6"/>
        <w:keepNext/>
        <w:keepLines/>
      </w:pPr>
    </w:p>
    <w:p w14:paraId="21CBD6B2" w14:textId="1ADD5DD7" w:rsidR="0090345D" w:rsidRPr="00BF11C0" w:rsidRDefault="0090345D" w:rsidP="0090345D">
      <w:pPr>
        <w:pStyle w:val="Caption"/>
      </w:pPr>
      <w:bookmarkStart w:id="227" w:name="_Ref362526803"/>
      <w:bookmarkStart w:id="228" w:name="_Toc449340072"/>
      <w:bookmarkStart w:id="229" w:name="_Toc82600040"/>
      <w:r w:rsidRPr="00BF11C0">
        <w:t xml:space="preserve">Figure </w:t>
      </w:r>
      <w:fldSimple w:instr=" SEQ Figure \* ARABIC ">
        <w:r w:rsidR="00A04229" w:rsidRPr="00BF11C0">
          <w:t>2</w:t>
        </w:r>
      </w:fldSimple>
      <w:bookmarkEnd w:id="227"/>
      <w:r w:rsidR="00B41DBA" w:rsidRPr="00BF11C0">
        <w:t>: RPC Broker Connection D</w:t>
      </w:r>
      <w:r w:rsidRPr="00BF11C0">
        <w:t xml:space="preserve">iagnostic </w:t>
      </w:r>
      <w:bookmarkEnd w:id="228"/>
      <w:r w:rsidR="00B41DBA" w:rsidRPr="00BF11C0">
        <w:t>Application</w:t>
      </w:r>
      <w:bookmarkEnd w:id="229"/>
    </w:p>
    <w:p w14:paraId="23F835D2" w14:textId="77777777" w:rsidR="0090345D" w:rsidRPr="00BF11C0" w:rsidRDefault="0090345D" w:rsidP="0090345D">
      <w:pPr>
        <w:pStyle w:val="GraphicInsert"/>
      </w:pPr>
      <w:r w:rsidRPr="00BF11C0">
        <w:object w:dxaOrig="9435" w:dyaOrig="5325" w14:anchorId="64C707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RPC Broker connection diagnostic program&#10;&#10;Vista RPC Broker Information Display (32-Bit)&#10;&#10;Two major columns:&#10;&#10;Left Column (top to bottom):&#10;&#10;Default Workstation Info: Name, IP Address.&#10;&#10;Local Connection Info: Name, Cliient IP, Current Socket, Broker State.&#10;&#10;Link State: Colored indicator (alternate text display), Test Link button, Log On button, Logout button.&#10;&#10;Right Column (top to bottom):&#10;&#10;DHCP User Information: Name, Last SignOn Date/Time.&#10;Remote Connection Info: Server (dropdown list), Port number, IP Address, OS Version, Job ID.&#10;" style="width:420pt;height:237pt" o:ole="">
            <v:imagedata r:id="rId22" o:title=""/>
          </v:shape>
          <o:OLEObject Type="Embed" ProgID="Visio.Drawing.11" ShapeID="_x0000_i1025" DrawAspect="Content" ObjectID="_1696132066" r:id="rId23"/>
        </w:object>
      </w:r>
    </w:p>
    <w:p w14:paraId="043573E3" w14:textId="77777777" w:rsidR="0090345D" w:rsidRPr="00BF11C0" w:rsidRDefault="0090345D" w:rsidP="0090345D">
      <w:pPr>
        <w:pStyle w:val="BodyText6"/>
      </w:pPr>
    </w:p>
    <w:p w14:paraId="11AB8098" w14:textId="77777777" w:rsidR="0090345D" w:rsidRPr="00BF11C0" w:rsidRDefault="0090345D" w:rsidP="0090345D">
      <w:pPr>
        <w:pStyle w:val="BodyText"/>
        <w:keepNext/>
        <w:keepLines/>
      </w:pPr>
      <w:r w:rsidRPr="00BF11C0">
        <w:t>You should verify that the connection from the client workstation to the server is functioning correctly. For example:</w:t>
      </w:r>
    </w:p>
    <w:p w14:paraId="7B70F260" w14:textId="0B3BD895" w:rsidR="0090345D" w:rsidRPr="00BF11C0" w:rsidRDefault="0090345D" w:rsidP="0090345D">
      <w:pPr>
        <w:pStyle w:val="ListBullet"/>
        <w:keepNext/>
        <w:keepLines/>
      </w:pPr>
      <w:r w:rsidRPr="00BF11C0">
        <w:t xml:space="preserve">Try logging on to the server by choosing a server/port combination and pressing </w:t>
      </w:r>
      <w:r w:rsidRPr="00BF11C0">
        <w:rPr>
          <w:b/>
        </w:rPr>
        <w:t>Log On</w:t>
      </w:r>
      <w:r w:rsidRPr="00BF11C0">
        <w:t xml:space="preserve">; you will be presented with the </w:t>
      </w:r>
      <w:r w:rsidR="001C53B1" w:rsidRPr="00BF11C0">
        <w:t>“</w:t>
      </w:r>
      <w:r w:rsidRPr="00BF11C0">
        <w:rPr>
          <w:b/>
          <w:bCs/>
        </w:rPr>
        <w:t>VistA Sign-on</w:t>
      </w:r>
      <w:r w:rsidR="001C53B1" w:rsidRPr="00BF11C0">
        <w:t>”</w:t>
      </w:r>
      <w:r w:rsidRPr="00BF11C0">
        <w:t xml:space="preserve"> dialogue. The </w:t>
      </w:r>
      <w:r w:rsidRPr="00BF11C0">
        <w:rPr>
          <w:b/>
          <w:bCs/>
        </w:rPr>
        <w:t>Link State</w:t>
      </w:r>
      <w:r w:rsidRPr="00BF11C0">
        <w:t xml:space="preserve"> indicator will change from red to yellow to green as you progress through the connection process.</w:t>
      </w:r>
    </w:p>
    <w:p w14:paraId="370F3EB1" w14:textId="77777777" w:rsidR="0090345D" w:rsidRPr="00BF11C0" w:rsidRDefault="0090345D" w:rsidP="0090345D">
      <w:pPr>
        <w:pStyle w:val="ListBullet"/>
      </w:pPr>
      <w:r w:rsidRPr="00BF11C0">
        <w:t>Test various connections by changing the server and port information under the “</w:t>
      </w:r>
      <w:r w:rsidRPr="00BF11C0">
        <w:rPr>
          <w:b/>
          <w:bCs/>
        </w:rPr>
        <w:t>Remote Connection Info</w:t>
      </w:r>
      <w:r w:rsidRPr="00BF11C0">
        <w:t>” block. To verify the connection process is working properly, try logging on to known servers and ports with Listeners running.</w:t>
      </w:r>
    </w:p>
    <w:p w14:paraId="7E649F86" w14:textId="77777777" w:rsidR="00815AE8" w:rsidRPr="00BF11C0" w:rsidRDefault="00815AE8" w:rsidP="00815AE8">
      <w:pPr>
        <w:pStyle w:val="BodyText6"/>
      </w:pPr>
    </w:p>
    <w:p w14:paraId="5EE4E2D7" w14:textId="71CA51A7" w:rsidR="0090345D" w:rsidRPr="00BF11C0" w:rsidRDefault="0090345D" w:rsidP="0090345D">
      <w:pPr>
        <w:pStyle w:val="BodyText"/>
      </w:pPr>
      <w:r w:rsidRPr="00BF11C0">
        <w:t>You can also use this tool to resolve a server address without having to log on to the server. Type in a server name in the “</w:t>
      </w:r>
      <w:r w:rsidRPr="00BF11C0">
        <w:rPr>
          <w:b/>
          <w:bCs/>
        </w:rPr>
        <w:t>Server</w:t>
      </w:r>
      <w:r w:rsidRPr="00BF11C0">
        <w:t>” box located in the “</w:t>
      </w:r>
      <w:r w:rsidRPr="00BF11C0">
        <w:rPr>
          <w:b/>
          <w:bCs/>
        </w:rPr>
        <w:t>Remote Connection Info</w:t>
      </w:r>
      <w:r w:rsidRPr="00BF11C0">
        <w:t xml:space="preserve">” section of the </w:t>
      </w:r>
      <w:r w:rsidRPr="00BF11C0">
        <w:lastRenderedPageBreak/>
        <w:t xml:space="preserve">dialogue and press the </w:t>
      </w:r>
      <w:r w:rsidR="00A76E1C" w:rsidRPr="00BF11C0">
        <w:rPr>
          <w:b/>
          <w:bCs/>
        </w:rPr>
        <w:t>E</w:t>
      </w:r>
      <w:r w:rsidRPr="00BF11C0">
        <w:rPr>
          <w:b/>
          <w:bCs/>
        </w:rPr>
        <w:t>nter</w:t>
      </w:r>
      <w:r w:rsidRPr="00BF11C0">
        <w:t xml:space="preserve"> key. If the server can be found, the IP address will be displayed in the “</w:t>
      </w:r>
      <w:r w:rsidRPr="00BF11C0">
        <w:rPr>
          <w:b/>
          <w:bCs/>
        </w:rPr>
        <w:t>IP Addr</w:t>
      </w:r>
      <w:r w:rsidRPr="00BF11C0">
        <w:t>” box in that same section.</w:t>
      </w:r>
    </w:p>
    <w:p w14:paraId="0DDF4A72" w14:textId="77777777" w:rsidR="0090345D" w:rsidRPr="00BF11C0" w:rsidRDefault="0090345D" w:rsidP="0090345D">
      <w:pPr>
        <w:pStyle w:val="BodyText"/>
        <w:keepNext/>
        <w:keepLines/>
      </w:pPr>
      <w:r w:rsidRPr="00BF11C0">
        <w:t>If you encounter an error while testing the Broker, make sure you check the following:</w:t>
      </w:r>
    </w:p>
    <w:p w14:paraId="4A379FF3" w14:textId="77777777" w:rsidR="0090345D" w:rsidRPr="00BF11C0" w:rsidRDefault="0090345D" w:rsidP="0090345D">
      <w:pPr>
        <w:pStyle w:val="ListBullet"/>
        <w:keepNext/>
        <w:keepLines/>
      </w:pPr>
      <w:r w:rsidRPr="00BF11C0">
        <w:t>Is the Broker Listener running on the specified port? If not, start the Broker Listener on the specified port.</w:t>
      </w:r>
    </w:p>
    <w:p w14:paraId="53001161" w14:textId="6DD344E2" w:rsidR="0090345D" w:rsidRPr="00BF11C0" w:rsidRDefault="0090345D" w:rsidP="0090345D">
      <w:pPr>
        <w:pStyle w:val="NoteIndent2"/>
        <w:keepNext/>
        <w:keepLines/>
        <w:rPr>
          <w:iCs/>
        </w:rPr>
      </w:pPr>
      <w:r w:rsidRPr="00BF11C0">
        <w:rPr>
          <w:noProof/>
          <w:lang w:eastAsia="en-US"/>
        </w:rPr>
        <w:drawing>
          <wp:inline distT="0" distB="0" distL="0" distR="0" wp14:anchorId="427EF422" wp14:editId="1B68863C">
            <wp:extent cx="284990" cy="284990"/>
            <wp:effectExtent l="0" t="0" r="1270" b="1270"/>
            <wp:docPr id="73" name="Picture 9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BF11C0">
        <w:tab/>
      </w:r>
      <w:r w:rsidRPr="00BF11C0">
        <w:rPr>
          <w:b/>
        </w:rPr>
        <w:t>REF:</w:t>
      </w:r>
      <w:r w:rsidRPr="00BF11C0">
        <w:t xml:space="preserve"> </w:t>
      </w:r>
      <w:r w:rsidRPr="00BF11C0">
        <w:rPr>
          <w:iCs/>
        </w:rPr>
        <w:t xml:space="preserve">For more information on starting the Broker Listener, see the “Broker Listeners and Ports” section in the </w:t>
      </w:r>
      <w:r w:rsidRPr="00BF11C0">
        <w:rPr>
          <w:i/>
          <w:iCs/>
        </w:rPr>
        <w:t>RPC Broker Systems Management Guide</w:t>
      </w:r>
      <w:r w:rsidRPr="00BF11C0">
        <w:rPr>
          <w:iCs/>
        </w:rPr>
        <w:t>.</w:t>
      </w:r>
    </w:p>
    <w:p w14:paraId="5D069719" w14:textId="77777777" w:rsidR="00A161D2" w:rsidRPr="00BF11C0" w:rsidRDefault="00A161D2" w:rsidP="00A161D2">
      <w:pPr>
        <w:pStyle w:val="BodyText6"/>
        <w:keepNext/>
        <w:keepLines/>
      </w:pPr>
    </w:p>
    <w:p w14:paraId="44A7A9DA" w14:textId="1C490DF2" w:rsidR="0090345D" w:rsidRPr="00BF11C0" w:rsidRDefault="0090345D" w:rsidP="0090345D">
      <w:pPr>
        <w:pStyle w:val="ListBullet"/>
      </w:pPr>
      <w:r w:rsidRPr="00BF11C0">
        <w:t xml:space="preserve">Have you installed all current Kernel, Kernel Toolkit, and VA FileMan patches? If not, you </w:t>
      </w:r>
      <w:r w:rsidRPr="00BF11C0">
        <w:rPr>
          <w:i/>
        </w:rPr>
        <w:t>must</w:t>
      </w:r>
      <w:r w:rsidRPr="00BF11C0">
        <w:t xml:space="preserve"> install all required patches (see the </w:t>
      </w:r>
      <w:r w:rsidRPr="00BF11C0">
        <w:rPr>
          <w:i/>
          <w:iCs/>
        </w:rPr>
        <w:t xml:space="preserve">RPC Broker </w:t>
      </w:r>
      <w:r w:rsidR="00F02E51" w:rsidRPr="00BF11C0">
        <w:rPr>
          <w:i/>
        </w:rPr>
        <w:t>Deployment, Installation, Back-Out, and Rollback Guide</w:t>
      </w:r>
      <w:r w:rsidR="000625F3" w:rsidRPr="00BF11C0">
        <w:rPr>
          <w:i/>
        </w:rPr>
        <w:t xml:space="preserve"> [DIBRG]</w:t>
      </w:r>
      <w:r w:rsidRPr="00BF11C0">
        <w:t>).</w:t>
      </w:r>
    </w:p>
    <w:p w14:paraId="6F2BF472" w14:textId="77777777" w:rsidR="0090345D" w:rsidRPr="00BF11C0" w:rsidRDefault="0090345D" w:rsidP="0090345D">
      <w:pPr>
        <w:pStyle w:val="ListBullet"/>
        <w:keepNext/>
        <w:keepLines/>
      </w:pPr>
      <w:r w:rsidRPr="00BF11C0">
        <w:t>Did you change the IP address for BROKERSERVER</w:t>
      </w:r>
      <w:r w:rsidRPr="00BF11C0">
        <w:fldChar w:fldCharType="begin"/>
      </w:r>
      <w:r w:rsidRPr="00BF11C0">
        <w:instrText xml:space="preserve"> XE “</w:instrText>
      </w:r>
      <w:r w:rsidRPr="00BF11C0">
        <w:rPr>
          <w:iCs/>
        </w:rPr>
        <w:instrText>BROKERSERVER</w:instrText>
      </w:r>
      <w:r w:rsidRPr="00BF11C0">
        <w:instrText xml:space="preserve">” </w:instrText>
      </w:r>
      <w:r w:rsidRPr="00BF11C0">
        <w:fldChar w:fldCharType="end"/>
      </w:r>
      <w:r w:rsidRPr="00BF11C0">
        <w:t xml:space="preserve"> in the HOSTS file</w:t>
      </w:r>
      <w:r w:rsidRPr="00BF11C0">
        <w:fldChar w:fldCharType="begin"/>
      </w:r>
      <w:r w:rsidRPr="00BF11C0">
        <w:instrText>XE “HOSTS File”</w:instrText>
      </w:r>
      <w:r w:rsidRPr="00BF11C0">
        <w:fldChar w:fldCharType="end"/>
      </w:r>
      <w:r w:rsidRPr="00BF11C0">
        <w:fldChar w:fldCharType="begin"/>
      </w:r>
      <w:r w:rsidRPr="00BF11C0">
        <w:instrText>XE “Files:HOSTS”</w:instrText>
      </w:r>
      <w:r w:rsidRPr="00BF11C0">
        <w:fldChar w:fldCharType="end"/>
      </w:r>
      <w:r w:rsidRPr="00BF11C0">
        <w:t xml:space="preserve"> in this session? If the IP address and server name are not resolvable, you need to correct the entry.</w:t>
      </w:r>
    </w:p>
    <w:p w14:paraId="044DBAF8" w14:textId="69EC8B3D" w:rsidR="0090345D" w:rsidRPr="00BF11C0" w:rsidRDefault="0090345D" w:rsidP="0090345D">
      <w:pPr>
        <w:pStyle w:val="NoteIndent2"/>
        <w:rPr>
          <w:iCs/>
        </w:rPr>
      </w:pPr>
      <w:r w:rsidRPr="00BF11C0">
        <w:rPr>
          <w:noProof/>
          <w:lang w:eastAsia="en-US"/>
        </w:rPr>
        <w:drawing>
          <wp:inline distT="0" distB="0" distL="0" distR="0" wp14:anchorId="13F26306" wp14:editId="54CD8BA2">
            <wp:extent cx="284990" cy="284990"/>
            <wp:effectExtent l="0" t="0" r="1270" b="1270"/>
            <wp:docPr id="74" name="Picture 9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BF11C0">
        <w:tab/>
      </w:r>
      <w:r w:rsidRPr="00BF11C0">
        <w:rPr>
          <w:b/>
          <w:iCs/>
        </w:rPr>
        <w:t>NOTE:</w:t>
      </w:r>
      <w:r w:rsidRPr="00BF11C0">
        <w:rPr>
          <w:iCs/>
        </w:rPr>
        <w:t xml:space="preserve"> Your site can use the HOSTS file</w:t>
      </w:r>
      <w:r w:rsidRPr="00BF11C0">
        <w:rPr>
          <w:iCs/>
        </w:rPr>
        <w:fldChar w:fldCharType="begin"/>
      </w:r>
      <w:r w:rsidRPr="00BF11C0">
        <w:instrText xml:space="preserve"> XE “</w:instrText>
      </w:r>
      <w:r w:rsidRPr="00BF11C0">
        <w:rPr>
          <w:iCs/>
          <w:kern w:val="2"/>
        </w:rPr>
        <w:instrText>HOSTS File</w:instrText>
      </w:r>
      <w:r w:rsidRPr="00BF11C0">
        <w:instrText xml:space="preserve">” </w:instrText>
      </w:r>
      <w:r w:rsidRPr="00BF11C0">
        <w:rPr>
          <w:iCs/>
        </w:rPr>
        <w:fldChar w:fldCharType="end"/>
      </w:r>
      <w:r w:rsidRPr="00BF11C0">
        <w:fldChar w:fldCharType="begin"/>
      </w:r>
      <w:r w:rsidRPr="00BF11C0">
        <w:instrText>XE “Files:HOSTS”</w:instrText>
      </w:r>
      <w:r w:rsidRPr="00BF11C0">
        <w:fldChar w:fldCharType="end"/>
      </w:r>
      <w:r w:rsidRPr="00BF11C0">
        <w:rPr>
          <w:iCs/>
        </w:rPr>
        <w:t xml:space="preserve"> or DNS</w:t>
      </w:r>
      <w:r w:rsidRPr="00BF11C0">
        <w:rPr>
          <w:iCs/>
        </w:rPr>
        <w:fldChar w:fldCharType="begin"/>
      </w:r>
      <w:r w:rsidRPr="00BF11C0">
        <w:instrText xml:space="preserve"> XE “</w:instrText>
      </w:r>
      <w:r w:rsidRPr="00BF11C0">
        <w:rPr>
          <w:iCs/>
        </w:rPr>
        <w:instrText>DNS</w:instrText>
      </w:r>
      <w:r w:rsidRPr="00BF11C0">
        <w:instrText xml:space="preserve">” </w:instrText>
      </w:r>
      <w:r w:rsidRPr="00BF11C0">
        <w:rPr>
          <w:iCs/>
        </w:rPr>
        <w:fldChar w:fldCharType="end"/>
      </w:r>
      <w:r w:rsidRPr="00BF11C0">
        <w:rPr>
          <w:iCs/>
        </w:rPr>
        <w:t xml:space="preserve"> to resolve IP addresses and server names. If the HOSTS file</w:t>
      </w:r>
      <w:r w:rsidRPr="00BF11C0">
        <w:rPr>
          <w:iCs/>
        </w:rPr>
        <w:fldChar w:fldCharType="begin"/>
      </w:r>
      <w:r w:rsidRPr="00BF11C0">
        <w:instrText xml:space="preserve"> XE “</w:instrText>
      </w:r>
      <w:r w:rsidRPr="00BF11C0">
        <w:rPr>
          <w:iCs/>
          <w:kern w:val="2"/>
        </w:rPr>
        <w:instrText>HOSTS File</w:instrText>
      </w:r>
      <w:r w:rsidRPr="00BF11C0">
        <w:instrText xml:space="preserve">” </w:instrText>
      </w:r>
      <w:r w:rsidRPr="00BF11C0">
        <w:rPr>
          <w:iCs/>
        </w:rPr>
        <w:fldChar w:fldCharType="end"/>
      </w:r>
      <w:r w:rsidRPr="00BF11C0">
        <w:fldChar w:fldCharType="begin"/>
      </w:r>
      <w:r w:rsidRPr="00BF11C0">
        <w:instrText>XE “Files:HOSTS”</w:instrText>
      </w:r>
      <w:r w:rsidRPr="00BF11C0">
        <w:fldChar w:fldCharType="end"/>
      </w:r>
      <w:r w:rsidRPr="00BF11C0">
        <w:rPr>
          <w:iCs/>
        </w:rPr>
        <w:t xml:space="preserve"> is not supported in your LAN</w:t>
      </w:r>
      <w:r w:rsidRPr="00BF11C0">
        <w:rPr>
          <w:iCs/>
        </w:rPr>
        <w:fldChar w:fldCharType="begin"/>
      </w:r>
      <w:r w:rsidRPr="00BF11C0">
        <w:instrText xml:space="preserve"> XE “</w:instrText>
      </w:r>
      <w:r w:rsidRPr="00BF11C0">
        <w:rPr>
          <w:iCs/>
        </w:rPr>
        <w:instrText>LAN</w:instrText>
      </w:r>
      <w:r w:rsidRPr="00BF11C0">
        <w:instrText xml:space="preserve">” </w:instrText>
      </w:r>
      <w:r w:rsidRPr="00BF11C0">
        <w:rPr>
          <w:iCs/>
        </w:rPr>
        <w:fldChar w:fldCharType="end"/>
      </w:r>
      <w:r w:rsidRPr="00BF11C0">
        <w:rPr>
          <w:iCs/>
        </w:rPr>
        <w:t>, then you will need to work with the DNS database and see if the value returned by the DNS query really identifies the machine where the listener is running.</w:t>
      </w:r>
    </w:p>
    <w:p w14:paraId="32A68ED5" w14:textId="77777777" w:rsidR="00A161D2" w:rsidRPr="00BF11C0" w:rsidRDefault="00A161D2" w:rsidP="00A161D2">
      <w:pPr>
        <w:pStyle w:val="BodyText6"/>
      </w:pPr>
    </w:p>
    <w:p w14:paraId="350A71D1" w14:textId="77777777" w:rsidR="0090345D" w:rsidRPr="00BF11C0" w:rsidRDefault="0090345D" w:rsidP="0090345D">
      <w:pPr>
        <w:pStyle w:val="ListBullet"/>
      </w:pPr>
      <w:r w:rsidRPr="00BF11C0">
        <w:t>Is the IP address resolvable for the BROKERSERVER</w:t>
      </w:r>
      <w:r w:rsidRPr="00BF11C0">
        <w:fldChar w:fldCharType="begin"/>
      </w:r>
      <w:r w:rsidRPr="00BF11C0">
        <w:instrText xml:space="preserve"> XE “</w:instrText>
      </w:r>
      <w:r w:rsidRPr="00BF11C0">
        <w:rPr>
          <w:iCs/>
        </w:rPr>
        <w:instrText>BROKERSERVER</w:instrText>
      </w:r>
      <w:r w:rsidRPr="00BF11C0">
        <w:instrText xml:space="preserve">” </w:instrText>
      </w:r>
      <w:r w:rsidRPr="00BF11C0">
        <w:fldChar w:fldCharType="end"/>
      </w:r>
      <w:r w:rsidRPr="00BF11C0">
        <w:t xml:space="preserve"> listed under the TCP/IP</w:t>
      </w:r>
      <w:r w:rsidRPr="00BF11C0">
        <w:fldChar w:fldCharType="begin"/>
      </w:r>
      <w:r w:rsidRPr="00BF11C0">
        <w:instrText xml:space="preserve"> XE “TCP/IP” </w:instrText>
      </w:r>
      <w:r w:rsidRPr="00BF11C0">
        <w:fldChar w:fldCharType="end"/>
      </w:r>
      <w:r w:rsidRPr="00BF11C0">
        <w:t xml:space="preserve"> Server? If not, edit the HOSTS file</w:t>
      </w:r>
      <w:r w:rsidRPr="00BF11C0">
        <w:fldChar w:fldCharType="begin"/>
      </w:r>
      <w:r w:rsidRPr="00BF11C0">
        <w:instrText xml:space="preserve"> XE “</w:instrText>
      </w:r>
      <w:r w:rsidRPr="00BF11C0">
        <w:rPr>
          <w:iCs/>
          <w:kern w:val="2"/>
        </w:rPr>
        <w:instrText>HOSTS File</w:instrText>
      </w:r>
      <w:r w:rsidRPr="00BF11C0">
        <w:instrText xml:space="preserve">” </w:instrText>
      </w:r>
      <w:r w:rsidRPr="00BF11C0">
        <w:fldChar w:fldCharType="end"/>
      </w:r>
      <w:r w:rsidRPr="00BF11C0">
        <w:fldChar w:fldCharType="begin"/>
      </w:r>
      <w:r w:rsidRPr="00BF11C0">
        <w:instrText>XE “Files:HOSTS”</w:instrText>
      </w:r>
      <w:r w:rsidRPr="00BF11C0">
        <w:fldChar w:fldCharType="end"/>
      </w:r>
      <w:r w:rsidRPr="00BF11C0">
        <w:t xml:space="preserve"> in your Microsoft</w:t>
      </w:r>
      <w:r w:rsidRPr="00BF11C0">
        <w:rPr>
          <w:vertAlign w:val="superscript"/>
        </w:rPr>
        <w:t>®</w:t>
      </w:r>
      <w:r w:rsidRPr="00BF11C0">
        <w:t xml:space="preserve"> Windows directory and correct the IP address for the BROKERSERVER</w:t>
      </w:r>
      <w:r w:rsidRPr="00BF11C0">
        <w:fldChar w:fldCharType="begin"/>
      </w:r>
      <w:r w:rsidRPr="00BF11C0">
        <w:instrText xml:space="preserve"> XE “</w:instrText>
      </w:r>
      <w:r w:rsidRPr="00BF11C0">
        <w:rPr>
          <w:iCs/>
        </w:rPr>
        <w:instrText>BROKERSERVER</w:instrText>
      </w:r>
      <w:r w:rsidRPr="00BF11C0">
        <w:instrText xml:space="preserve">” </w:instrText>
      </w:r>
      <w:r w:rsidRPr="00BF11C0">
        <w:fldChar w:fldCharType="end"/>
      </w:r>
      <w:r w:rsidRPr="00BF11C0">
        <w:t xml:space="preserve"> or resolve the IP address with DNS</w:t>
      </w:r>
      <w:r w:rsidRPr="00BF11C0">
        <w:fldChar w:fldCharType="begin"/>
      </w:r>
      <w:r w:rsidRPr="00BF11C0">
        <w:instrText>XE “DNS”</w:instrText>
      </w:r>
      <w:r w:rsidRPr="00BF11C0">
        <w:fldChar w:fldCharType="end"/>
      </w:r>
      <w:r w:rsidRPr="00BF11C0">
        <w:t>.</w:t>
      </w:r>
    </w:p>
    <w:p w14:paraId="6CBD41D4" w14:textId="7548D688" w:rsidR="0090345D" w:rsidRPr="00BF11C0" w:rsidRDefault="0090345D" w:rsidP="0090345D">
      <w:pPr>
        <w:pStyle w:val="ListBullet"/>
      </w:pPr>
      <w:r w:rsidRPr="00BF11C0">
        <w:t>Does the TCP/IP</w:t>
      </w:r>
      <w:r w:rsidRPr="00BF11C0">
        <w:fldChar w:fldCharType="begin"/>
      </w:r>
      <w:r w:rsidRPr="00BF11C0">
        <w:instrText xml:space="preserve"> XE “TCP/IP” </w:instrText>
      </w:r>
      <w:r w:rsidRPr="00BF11C0">
        <w:fldChar w:fldCharType="end"/>
      </w:r>
      <w:r w:rsidRPr="00BF11C0">
        <w:t xml:space="preserve"> address (used in the HOSTS file</w:t>
      </w:r>
      <w:r w:rsidRPr="00BF11C0">
        <w:fldChar w:fldCharType="begin"/>
      </w:r>
      <w:r w:rsidRPr="00BF11C0">
        <w:instrText>XE “HOSTS File”</w:instrText>
      </w:r>
      <w:r w:rsidRPr="00BF11C0">
        <w:fldChar w:fldCharType="end"/>
      </w:r>
      <w:r w:rsidRPr="00BF11C0">
        <w:fldChar w:fldCharType="begin"/>
      </w:r>
      <w:r w:rsidRPr="00BF11C0">
        <w:instrText>XE “Files:HOSTS”</w:instrText>
      </w:r>
      <w:r w:rsidRPr="00BF11C0">
        <w:fldChar w:fldCharType="end"/>
      </w:r>
      <w:r w:rsidRPr="00BF11C0">
        <w:t xml:space="preserve">) correspond to the IP address that is owned by the node used to start up the Broker Listener? If you have several nodes that can service your Test/Production account, you </w:t>
      </w:r>
      <w:r w:rsidRPr="00BF11C0">
        <w:rPr>
          <w:i/>
        </w:rPr>
        <w:t>must</w:t>
      </w:r>
      <w:r w:rsidRPr="00BF11C0">
        <w:t xml:space="preserve"> make sure that the one used to start up the Listener is the one being referenced in the HOSTS file.</w:t>
      </w:r>
    </w:p>
    <w:p w14:paraId="065B0D2E" w14:textId="77777777" w:rsidR="00815AE8" w:rsidRPr="00BF11C0" w:rsidRDefault="00815AE8" w:rsidP="00815AE8">
      <w:pPr>
        <w:pStyle w:val="BodyText6"/>
      </w:pPr>
    </w:p>
    <w:p w14:paraId="3393593A" w14:textId="77777777" w:rsidR="0090345D" w:rsidRPr="00BF11C0" w:rsidRDefault="0090345D" w:rsidP="00B86934">
      <w:pPr>
        <w:pStyle w:val="Heading2"/>
      </w:pPr>
      <w:bookmarkStart w:id="230" w:name="_Toc449340051"/>
      <w:bookmarkStart w:id="231" w:name="_Toc82600035"/>
      <w:r w:rsidRPr="00BF11C0">
        <w:lastRenderedPageBreak/>
        <w:t>Verify and Test the Network Connection</w:t>
      </w:r>
      <w:bookmarkEnd w:id="230"/>
      <w:bookmarkEnd w:id="231"/>
    </w:p>
    <w:p w14:paraId="36D2DF9C" w14:textId="77777777" w:rsidR="0090345D" w:rsidRPr="00BF11C0" w:rsidRDefault="0090345D" w:rsidP="0090345D">
      <w:pPr>
        <w:pStyle w:val="BodyText"/>
        <w:keepNext/>
        <w:keepLines/>
      </w:pPr>
      <w:r w:rsidRPr="00BF11C0">
        <w:fldChar w:fldCharType="begin"/>
      </w:r>
      <w:r w:rsidRPr="00BF11C0">
        <w:instrText>XE “Verify and Test the Network Connection”</w:instrText>
      </w:r>
      <w:r w:rsidRPr="00BF11C0">
        <w:fldChar w:fldCharType="end"/>
      </w:r>
      <w:r w:rsidRPr="00BF11C0">
        <w:fldChar w:fldCharType="begin"/>
      </w:r>
      <w:r w:rsidRPr="00BF11C0">
        <w:instrText>XE “Network Connection”</w:instrText>
      </w:r>
      <w:r w:rsidRPr="00BF11C0">
        <w:fldChar w:fldCharType="end"/>
      </w:r>
      <w:r w:rsidRPr="00BF11C0">
        <w:fldChar w:fldCharType="begin"/>
      </w:r>
      <w:r w:rsidRPr="00BF11C0">
        <w:instrText xml:space="preserve"> XE “Troubleshooting:Network Connection” </w:instrText>
      </w:r>
      <w:r w:rsidRPr="00BF11C0">
        <w:fldChar w:fldCharType="end"/>
      </w:r>
      <w:r w:rsidRPr="00BF11C0">
        <w:t>To detect and avoid network problems, do the following:</w:t>
      </w:r>
    </w:p>
    <w:p w14:paraId="52D93FD5" w14:textId="77777777" w:rsidR="0090345D" w:rsidRPr="00BF11C0" w:rsidRDefault="0090345D" w:rsidP="0090345D">
      <w:pPr>
        <w:pStyle w:val="ListNumber"/>
        <w:keepNext/>
        <w:keepLines/>
        <w:numPr>
          <w:ilvl w:val="0"/>
          <w:numId w:val="28"/>
        </w:numPr>
        <w:tabs>
          <w:tab w:val="clear" w:pos="360"/>
        </w:tabs>
        <w:ind w:left="720"/>
      </w:pPr>
      <w:bookmarkStart w:id="232" w:name="verify_test_network_onnection_step_01"/>
      <w:r w:rsidRPr="00BF11C0">
        <w:t>First, make sure you actually have TCP/IP</w:t>
      </w:r>
      <w:r w:rsidRPr="00BF11C0">
        <w:fldChar w:fldCharType="begin"/>
      </w:r>
      <w:r w:rsidRPr="00BF11C0">
        <w:instrText xml:space="preserve"> XE “TCP/IP” </w:instrText>
      </w:r>
      <w:r w:rsidRPr="00BF11C0">
        <w:fldChar w:fldCharType="end"/>
      </w:r>
      <w:r w:rsidRPr="00BF11C0">
        <w:t xml:space="preserve"> running correctly on your workstation.</w:t>
      </w:r>
    </w:p>
    <w:bookmarkEnd w:id="232"/>
    <w:p w14:paraId="7372B840" w14:textId="77777777" w:rsidR="0090345D" w:rsidRPr="00BF11C0" w:rsidRDefault="0090345D" w:rsidP="0090345D">
      <w:pPr>
        <w:pStyle w:val="BodyText3"/>
        <w:keepNext/>
        <w:keepLines/>
      </w:pPr>
      <w:r w:rsidRPr="00BF11C0">
        <w:t xml:space="preserve">At the DOS/Command prompt type </w:t>
      </w:r>
      <w:r w:rsidRPr="00BF11C0">
        <w:rPr>
          <w:b/>
          <w:bCs/>
        </w:rPr>
        <w:t>PING</w:t>
      </w:r>
      <w:r w:rsidRPr="00BF11C0">
        <w:fldChar w:fldCharType="begin"/>
      </w:r>
      <w:r w:rsidRPr="00BF11C0">
        <w:instrText>XE “PING”</w:instrText>
      </w:r>
      <w:r w:rsidRPr="00BF11C0">
        <w:fldChar w:fldCharType="end"/>
      </w:r>
      <w:r w:rsidRPr="00BF11C0">
        <w:rPr>
          <w:b/>
          <w:bCs/>
        </w:rPr>
        <w:t xml:space="preserve"> ###.###.###.###</w:t>
      </w:r>
      <w:r w:rsidRPr="00BF11C0">
        <w:t xml:space="preserve"> to the server host to which you are trying to connect (where </w:t>
      </w:r>
      <w:r w:rsidRPr="00BF11C0">
        <w:rPr>
          <w:b/>
          <w:bCs/>
        </w:rPr>
        <w:t>###.###.###.###</w:t>
      </w:r>
      <w:r w:rsidRPr="00BF11C0">
        <w:t xml:space="preserve"> equals the IP address of the server). For example:</w:t>
      </w:r>
    </w:p>
    <w:p w14:paraId="13136258" w14:textId="38B77E24" w:rsidR="0090345D" w:rsidRPr="00BF11C0" w:rsidRDefault="0090345D" w:rsidP="0090345D">
      <w:pPr>
        <w:pStyle w:val="CodeExampleIndent"/>
      </w:pPr>
      <w:r w:rsidRPr="00BF11C0">
        <w:t>C:\&gt;</w:t>
      </w:r>
      <w:r w:rsidRPr="00BF11C0">
        <w:rPr>
          <w:b/>
          <w:bCs/>
        </w:rPr>
        <w:t xml:space="preserve">PING </w:t>
      </w:r>
      <w:r w:rsidR="005B31BA">
        <w:rPr>
          <w:b/>
          <w:bCs/>
        </w:rPr>
        <w:t>&lt;REDACTED&gt;</w:t>
      </w:r>
    </w:p>
    <w:p w14:paraId="4373A920" w14:textId="77777777" w:rsidR="00815AE8" w:rsidRPr="00BF11C0" w:rsidRDefault="00815AE8" w:rsidP="00815AE8">
      <w:pPr>
        <w:pStyle w:val="BodyText6"/>
      </w:pPr>
    </w:p>
    <w:p w14:paraId="69B07D71" w14:textId="6E15553B" w:rsidR="0090345D" w:rsidRPr="00BF11C0" w:rsidRDefault="0090345D" w:rsidP="0090345D">
      <w:pPr>
        <w:pStyle w:val="BodyText3"/>
        <w:keepNext/>
        <w:keepLines/>
      </w:pPr>
      <w:r w:rsidRPr="00BF11C0">
        <w:t xml:space="preserve">Alternatively, you can </w:t>
      </w:r>
      <w:r w:rsidRPr="00BF11C0">
        <w:rPr>
          <w:b/>
          <w:bCs/>
        </w:rPr>
        <w:t>PING</w:t>
      </w:r>
      <w:r w:rsidRPr="00BF11C0">
        <w:fldChar w:fldCharType="begin"/>
      </w:r>
      <w:r w:rsidRPr="00BF11C0">
        <w:instrText>XE “PING”</w:instrText>
      </w:r>
      <w:r w:rsidRPr="00BF11C0">
        <w:fldChar w:fldCharType="end"/>
      </w:r>
      <w:r w:rsidRPr="00BF11C0">
        <w:t xml:space="preserve"> the same server name you are trying to connect to or resolve (e.g., </w:t>
      </w:r>
      <w:r w:rsidRPr="00BF11C0">
        <w:rPr>
          <w:b/>
          <w:bCs/>
        </w:rPr>
        <w:t>BROKERSERVER</w:t>
      </w:r>
      <w:r w:rsidRPr="00BF11C0">
        <w:fldChar w:fldCharType="begin"/>
      </w:r>
      <w:r w:rsidRPr="00BF11C0">
        <w:instrText xml:space="preserve"> XE “</w:instrText>
      </w:r>
      <w:r w:rsidRPr="00BF11C0">
        <w:rPr>
          <w:iCs/>
        </w:rPr>
        <w:instrText>BROKERSERVER</w:instrText>
      </w:r>
      <w:r w:rsidRPr="00BF11C0">
        <w:instrText xml:space="preserve">” </w:instrText>
      </w:r>
      <w:r w:rsidRPr="00BF11C0">
        <w:fldChar w:fldCharType="end"/>
      </w:r>
      <w:r w:rsidRPr="00BF11C0">
        <w:t>). For example:</w:t>
      </w:r>
    </w:p>
    <w:p w14:paraId="32C95016" w14:textId="472C11A8" w:rsidR="0090345D" w:rsidRPr="00BF11C0" w:rsidRDefault="0090345D" w:rsidP="0090345D">
      <w:pPr>
        <w:pStyle w:val="CodeExampleIndent"/>
      </w:pPr>
      <w:r w:rsidRPr="00BF11C0">
        <w:t>C:\&gt;</w:t>
      </w:r>
      <w:r w:rsidRPr="00BF11C0">
        <w:rPr>
          <w:b/>
          <w:bCs/>
        </w:rPr>
        <w:t>PING BROKERSERVER</w:t>
      </w:r>
    </w:p>
    <w:p w14:paraId="00AE3C7E" w14:textId="77777777" w:rsidR="00815AE8" w:rsidRPr="00BF11C0" w:rsidRDefault="00815AE8" w:rsidP="00815AE8">
      <w:pPr>
        <w:pStyle w:val="BodyText6"/>
      </w:pPr>
    </w:p>
    <w:p w14:paraId="70123561" w14:textId="392B43FF" w:rsidR="0090345D" w:rsidRPr="00BF11C0" w:rsidRDefault="0090345D" w:rsidP="00815AE8">
      <w:pPr>
        <w:pStyle w:val="NoteIndent2"/>
      </w:pPr>
      <w:r w:rsidRPr="00BF11C0">
        <w:rPr>
          <w:noProof/>
          <w:lang w:eastAsia="en-US"/>
        </w:rPr>
        <w:drawing>
          <wp:inline distT="0" distB="0" distL="0" distR="0" wp14:anchorId="6C72B75E" wp14:editId="07F1721C">
            <wp:extent cx="284990" cy="284990"/>
            <wp:effectExtent l="0" t="0" r="1270" b="1270"/>
            <wp:docPr id="75" name="Picture 8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BF11C0">
        <w:tab/>
      </w:r>
      <w:r w:rsidRPr="00BF11C0">
        <w:rPr>
          <w:b/>
        </w:rPr>
        <w:t>NOTE:</w:t>
      </w:r>
      <w:r w:rsidR="00FB6B32" w:rsidRPr="00BF11C0">
        <w:t xml:space="preserve"> “</w:t>
      </w:r>
      <w:r w:rsidR="00FB6B32" w:rsidRPr="00BF11C0">
        <w:rPr>
          <w:b/>
          <w:bCs/>
        </w:rPr>
        <w:t>PING</w:t>
      </w:r>
      <w:r w:rsidRPr="00BF11C0">
        <w:t>” is a w</w:t>
      </w:r>
      <w:r w:rsidR="00FB6B32" w:rsidRPr="00BF11C0">
        <w:t xml:space="preserve">ay to test connectivity. </w:t>
      </w:r>
      <w:r w:rsidR="00FB6B32" w:rsidRPr="00BF11C0">
        <w:rPr>
          <w:b/>
          <w:bCs/>
        </w:rPr>
        <w:t>PING</w:t>
      </w:r>
      <w:r w:rsidRPr="00BF11C0">
        <w:t xml:space="preserve"> sends an Internet Control Message Protocol (ICMP) packet to the server in question and requests a response. It verifies that the server is running</w:t>
      </w:r>
      <w:r w:rsidR="00815AE8" w:rsidRPr="00BF11C0">
        <w:t>,</w:t>
      </w:r>
      <w:r w:rsidRPr="00BF11C0">
        <w:t xml:space="preserve"> and the network is properly configured</w:t>
      </w:r>
      <w:r w:rsidR="00815AE8" w:rsidRPr="00BF11C0">
        <w:t>:</w:t>
      </w:r>
    </w:p>
    <w:p w14:paraId="0596BED5" w14:textId="77777777" w:rsidR="0090345D" w:rsidRPr="00BF11C0" w:rsidRDefault="0090345D" w:rsidP="00815AE8">
      <w:pPr>
        <w:pStyle w:val="ListBulletIndent4"/>
      </w:pPr>
      <w:r w:rsidRPr="00BF11C0">
        <w:t>If the host is unreachable, there is a network problem and you should consult with your network administrator.</w:t>
      </w:r>
    </w:p>
    <w:p w14:paraId="032396C6" w14:textId="332F438F" w:rsidR="0090345D" w:rsidRPr="00BF11C0" w:rsidRDefault="0090345D" w:rsidP="00815AE8">
      <w:pPr>
        <w:pStyle w:val="ListBulletIndent4"/>
      </w:pPr>
      <w:r w:rsidRPr="00BF11C0">
        <w:t xml:space="preserve">If you get a timeout, it may be your network configuration on the client workstation, proceed to </w:t>
      </w:r>
      <w:hyperlink w:anchor="verify_test_network_onnection_step_02" w:history="1">
        <w:r w:rsidRPr="00553367">
          <w:rPr>
            <w:rStyle w:val="Hyperlink"/>
          </w:rPr>
          <w:t>Step 2</w:t>
        </w:r>
      </w:hyperlink>
      <w:r w:rsidRPr="00BF11C0">
        <w:t>.</w:t>
      </w:r>
    </w:p>
    <w:p w14:paraId="075BCF8C" w14:textId="7747A09B" w:rsidR="0090345D" w:rsidRPr="00BF11C0" w:rsidRDefault="0090345D" w:rsidP="00815AE8">
      <w:pPr>
        <w:pStyle w:val="ListBulletIndent4"/>
      </w:pPr>
      <w:r w:rsidRPr="00BF11C0">
        <w:t xml:space="preserve">If the server is reachable, proceed to </w:t>
      </w:r>
      <w:hyperlink w:anchor="verify_test_network_onnection_step_04" w:history="1">
        <w:r w:rsidRPr="00553367">
          <w:rPr>
            <w:rStyle w:val="Hyperlink"/>
          </w:rPr>
          <w:t>Step 4</w:t>
        </w:r>
      </w:hyperlink>
      <w:r w:rsidRPr="00BF11C0">
        <w:t>.</w:t>
      </w:r>
    </w:p>
    <w:p w14:paraId="1C18D18F" w14:textId="77777777" w:rsidR="00815AE8" w:rsidRPr="00BF11C0" w:rsidRDefault="00815AE8" w:rsidP="00815AE8">
      <w:pPr>
        <w:pStyle w:val="BodyText6"/>
      </w:pPr>
    </w:p>
    <w:p w14:paraId="6835E861" w14:textId="77777777" w:rsidR="0090345D" w:rsidRPr="00BF11C0" w:rsidRDefault="0090345D" w:rsidP="0090345D">
      <w:pPr>
        <w:pStyle w:val="ListNumber"/>
      </w:pPr>
      <w:bookmarkStart w:id="233" w:name="verify_test_network_onnection_step_02"/>
      <w:r w:rsidRPr="00BF11C0">
        <w:t xml:space="preserve">Check the properties of the </w:t>
      </w:r>
      <w:r w:rsidRPr="00BF11C0">
        <w:rPr>
          <w:b/>
          <w:bCs/>
        </w:rPr>
        <w:t>WINSOCK.DLL</w:t>
      </w:r>
      <w:r w:rsidRPr="00BF11C0">
        <w:fldChar w:fldCharType="begin"/>
      </w:r>
      <w:r w:rsidRPr="00BF11C0">
        <w:instrText>XE “WINSOCK.DLL”</w:instrText>
      </w:r>
      <w:r w:rsidRPr="00BF11C0">
        <w:fldChar w:fldCharType="end"/>
      </w:r>
      <w:r w:rsidRPr="00BF11C0">
        <w:fldChar w:fldCharType="begin"/>
      </w:r>
      <w:r w:rsidRPr="00BF11C0">
        <w:instrText>XE “DLL:WINSOCK.DLL”</w:instrText>
      </w:r>
      <w:r w:rsidRPr="00BF11C0">
        <w:fldChar w:fldCharType="end"/>
      </w:r>
      <w:r w:rsidRPr="00BF11C0">
        <w:t xml:space="preserve"> on the client workstation and make sure it’s the correct version. Install the latest Service Pack.</w:t>
      </w:r>
    </w:p>
    <w:p w14:paraId="7720BCBF" w14:textId="77777777" w:rsidR="0090345D" w:rsidRPr="00BF11C0" w:rsidRDefault="0090345D" w:rsidP="00815AE8">
      <w:pPr>
        <w:pStyle w:val="ListNumber"/>
      </w:pPr>
      <w:bookmarkStart w:id="234" w:name="verify_test_network_onnection_step_03"/>
      <w:bookmarkEnd w:id="233"/>
      <w:r w:rsidRPr="00BF11C0">
        <w:t>Make sure that the files on the client are in the correct directories.</w:t>
      </w:r>
    </w:p>
    <w:p w14:paraId="3DF5F568" w14:textId="77777777" w:rsidR="0090345D" w:rsidRPr="00BF11C0" w:rsidRDefault="0090345D" w:rsidP="0090345D">
      <w:pPr>
        <w:pStyle w:val="ListNumber"/>
      </w:pPr>
      <w:bookmarkStart w:id="235" w:name="verify_test_network_onnection_step_04"/>
      <w:bookmarkEnd w:id="234"/>
      <w:r w:rsidRPr="00BF11C0">
        <w:t>Make sure that all of the client workstation TCP/IP</w:t>
      </w:r>
      <w:r w:rsidRPr="00BF11C0">
        <w:fldChar w:fldCharType="begin"/>
      </w:r>
      <w:r w:rsidRPr="00BF11C0">
        <w:instrText xml:space="preserve"> XE “TCP/IP” </w:instrText>
      </w:r>
      <w:r w:rsidRPr="00BF11C0">
        <w:fldChar w:fldCharType="end"/>
      </w:r>
      <w:r w:rsidRPr="00BF11C0">
        <w:t xml:space="preserve"> settings are correct in the network properties. Typos, etc. can be a real problem, as can gateways, DNS servers, etc. Try removing items in your WINS configuration/DNS configuration, etc.</w:t>
      </w:r>
    </w:p>
    <w:bookmarkEnd w:id="235"/>
    <w:p w14:paraId="1FD460BD" w14:textId="3AC25BE5" w:rsidR="0090345D" w:rsidRPr="00BF11C0" w:rsidRDefault="0090345D" w:rsidP="0090345D">
      <w:pPr>
        <w:pStyle w:val="Note"/>
        <w:rPr>
          <w:iCs/>
        </w:rPr>
      </w:pPr>
      <w:r w:rsidRPr="00BF11C0">
        <w:rPr>
          <w:noProof/>
          <w:sz w:val="20"/>
          <w:lang w:eastAsia="en-US"/>
        </w:rPr>
        <w:drawing>
          <wp:inline distT="0" distB="0" distL="0" distR="0" wp14:anchorId="54B35172" wp14:editId="7E4861DF">
            <wp:extent cx="304800" cy="304800"/>
            <wp:effectExtent l="0" t="0" r="0" b="0"/>
            <wp:docPr id="76" name="Picture 8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BF11C0">
        <w:rPr>
          <w:b/>
        </w:rPr>
        <w:tab/>
        <w:t>REF:</w:t>
      </w:r>
      <w:r w:rsidRPr="00BF11C0">
        <w:t xml:space="preserve"> </w:t>
      </w:r>
      <w:r w:rsidRPr="00BF11C0">
        <w:rPr>
          <w:iCs/>
        </w:rPr>
        <w:t>For more information on telecommunications support, please visit the Telecommunications Support Office Home Page on the VA Intranet.</w:t>
      </w:r>
    </w:p>
    <w:p w14:paraId="4D4C23DA" w14:textId="77777777" w:rsidR="00A161D2" w:rsidRPr="00BF11C0" w:rsidRDefault="00A161D2" w:rsidP="00A161D2">
      <w:pPr>
        <w:pStyle w:val="BodyText6"/>
      </w:pPr>
    </w:p>
    <w:p w14:paraId="318FF0DA" w14:textId="77777777" w:rsidR="0090345D" w:rsidRPr="00BF11C0" w:rsidRDefault="0090345D" w:rsidP="00B86934">
      <w:pPr>
        <w:pStyle w:val="Heading2"/>
      </w:pPr>
      <w:bookmarkStart w:id="236" w:name="_Toc449340053"/>
      <w:bookmarkStart w:id="237" w:name="_Toc82600036"/>
      <w:r w:rsidRPr="00BF11C0">
        <w:lastRenderedPageBreak/>
        <w:t>RPC Broker FAQs</w:t>
      </w:r>
      <w:bookmarkEnd w:id="236"/>
      <w:bookmarkEnd w:id="237"/>
    </w:p>
    <w:p w14:paraId="7A17ABE4" w14:textId="77777777" w:rsidR="0090345D" w:rsidRPr="00BF11C0" w:rsidRDefault="0090345D" w:rsidP="008926DB">
      <w:pPr>
        <w:pStyle w:val="BodyText"/>
        <w:rPr>
          <w:kern w:val="2"/>
        </w:rPr>
      </w:pPr>
      <w:r w:rsidRPr="00BF11C0">
        <w:fldChar w:fldCharType="begin"/>
      </w:r>
      <w:r w:rsidRPr="00BF11C0">
        <w:instrText>XE “FAQs”</w:instrText>
      </w:r>
      <w:r w:rsidRPr="00BF11C0">
        <w:fldChar w:fldCharType="end"/>
      </w:r>
      <w:r w:rsidRPr="00BF11C0">
        <w:fldChar w:fldCharType="begin"/>
      </w:r>
      <w:r w:rsidRPr="00BF11C0">
        <w:instrText>XE “Frequently Asked Questions”</w:instrText>
      </w:r>
      <w:r w:rsidRPr="00BF11C0">
        <w:fldChar w:fldCharType="end"/>
      </w:r>
      <w:r w:rsidRPr="00BF11C0">
        <w:fldChar w:fldCharType="begin"/>
      </w:r>
      <w:r w:rsidRPr="00BF11C0">
        <w:instrText>XE “Broker:FAQs”</w:instrText>
      </w:r>
      <w:r w:rsidRPr="00BF11C0">
        <w:fldChar w:fldCharType="end"/>
      </w:r>
      <w:r w:rsidRPr="00BF11C0">
        <w:fldChar w:fldCharType="begin"/>
      </w:r>
      <w:r w:rsidRPr="00BF11C0">
        <w:instrText>XE “RPC Broker:FAQs”</w:instrText>
      </w:r>
      <w:r w:rsidRPr="00BF11C0">
        <w:fldChar w:fldCharType="end"/>
      </w:r>
      <w:r w:rsidRPr="00BF11C0">
        <w:rPr>
          <w:kern w:val="2"/>
        </w:rPr>
        <w:t>For examples of general or development-specific frequently asked questions (FAQs) about the RPC Broker, see VA Intranet website.</w:t>
      </w:r>
    </w:p>
    <w:p w14:paraId="792A3BB7" w14:textId="77777777" w:rsidR="0090345D" w:rsidRPr="00BF11C0" w:rsidRDefault="0090345D" w:rsidP="008926DB">
      <w:pPr>
        <w:pStyle w:val="BodyText"/>
      </w:pPr>
    </w:p>
    <w:p w14:paraId="690DBC82" w14:textId="77777777" w:rsidR="00540AC6" w:rsidRPr="00BF11C0" w:rsidRDefault="00A161D2" w:rsidP="00540AC6">
      <w:pPr>
        <w:pStyle w:val="BodyText"/>
        <w:rPr>
          <w:kern w:val="28"/>
        </w:rPr>
      </w:pPr>
      <w:bookmarkStart w:id="238" w:name="_Toc336755550"/>
      <w:bookmarkStart w:id="239" w:name="_Toc336755683"/>
      <w:bookmarkStart w:id="240" w:name="_Toc336755836"/>
      <w:bookmarkStart w:id="241" w:name="_Toc336756133"/>
      <w:bookmarkStart w:id="242" w:name="_Toc336756224"/>
      <w:bookmarkStart w:id="243" w:name="_Toc336760286"/>
      <w:bookmarkStart w:id="244" w:name="_Toc336940227"/>
      <w:bookmarkStart w:id="245" w:name="_Toc337531876"/>
      <w:bookmarkStart w:id="246" w:name="_Toc337542652"/>
      <w:bookmarkStart w:id="247" w:name="_Toc337626365"/>
      <w:bookmarkStart w:id="248" w:name="_Toc337626568"/>
      <w:bookmarkStart w:id="249" w:name="_Toc337966641"/>
      <w:bookmarkStart w:id="250" w:name="_Toc338036385"/>
      <w:bookmarkStart w:id="251" w:name="_Toc338036681"/>
      <w:bookmarkStart w:id="252" w:name="_Toc338036836"/>
      <w:bookmarkStart w:id="253" w:name="_Toc338130008"/>
      <w:bookmarkStart w:id="254" w:name="_Toc338740746"/>
      <w:bookmarkStart w:id="255" w:name="_Toc338834132"/>
      <w:bookmarkStart w:id="256" w:name="_Toc339260967"/>
      <w:bookmarkStart w:id="257" w:name="_Toc339261036"/>
      <w:bookmarkStart w:id="258" w:name="_Toc339418627"/>
      <w:bookmarkStart w:id="259" w:name="_Toc339708015"/>
      <w:bookmarkStart w:id="260" w:name="_Toc339783092"/>
      <w:bookmarkStart w:id="261" w:name="_Toc345918901"/>
      <w:bookmarkStart w:id="262" w:name="_Ref96930495"/>
      <w:bookmarkStart w:id="263" w:name="_Toc473022446"/>
      <w:r w:rsidRPr="00BF11C0">
        <w:br w:type="page"/>
      </w:r>
      <w:bookmarkStart w:id="264" w:name="glossary"/>
      <w:bookmarkStart w:id="265" w:name="_Toc82600037"/>
    </w:p>
    <w:p w14:paraId="2C81F6E6" w14:textId="1D372EDE" w:rsidR="006E429E" w:rsidRPr="00BF11C0" w:rsidRDefault="006E429E" w:rsidP="00540AC6">
      <w:pPr>
        <w:pStyle w:val="HeadingFront-BackMatter"/>
      </w:pPr>
      <w:r w:rsidRPr="00BF11C0">
        <w:lastRenderedPageBreak/>
        <w:t>Glossary</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10E9B1A5" w14:textId="77777777" w:rsidR="006E429E" w:rsidRPr="00BF11C0" w:rsidRDefault="006E429E" w:rsidP="005426C1">
      <w:pPr>
        <w:pStyle w:val="BodyText6"/>
      </w:pPr>
      <w:r w:rsidRPr="00BF11C0">
        <w:fldChar w:fldCharType="begin"/>
      </w:r>
      <w:r w:rsidRPr="00BF11C0">
        <w:instrText xml:space="preserve"> XE "Glossary" </w:instrText>
      </w:r>
      <w:r w:rsidRPr="00BF11C0">
        <w:fldChar w:fldCharType="end"/>
      </w:r>
    </w:p>
    <w:p w14:paraId="7050C37B" w14:textId="22B88C6B" w:rsidR="006E429E" w:rsidRPr="00BF11C0" w:rsidRDefault="006E429E" w:rsidP="006E429E">
      <w:pPr>
        <w:pStyle w:val="Caption"/>
      </w:pPr>
      <w:bookmarkStart w:id="266" w:name="_Ref467590751"/>
      <w:bookmarkStart w:id="267" w:name="_Ref467590741"/>
      <w:bookmarkStart w:id="268" w:name="_Toc473022033"/>
      <w:bookmarkStart w:id="269" w:name="_Toc473022369"/>
      <w:bookmarkStart w:id="270" w:name="_Toc82600052"/>
      <w:r w:rsidRPr="00BF11C0">
        <w:t xml:space="preserve">Table </w:t>
      </w:r>
      <w:fldSimple w:instr=" SEQ Table \* ARABIC ">
        <w:r w:rsidR="00A04229" w:rsidRPr="00BF11C0">
          <w:t>12</w:t>
        </w:r>
      </w:fldSimple>
      <w:bookmarkEnd w:id="266"/>
      <w:r w:rsidRPr="00BF11C0">
        <w:t>: Glossary of Terms and Acronyms</w:t>
      </w:r>
      <w:bookmarkEnd w:id="267"/>
      <w:bookmarkEnd w:id="268"/>
      <w:bookmarkEnd w:id="269"/>
      <w:bookmarkEnd w:id="270"/>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664"/>
        <w:gridCol w:w="6776"/>
      </w:tblGrid>
      <w:tr w:rsidR="0052766C" w:rsidRPr="00BF11C0" w14:paraId="52AA4018" w14:textId="77777777" w:rsidTr="00C41FAD">
        <w:trPr>
          <w:cantSplit/>
          <w:tblHeader/>
        </w:trPr>
        <w:tc>
          <w:tcPr>
            <w:tcW w:w="2664" w:type="dxa"/>
            <w:shd w:val="clear" w:color="auto" w:fill="F2F2F2" w:themeFill="background1" w:themeFillShade="F2"/>
          </w:tcPr>
          <w:p w14:paraId="65683CE4" w14:textId="77777777" w:rsidR="0052766C" w:rsidRPr="00BF11C0" w:rsidRDefault="0052766C" w:rsidP="002544AE">
            <w:pPr>
              <w:pStyle w:val="TableHeading"/>
            </w:pPr>
            <w:r w:rsidRPr="00BF11C0">
              <w:t>Term</w:t>
            </w:r>
          </w:p>
        </w:tc>
        <w:tc>
          <w:tcPr>
            <w:tcW w:w="6776" w:type="dxa"/>
            <w:shd w:val="clear" w:color="auto" w:fill="F2F2F2" w:themeFill="background1" w:themeFillShade="F2"/>
          </w:tcPr>
          <w:p w14:paraId="6AF4F6BA" w14:textId="77777777" w:rsidR="0052766C" w:rsidRPr="00BF11C0" w:rsidRDefault="0052766C" w:rsidP="002544AE">
            <w:pPr>
              <w:pStyle w:val="TableHeading"/>
            </w:pPr>
            <w:r w:rsidRPr="00BF11C0">
              <w:t>Definition</w:t>
            </w:r>
          </w:p>
        </w:tc>
      </w:tr>
      <w:tr w:rsidR="00573FDF" w:rsidRPr="00BF11C0" w14:paraId="68BFAA88" w14:textId="77777777" w:rsidTr="0052766C">
        <w:trPr>
          <w:cantSplit/>
        </w:trPr>
        <w:tc>
          <w:tcPr>
            <w:tcW w:w="2664" w:type="dxa"/>
          </w:tcPr>
          <w:p w14:paraId="6869C2BD" w14:textId="77777777" w:rsidR="00573FDF" w:rsidRPr="00BF11C0" w:rsidRDefault="00573FDF" w:rsidP="002544AE">
            <w:pPr>
              <w:pStyle w:val="TableText"/>
              <w:keepNext/>
              <w:keepLines/>
            </w:pPr>
            <w:r w:rsidRPr="00BF11C0">
              <w:t>CLIENT</w:t>
            </w:r>
          </w:p>
        </w:tc>
        <w:tc>
          <w:tcPr>
            <w:tcW w:w="6776" w:type="dxa"/>
          </w:tcPr>
          <w:p w14:paraId="3C60CDB0" w14:textId="77777777" w:rsidR="00573FDF" w:rsidRPr="00BF11C0" w:rsidRDefault="00573FDF" w:rsidP="002544AE">
            <w:pPr>
              <w:pStyle w:val="TableText"/>
              <w:keepNext/>
              <w:keepLines/>
            </w:pPr>
            <w:r w:rsidRPr="00BF11C0">
              <w:t>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w:t>
            </w:r>
            <w:r w:rsidR="008B130A" w:rsidRPr="00BF11C0">
              <w:fldChar w:fldCharType="begin"/>
            </w:r>
            <w:r w:rsidR="00B04A1C" w:rsidRPr="00BF11C0">
              <w:instrText xml:space="preserve">XE </w:instrText>
            </w:r>
            <w:r w:rsidR="0047731F" w:rsidRPr="00BF11C0">
              <w:instrText>“</w:instrText>
            </w:r>
            <w:r w:rsidRPr="00BF11C0">
              <w:instrText>LAN</w:instrText>
            </w:r>
            <w:r w:rsidR="0047731F" w:rsidRPr="00BF11C0">
              <w:instrText>”</w:instrText>
            </w:r>
            <w:r w:rsidR="008B130A" w:rsidRPr="00BF11C0">
              <w:fldChar w:fldCharType="end"/>
            </w:r>
            <w:r w:rsidRPr="00BF11C0">
              <w:t>), it can share resources with another computer (server).</w:t>
            </w:r>
          </w:p>
        </w:tc>
      </w:tr>
      <w:tr w:rsidR="00573FDF" w:rsidRPr="00BF11C0" w14:paraId="68D1BB2E" w14:textId="77777777" w:rsidTr="0052766C">
        <w:trPr>
          <w:cantSplit/>
        </w:trPr>
        <w:tc>
          <w:tcPr>
            <w:tcW w:w="2664" w:type="dxa"/>
          </w:tcPr>
          <w:p w14:paraId="1BFE1C31" w14:textId="77777777" w:rsidR="00573FDF" w:rsidRPr="00BF11C0" w:rsidRDefault="00573FDF" w:rsidP="002544AE">
            <w:pPr>
              <w:pStyle w:val="TableText"/>
              <w:keepNext/>
              <w:keepLines/>
            </w:pPr>
            <w:r w:rsidRPr="00BF11C0">
              <w:t>COMPONENT</w:t>
            </w:r>
          </w:p>
        </w:tc>
        <w:tc>
          <w:tcPr>
            <w:tcW w:w="6776" w:type="dxa"/>
          </w:tcPr>
          <w:p w14:paraId="7E8C5625" w14:textId="77777777" w:rsidR="00573FDF" w:rsidRPr="00BF11C0" w:rsidRDefault="00573FDF" w:rsidP="002544AE">
            <w:pPr>
              <w:pStyle w:val="TableText"/>
              <w:keepNext/>
              <w:keepLines/>
            </w:pPr>
            <w:r w:rsidRPr="00BF11C0">
              <w:t>An object-oriented term used to describe the building blocks of GUI applications. A software object that contains data and code. A component may or may not be visible. These components interact with other components on a form to create the GUI user application interface.</w:t>
            </w:r>
          </w:p>
        </w:tc>
      </w:tr>
      <w:tr w:rsidR="00573FDF" w:rsidRPr="00BF11C0" w14:paraId="16D27079" w14:textId="77777777" w:rsidTr="0052766C">
        <w:trPr>
          <w:cantSplit/>
        </w:trPr>
        <w:tc>
          <w:tcPr>
            <w:tcW w:w="2664" w:type="dxa"/>
          </w:tcPr>
          <w:p w14:paraId="5106C9B9" w14:textId="77777777" w:rsidR="00573FDF" w:rsidRPr="00BF11C0" w:rsidRDefault="00573FDF" w:rsidP="0052766C">
            <w:pPr>
              <w:pStyle w:val="TableText"/>
            </w:pPr>
            <w:r w:rsidRPr="00BF11C0">
              <w:t>DHCP</w:t>
            </w:r>
          </w:p>
        </w:tc>
        <w:tc>
          <w:tcPr>
            <w:tcW w:w="6776" w:type="dxa"/>
          </w:tcPr>
          <w:p w14:paraId="0C759B45" w14:textId="77777777" w:rsidR="00573FDF" w:rsidRPr="00BF11C0" w:rsidRDefault="00573FDF" w:rsidP="0052766C">
            <w:pPr>
              <w:pStyle w:val="TableText"/>
              <w:rPr>
                <w:b/>
                <w:bCs/>
              </w:rPr>
            </w:pPr>
            <w:r w:rsidRPr="00BF11C0">
              <w:rPr>
                <w:b/>
                <w:bCs/>
              </w:rPr>
              <w:t>D</w:t>
            </w:r>
            <w:r w:rsidRPr="00BF11C0">
              <w:t xml:space="preserve">ynamic </w:t>
            </w:r>
            <w:r w:rsidRPr="00BF11C0">
              <w:rPr>
                <w:b/>
                <w:bCs/>
              </w:rPr>
              <w:t>H</w:t>
            </w:r>
            <w:r w:rsidRPr="00BF11C0">
              <w:t xml:space="preserve">ost </w:t>
            </w:r>
            <w:r w:rsidRPr="00BF11C0">
              <w:rPr>
                <w:b/>
                <w:bCs/>
              </w:rPr>
              <w:t>C</w:t>
            </w:r>
            <w:r w:rsidRPr="00BF11C0">
              <w:t xml:space="preserve">onfiguration </w:t>
            </w:r>
            <w:r w:rsidRPr="00BF11C0">
              <w:rPr>
                <w:b/>
                <w:bCs/>
              </w:rPr>
              <w:t>P</w:t>
            </w:r>
            <w:r w:rsidRPr="00BF11C0">
              <w:t>rotocol.</w:t>
            </w:r>
          </w:p>
        </w:tc>
      </w:tr>
      <w:tr w:rsidR="00573FDF" w:rsidRPr="00BF11C0" w14:paraId="37236616" w14:textId="77777777" w:rsidTr="0052766C">
        <w:trPr>
          <w:cantSplit/>
        </w:trPr>
        <w:tc>
          <w:tcPr>
            <w:tcW w:w="2664" w:type="dxa"/>
          </w:tcPr>
          <w:p w14:paraId="22319399" w14:textId="77777777" w:rsidR="00573FDF" w:rsidRPr="00BF11C0" w:rsidRDefault="00573FDF" w:rsidP="0052766C">
            <w:pPr>
              <w:pStyle w:val="TableText"/>
            </w:pPr>
            <w:r w:rsidRPr="00BF11C0">
              <w:t>DLL</w:t>
            </w:r>
          </w:p>
        </w:tc>
        <w:tc>
          <w:tcPr>
            <w:tcW w:w="6776" w:type="dxa"/>
          </w:tcPr>
          <w:p w14:paraId="62F80C8D" w14:textId="77777777" w:rsidR="00573FDF" w:rsidRPr="00BF11C0" w:rsidRDefault="00573FDF" w:rsidP="0052766C">
            <w:pPr>
              <w:pStyle w:val="TableText"/>
            </w:pPr>
            <w:r w:rsidRPr="00BF11C0">
              <w:rPr>
                <w:b/>
                <w:bCs/>
              </w:rPr>
              <w:t>D</w:t>
            </w:r>
            <w:r w:rsidRPr="00BF11C0">
              <w:t xml:space="preserve">ynamic </w:t>
            </w:r>
            <w:r w:rsidRPr="00BF11C0">
              <w:rPr>
                <w:b/>
                <w:bCs/>
              </w:rPr>
              <w:t>L</w:t>
            </w:r>
            <w:r w:rsidRPr="00BF11C0">
              <w:t xml:space="preserve">ink </w:t>
            </w:r>
            <w:r w:rsidRPr="00BF11C0">
              <w:rPr>
                <w:b/>
                <w:bCs/>
              </w:rPr>
              <w:t>L</w:t>
            </w:r>
            <w:r w:rsidRPr="00BF11C0">
              <w:t>ibrary. A DLL allows executable routines to be stored separately as files with a DLL extension. These routines are only loaded when a program calls for them. DLLs provide several advantages:</w:t>
            </w:r>
          </w:p>
          <w:p w14:paraId="6106715C" w14:textId="77B6A897" w:rsidR="00573FDF" w:rsidRPr="00BF11C0" w:rsidRDefault="00D347DF" w:rsidP="00D347DF">
            <w:pPr>
              <w:pStyle w:val="TableListBullet"/>
            </w:pPr>
            <w:r w:rsidRPr="00BF11C0">
              <w:t>H</w:t>
            </w:r>
            <w:r w:rsidR="00573FDF" w:rsidRPr="00BF11C0">
              <w:t>elp save on computer memory, since memory is only consumed when a DLL is loaded. They also save disk space. With static libraries, your application absorbs all the library code into your application</w:t>
            </w:r>
            <w:r w:rsidR="009B26F3" w:rsidRPr="00BF11C0">
              <w:t>,</w:t>
            </w:r>
            <w:r w:rsidR="00573FDF" w:rsidRPr="00BF11C0">
              <w:t xml:space="preserve"> so the size of your application is greater. Other applications using the same library will also carry this code around. </w:t>
            </w:r>
            <w:r w:rsidR="00601ED7" w:rsidRPr="00BF11C0">
              <w:t xml:space="preserve">With the DLL, you do not carry the code itself; you have a pointer to the common library. </w:t>
            </w:r>
            <w:r w:rsidR="00573FDF" w:rsidRPr="00BF11C0">
              <w:t>All applications using it will then share one image.</w:t>
            </w:r>
          </w:p>
          <w:p w14:paraId="4F37C517" w14:textId="77777777" w:rsidR="00573FDF" w:rsidRPr="00BF11C0" w:rsidRDefault="00D347DF" w:rsidP="00D347DF">
            <w:pPr>
              <w:pStyle w:val="TableListBullet"/>
            </w:pPr>
            <w:r w:rsidRPr="00BF11C0">
              <w:t>E</w:t>
            </w:r>
            <w:r w:rsidR="00573FDF" w:rsidRPr="00BF11C0">
              <w:t>ase maintenance tasks. Because the DLL is a separate file, any modifications made to the DLL will not affect the operation of the calling program or any other DLL.</w:t>
            </w:r>
          </w:p>
          <w:p w14:paraId="2990E810" w14:textId="77777777" w:rsidR="00573FDF" w:rsidRPr="00BF11C0" w:rsidRDefault="00D347DF" w:rsidP="00D347DF">
            <w:pPr>
              <w:pStyle w:val="TableListBullet"/>
            </w:pPr>
            <w:r w:rsidRPr="00BF11C0">
              <w:t>H</w:t>
            </w:r>
            <w:r w:rsidR="00573FDF" w:rsidRPr="00BF11C0">
              <w:t>elp avoid redundant routines. They provide gene</w:t>
            </w:r>
            <w:r w:rsidR="008D3419" w:rsidRPr="00BF11C0">
              <w:t>ric functions that can be us</w:t>
            </w:r>
            <w:r w:rsidR="00573FDF" w:rsidRPr="00BF11C0">
              <w:t>ed by a variety of programs.</w:t>
            </w:r>
          </w:p>
        </w:tc>
      </w:tr>
      <w:tr w:rsidR="00573FDF" w:rsidRPr="00BF11C0" w14:paraId="08F1FF07" w14:textId="77777777" w:rsidTr="0052766C">
        <w:trPr>
          <w:cantSplit/>
        </w:trPr>
        <w:tc>
          <w:tcPr>
            <w:tcW w:w="2664" w:type="dxa"/>
          </w:tcPr>
          <w:p w14:paraId="64101D47" w14:textId="77777777" w:rsidR="00573FDF" w:rsidRPr="00BF11C0" w:rsidRDefault="00573FDF" w:rsidP="0052766C">
            <w:pPr>
              <w:pStyle w:val="TableText"/>
            </w:pPr>
            <w:r w:rsidRPr="00BF11C0">
              <w:t>GUI</w:t>
            </w:r>
          </w:p>
        </w:tc>
        <w:tc>
          <w:tcPr>
            <w:tcW w:w="6776" w:type="dxa"/>
          </w:tcPr>
          <w:p w14:paraId="59400AFA" w14:textId="77777777" w:rsidR="00573FDF" w:rsidRPr="00BF11C0" w:rsidRDefault="00573FDF" w:rsidP="0052766C">
            <w:pPr>
              <w:pStyle w:val="TableText"/>
            </w:pPr>
            <w:r w:rsidRPr="00BF11C0">
              <w:rPr>
                <w:b/>
                <w:bCs/>
              </w:rPr>
              <w:t>G</w:t>
            </w:r>
            <w:r w:rsidRPr="00BF11C0">
              <w:t xml:space="preserve">raphical </w:t>
            </w:r>
            <w:r w:rsidRPr="00BF11C0">
              <w:rPr>
                <w:b/>
                <w:bCs/>
              </w:rPr>
              <w:t>U</w:t>
            </w:r>
            <w:r w:rsidRPr="00BF11C0">
              <w:t>ser Interface. A type of display format that enables users to choose commands, initiate programs, and other options by selecting pictorial representations (icons) via a mouse or a keyboard.</w:t>
            </w:r>
          </w:p>
        </w:tc>
      </w:tr>
      <w:tr w:rsidR="00573FDF" w:rsidRPr="00BF11C0" w14:paraId="15F5B25C" w14:textId="77777777" w:rsidTr="0052766C">
        <w:trPr>
          <w:cantSplit/>
        </w:trPr>
        <w:tc>
          <w:tcPr>
            <w:tcW w:w="2664" w:type="dxa"/>
          </w:tcPr>
          <w:p w14:paraId="46D159BA" w14:textId="77777777" w:rsidR="00573FDF" w:rsidRPr="00BF11C0" w:rsidRDefault="00573FDF" w:rsidP="0052766C">
            <w:pPr>
              <w:pStyle w:val="TableText"/>
            </w:pPr>
            <w:r w:rsidRPr="00BF11C0">
              <w:t>ICON</w:t>
            </w:r>
          </w:p>
        </w:tc>
        <w:tc>
          <w:tcPr>
            <w:tcW w:w="6776" w:type="dxa"/>
          </w:tcPr>
          <w:p w14:paraId="686C1886" w14:textId="77777777" w:rsidR="00573FDF" w:rsidRPr="00BF11C0" w:rsidRDefault="00573FDF" w:rsidP="0052766C">
            <w:pPr>
              <w:pStyle w:val="TableText"/>
            </w:pPr>
            <w:r w:rsidRPr="00BF11C0">
              <w:t>A picture or symbol that graphically represents an object or a concept.</w:t>
            </w:r>
          </w:p>
        </w:tc>
      </w:tr>
      <w:tr w:rsidR="00573FDF" w:rsidRPr="00BF11C0" w14:paraId="32C9E43C" w14:textId="77777777" w:rsidTr="0052766C">
        <w:trPr>
          <w:cantSplit/>
        </w:trPr>
        <w:tc>
          <w:tcPr>
            <w:tcW w:w="2664" w:type="dxa"/>
          </w:tcPr>
          <w:p w14:paraId="0DC8398F" w14:textId="77777777" w:rsidR="00573FDF" w:rsidRPr="00BF11C0" w:rsidRDefault="00573FDF" w:rsidP="0052766C">
            <w:pPr>
              <w:pStyle w:val="TableText"/>
            </w:pPr>
            <w:r w:rsidRPr="00BF11C0">
              <w:t>REMOTE PROCEDURE CALL</w:t>
            </w:r>
          </w:p>
        </w:tc>
        <w:tc>
          <w:tcPr>
            <w:tcW w:w="6776" w:type="dxa"/>
          </w:tcPr>
          <w:p w14:paraId="5554D706" w14:textId="77777777" w:rsidR="00573FDF" w:rsidRPr="00BF11C0" w:rsidRDefault="00573FDF" w:rsidP="0052766C">
            <w:pPr>
              <w:pStyle w:val="TableText"/>
            </w:pPr>
            <w:r w:rsidRPr="00BF11C0">
              <w:t>A remote procedure call (RPC) is essentially M code that may take optional parameters to do some work and then return either a single value or an array back to the client application.</w:t>
            </w:r>
          </w:p>
        </w:tc>
      </w:tr>
      <w:tr w:rsidR="00573FDF" w:rsidRPr="00BF11C0" w14:paraId="5E03F3A3" w14:textId="77777777" w:rsidTr="0052766C">
        <w:trPr>
          <w:cantSplit/>
        </w:trPr>
        <w:tc>
          <w:tcPr>
            <w:tcW w:w="2664" w:type="dxa"/>
          </w:tcPr>
          <w:p w14:paraId="0645B096" w14:textId="77777777" w:rsidR="00573FDF" w:rsidRPr="00BF11C0" w:rsidRDefault="00573FDF" w:rsidP="0052766C">
            <w:pPr>
              <w:pStyle w:val="TableText"/>
            </w:pPr>
            <w:r w:rsidRPr="00BF11C0">
              <w:lastRenderedPageBreak/>
              <w:t>SERVER</w:t>
            </w:r>
          </w:p>
        </w:tc>
        <w:tc>
          <w:tcPr>
            <w:tcW w:w="6776" w:type="dxa"/>
          </w:tcPr>
          <w:p w14:paraId="3A94155A" w14:textId="77777777" w:rsidR="00573FDF" w:rsidRPr="00BF11C0" w:rsidRDefault="00573FDF" w:rsidP="00921946">
            <w:pPr>
              <w:pStyle w:val="TableText"/>
            </w:pPr>
            <w:r w:rsidRPr="00BF11C0">
              <w:t>The computer where the data and the Business Rules reside. It makes resources available to client workstations on the network. In VistA, it is an entry in the OPTION</w:t>
            </w:r>
            <w:r w:rsidR="00921946" w:rsidRPr="00BF11C0">
              <w:t xml:space="preserve"> (#19)</w:t>
            </w:r>
            <w:r w:rsidRPr="00BF11C0">
              <w:t xml:space="preserve"> file. An automated mail protocol that is activated by sending a message to a server at another location with the </w:t>
            </w:r>
            <w:r w:rsidR="0047731F" w:rsidRPr="00BF11C0">
              <w:t>“</w:t>
            </w:r>
            <w:r w:rsidRPr="00BF11C0">
              <w:rPr>
                <w:b/>
                <w:bCs/>
              </w:rPr>
              <w:t>S.server</w:t>
            </w:r>
            <w:r w:rsidR="0047731F" w:rsidRPr="00BF11C0">
              <w:t>”</w:t>
            </w:r>
            <w:r w:rsidRPr="00BF11C0">
              <w:t xml:space="preserve"> syntax. A server</w:t>
            </w:r>
            <w:r w:rsidR="0047731F" w:rsidRPr="00BF11C0">
              <w:t>’</w:t>
            </w:r>
            <w:r w:rsidRPr="00BF11C0">
              <w:t>s activity is specified in the OPTION</w:t>
            </w:r>
            <w:r w:rsidR="00921946" w:rsidRPr="00BF11C0">
              <w:t xml:space="preserve"> (#19)</w:t>
            </w:r>
            <w:r w:rsidRPr="00BF11C0">
              <w:t xml:space="preserve"> file and can be the running of a routine or the placement of data into a file.</w:t>
            </w:r>
          </w:p>
        </w:tc>
      </w:tr>
      <w:tr w:rsidR="00573FDF" w:rsidRPr="00BF11C0" w14:paraId="2F1DC55C" w14:textId="77777777" w:rsidTr="0052766C">
        <w:trPr>
          <w:cantSplit/>
        </w:trPr>
        <w:tc>
          <w:tcPr>
            <w:tcW w:w="2664" w:type="dxa"/>
          </w:tcPr>
          <w:p w14:paraId="58A69B2A" w14:textId="77777777" w:rsidR="00573FDF" w:rsidRPr="00BF11C0" w:rsidRDefault="00573FDF" w:rsidP="0052766C">
            <w:pPr>
              <w:pStyle w:val="TableText"/>
            </w:pPr>
            <w:r w:rsidRPr="00BF11C0">
              <w:t>USER ACCESS</w:t>
            </w:r>
          </w:p>
        </w:tc>
        <w:tc>
          <w:tcPr>
            <w:tcW w:w="6776" w:type="dxa"/>
          </w:tcPr>
          <w:p w14:paraId="0A9B8A21" w14:textId="77777777" w:rsidR="00573FDF" w:rsidRPr="00BF11C0" w:rsidRDefault="00573FDF" w:rsidP="0052766C">
            <w:pPr>
              <w:pStyle w:val="TableText"/>
            </w:pPr>
            <w:r w:rsidRPr="00BF11C0">
              <w:t xml:space="preserve">This term is used to refer to a limited level of access to a computer system that is sufficient for using/operating software, but does not allow programming, modification to data dictionaries, or other operations that require programmer access. Any of </w:t>
            </w:r>
            <w:r w:rsidR="00601ED7" w:rsidRPr="00BF11C0">
              <w:t>VistA</w:t>
            </w:r>
            <w:r w:rsidR="0047731F" w:rsidRPr="00BF11C0">
              <w:t>’</w:t>
            </w:r>
            <w:r w:rsidR="00601ED7" w:rsidRPr="00BF11C0">
              <w:t>s</w:t>
            </w:r>
            <w:r w:rsidRPr="00BF11C0">
              <w:t xml:space="preserve"> options can be locked with a security key (e.g.,</w:t>
            </w:r>
            <w:r w:rsidR="001E1290" w:rsidRPr="00BF11C0">
              <w:t> </w:t>
            </w:r>
            <w:r w:rsidRPr="00BF11C0">
              <w:t>XUPROGMODE, which means that invoking that option requires programmer access).</w:t>
            </w:r>
          </w:p>
          <w:p w14:paraId="0C0ECEBC" w14:textId="77777777" w:rsidR="00573FDF" w:rsidRPr="00BF11C0" w:rsidRDefault="00573FDF" w:rsidP="0052766C">
            <w:pPr>
              <w:pStyle w:val="TableText"/>
            </w:pPr>
            <w:r w:rsidRPr="00BF11C0">
              <w:t>The user</w:t>
            </w:r>
            <w:r w:rsidR="0047731F" w:rsidRPr="00BF11C0">
              <w:t>’</w:t>
            </w:r>
            <w:r w:rsidRPr="00BF11C0">
              <w:t>s access level determines the degree of computer use and the types of computer programs available. The Systems Manager assigns the user an access level.</w:t>
            </w:r>
          </w:p>
        </w:tc>
      </w:tr>
      <w:tr w:rsidR="00573FDF" w:rsidRPr="00BF11C0" w14:paraId="3FF7A2A5" w14:textId="77777777" w:rsidTr="0052766C">
        <w:trPr>
          <w:cantSplit/>
        </w:trPr>
        <w:tc>
          <w:tcPr>
            <w:tcW w:w="2664" w:type="dxa"/>
          </w:tcPr>
          <w:p w14:paraId="242923B4" w14:textId="77777777" w:rsidR="00573FDF" w:rsidRPr="00BF11C0" w:rsidRDefault="00573FDF" w:rsidP="0052766C">
            <w:pPr>
              <w:pStyle w:val="TableText"/>
            </w:pPr>
            <w:r w:rsidRPr="00BF11C0">
              <w:t>USER INTERFACE</w:t>
            </w:r>
          </w:p>
        </w:tc>
        <w:tc>
          <w:tcPr>
            <w:tcW w:w="6776" w:type="dxa"/>
          </w:tcPr>
          <w:p w14:paraId="594B7C97" w14:textId="77777777" w:rsidR="00573FDF" w:rsidRPr="00BF11C0" w:rsidRDefault="00573FDF" w:rsidP="00D56F00">
            <w:pPr>
              <w:pStyle w:val="TableText"/>
            </w:pPr>
            <w:r w:rsidRPr="00BF11C0">
              <w:t xml:space="preserve">The way the software is presented to the user, such as Graphical User Interfaces that display option prompts, help messages, and menu choices. A standard user interface can be achieved by using </w:t>
            </w:r>
            <w:r w:rsidR="00D56F00" w:rsidRPr="00BF11C0">
              <w:t>Embarcadero</w:t>
            </w:r>
            <w:r w:rsidR="0047731F" w:rsidRPr="00BF11C0">
              <w:t>’</w:t>
            </w:r>
            <w:r w:rsidRPr="00BF11C0">
              <w:t>s Delphi Graphical User Interface to display the various menu option choices, commands, etc.</w:t>
            </w:r>
          </w:p>
        </w:tc>
      </w:tr>
      <w:tr w:rsidR="00573FDF" w:rsidRPr="00BF11C0" w14:paraId="2224C8B6" w14:textId="77777777" w:rsidTr="0052766C">
        <w:trPr>
          <w:cantSplit/>
        </w:trPr>
        <w:tc>
          <w:tcPr>
            <w:tcW w:w="2664" w:type="dxa"/>
          </w:tcPr>
          <w:p w14:paraId="1A275C1A" w14:textId="77777777" w:rsidR="00573FDF" w:rsidRPr="00BF11C0" w:rsidRDefault="00573FDF" w:rsidP="0052766C">
            <w:pPr>
              <w:pStyle w:val="TableText"/>
            </w:pPr>
            <w:r w:rsidRPr="00BF11C0">
              <w:t>WINDOW</w:t>
            </w:r>
          </w:p>
        </w:tc>
        <w:tc>
          <w:tcPr>
            <w:tcW w:w="6776" w:type="dxa"/>
          </w:tcPr>
          <w:p w14:paraId="730501D9" w14:textId="77777777" w:rsidR="00573FDF" w:rsidRPr="00BF11C0" w:rsidRDefault="00573FDF" w:rsidP="0052766C">
            <w:pPr>
              <w:pStyle w:val="TableText"/>
            </w:pPr>
            <w:r w:rsidRPr="00BF11C0">
              <w:t>An object on the screen (dialogue) that presents information such as a document or message.</w:t>
            </w:r>
          </w:p>
        </w:tc>
      </w:tr>
    </w:tbl>
    <w:p w14:paraId="7834B0BA" w14:textId="77777777" w:rsidR="0052766C" w:rsidRPr="00BF11C0" w:rsidRDefault="0052766C" w:rsidP="0052766C">
      <w:pPr>
        <w:pStyle w:val="BodyText6"/>
      </w:pPr>
    </w:p>
    <w:p w14:paraId="186CBBC5" w14:textId="77777777" w:rsidR="0052766C" w:rsidRPr="00BF11C0" w:rsidRDefault="00656575" w:rsidP="0052766C">
      <w:pPr>
        <w:pStyle w:val="Note"/>
      </w:pPr>
      <w:r w:rsidRPr="00BF11C0">
        <w:rPr>
          <w:noProof/>
          <w:lang w:eastAsia="en-US"/>
        </w:rPr>
        <w:drawing>
          <wp:inline distT="0" distB="0" distL="0" distR="0" wp14:anchorId="39DF9196" wp14:editId="50E0FEC8">
            <wp:extent cx="284990" cy="284990"/>
            <wp:effectExtent l="0" t="0" r="1270" b="1270"/>
            <wp:docPr id="40" name="Picture 3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52766C" w:rsidRPr="00BF11C0">
        <w:tab/>
      </w:r>
      <w:r w:rsidR="0052766C" w:rsidRPr="00BF11C0">
        <w:rPr>
          <w:b/>
        </w:rPr>
        <w:t>REF:</w:t>
      </w:r>
      <w:r w:rsidR="0052766C" w:rsidRPr="00BF11C0">
        <w:t xml:space="preserve"> For a list of commonly used terms and definitions, see the O</w:t>
      </w:r>
      <w:r w:rsidR="00F617FE" w:rsidRPr="00BF11C0">
        <w:t>IT Master Glossary VA Intranet w</w:t>
      </w:r>
      <w:r w:rsidR="0052766C" w:rsidRPr="00BF11C0">
        <w:t>ebsite</w:t>
      </w:r>
      <w:r w:rsidR="0052766C" w:rsidRPr="00BF11C0">
        <w:fldChar w:fldCharType="begin"/>
      </w:r>
      <w:r w:rsidR="0052766C" w:rsidRPr="00BF11C0">
        <w:instrText xml:space="preserve">XE </w:instrText>
      </w:r>
      <w:r w:rsidR="0047731F" w:rsidRPr="00BF11C0">
        <w:instrText>“</w:instrText>
      </w:r>
      <w:r w:rsidR="0052766C" w:rsidRPr="00BF11C0">
        <w:rPr>
          <w:kern w:val="2"/>
        </w:rPr>
        <w:instrText>Glossary:Intranet Website</w:instrText>
      </w:r>
      <w:r w:rsidR="0047731F" w:rsidRPr="00BF11C0">
        <w:instrText>”</w:instrText>
      </w:r>
      <w:r w:rsidR="0052766C" w:rsidRPr="00BF11C0">
        <w:fldChar w:fldCharType="end"/>
      </w:r>
      <w:r w:rsidR="0052766C" w:rsidRPr="00BF11C0">
        <w:fldChar w:fldCharType="begin"/>
      </w:r>
      <w:r w:rsidR="0052766C" w:rsidRPr="00BF11C0">
        <w:instrText xml:space="preserve">XE </w:instrText>
      </w:r>
      <w:r w:rsidR="0047731F" w:rsidRPr="00BF11C0">
        <w:instrText>“</w:instrText>
      </w:r>
      <w:r w:rsidR="0052766C" w:rsidRPr="00BF11C0">
        <w:instrText>Websites:</w:instrText>
      </w:r>
      <w:r w:rsidR="0052766C" w:rsidRPr="00BF11C0">
        <w:rPr>
          <w:kern w:val="2"/>
        </w:rPr>
        <w:instrText>Glossary Intranet Website</w:instrText>
      </w:r>
      <w:r w:rsidR="0047731F" w:rsidRPr="00BF11C0">
        <w:instrText>”</w:instrText>
      </w:r>
      <w:r w:rsidR="0052766C" w:rsidRPr="00BF11C0">
        <w:fldChar w:fldCharType="end"/>
      </w:r>
      <w:r w:rsidR="0052766C" w:rsidRPr="00BF11C0">
        <w:fldChar w:fldCharType="begin"/>
      </w:r>
      <w:r w:rsidR="0052766C" w:rsidRPr="00BF11C0">
        <w:instrText xml:space="preserve">XE </w:instrText>
      </w:r>
      <w:r w:rsidR="0047731F" w:rsidRPr="00BF11C0">
        <w:instrText>“</w:instrText>
      </w:r>
      <w:r w:rsidR="0052766C" w:rsidRPr="00BF11C0">
        <w:instrText>Home Pages:</w:instrText>
      </w:r>
      <w:r w:rsidR="0052766C" w:rsidRPr="00BF11C0">
        <w:rPr>
          <w:kern w:val="2"/>
        </w:rPr>
        <w:instrText>Glossary Intranet Website</w:instrText>
      </w:r>
      <w:r w:rsidR="0047731F" w:rsidRPr="00BF11C0">
        <w:instrText>”</w:instrText>
      </w:r>
      <w:r w:rsidR="0052766C" w:rsidRPr="00BF11C0">
        <w:fldChar w:fldCharType="end"/>
      </w:r>
      <w:r w:rsidR="0052766C" w:rsidRPr="00BF11C0">
        <w:fldChar w:fldCharType="begin"/>
      </w:r>
      <w:r w:rsidR="0052766C" w:rsidRPr="00BF11C0">
        <w:instrText xml:space="preserve">XE </w:instrText>
      </w:r>
      <w:r w:rsidR="0047731F" w:rsidRPr="00BF11C0">
        <w:instrText>“</w:instrText>
      </w:r>
      <w:r w:rsidR="0052766C" w:rsidRPr="00BF11C0">
        <w:instrText>URLs:</w:instrText>
      </w:r>
      <w:r w:rsidR="0052766C" w:rsidRPr="00BF11C0">
        <w:rPr>
          <w:kern w:val="2"/>
        </w:rPr>
        <w:instrText>Glossary Intranet Website</w:instrText>
      </w:r>
      <w:r w:rsidR="0047731F" w:rsidRPr="00BF11C0">
        <w:instrText>”</w:instrText>
      </w:r>
      <w:r w:rsidR="0052766C" w:rsidRPr="00BF11C0">
        <w:fldChar w:fldCharType="end"/>
      </w:r>
      <w:r w:rsidR="00453BB6" w:rsidRPr="00BF11C0">
        <w:t>.</w:t>
      </w:r>
      <w:r w:rsidR="0052766C" w:rsidRPr="00BF11C0">
        <w:br/>
      </w:r>
      <w:r w:rsidR="0052766C" w:rsidRPr="00BF11C0">
        <w:br/>
        <w:t xml:space="preserve">For a list of commonly used acronyms, see </w:t>
      </w:r>
      <w:r w:rsidR="00F617FE" w:rsidRPr="00BF11C0">
        <w:t>the VA Acronym Lookup Intranet w</w:t>
      </w:r>
      <w:r w:rsidR="0052766C" w:rsidRPr="00BF11C0">
        <w:t>ebsite</w:t>
      </w:r>
      <w:r w:rsidR="0052766C" w:rsidRPr="00BF11C0">
        <w:fldChar w:fldCharType="begin"/>
      </w:r>
      <w:r w:rsidR="0052766C" w:rsidRPr="00BF11C0">
        <w:instrText xml:space="preserve">XE </w:instrText>
      </w:r>
      <w:r w:rsidR="0047731F" w:rsidRPr="00BF11C0">
        <w:instrText>“</w:instrText>
      </w:r>
      <w:r w:rsidR="0052766C" w:rsidRPr="00BF11C0">
        <w:rPr>
          <w:kern w:val="2"/>
        </w:rPr>
        <w:instrText>Acronyms:Intranet Website</w:instrText>
      </w:r>
      <w:r w:rsidR="0047731F" w:rsidRPr="00BF11C0">
        <w:instrText>”</w:instrText>
      </w:r>
      <w:r w:rsidR="0052766C" w:rsidRPr="00BF11C0">
        <w:fldChar w:fldCharType="end"/>
      </w:r>
      <w:r w:rsidR="0052766C" w:rsidRPr="00BF11C0">
        <w:fldChar w:fldCharType="begin"/>
      </w:r>
      <w:r w:rsidR="0052766C" w:rsidRPr="00BF11C0">
        <w:instrText xml:space="preserve">XE </w:instrText>
      </w:r>
      <w:r w:rsidR="0047731F" w:rsidRPr="00BF11C0">
        <w:instrText>“</w:instrText>
      </w:r>
      <w:r w:rsidR="0052766C" w:rsidRPr="00BF11C0">
        <w:instrText>Websites:</w:instrText>
      </w:r>
      <w:r w:rsidR="0052766C" w:rsidRPr="00BF11C0">
        <w:rPr>
          <w:kern w:val="2"/>
        </w:rPr>
        <w:instrText>Acronyms Intranet Website</w:instrText>
      </w:r>
      <w:r w:rsidR="0047731F" w:rsidRPr="00BF11C0">
        <w:instrText>”</w:instrText>
      </w:r>
      <w:r w:rsidR="0052766C" w:rsidRPr="00BF11C0">
        <w:fldChar w:fldCharType="end"/>
      </w:r>
      <w:r w:rsidR="0052766C" w:rsidRPr="00BF11C0">
        <w:fldChar w:fldCharType="begin"/>
      </w:r>
      <w:r w:rsidR="0052766C" w:rsidRPr="00BF11C0">
        <w:instrText xml:space="preserve">XE </w:instrText>
      </w:r>
      <w:r w:rsidR="0047731F" w:rsidRPr="00BF11C0">
        <w:instrText>“</w:instrText>
      </w:r>
      <w:r w:rsidR="0052766C" w:rsidRPr="00BF11C0">
        <w:instrText>Home Pages:</w:instrText>
      </w:r>
      <w:r w:rsidR="0052766C" w:rsidRPr="00BF11C0">
        <w:rPr>
          <w:kern w:val="2"/>
        </w:rPr>
        <w:instrText>Acronyms Intranet Website</w:instrText>
      </w:r>
      <w:r w:rsidR="0047731F" w:rsidRPr="00BF11C0">
        <w:instrText>”</w:instrText>
      </w:r>
      <w:r w:rsidR="0052766C" w:rsidRPr="00BF11C0">
        <w:fldChar w:fldCharType="end"/>
      </w:r>
      <w:r w:rsidR="0052766C" w:rsidRPr="00BF11C0">
        <w:fldChar w:fldCharType="begin"/>
      </w:r>
      <w:r w:rsidR="0052766C" w:rsidRPr="00BF11C0">
        <w:instrText xml:space="preserve">XE </w:instrText>
      </w:r>
      <w:r w:rsidR="0047731F" w:rsidRPr="00BF11C0">
        <w:instrText>“</w:instrText>
      </w:r>
      <w:r w:rsidR="0052766C" w:rsidRPr="00BF11C0">
        <w:instrText>URLs:</w:instrText>
      </w:r>
      <w:r w:rsidR="0052766C" w:rsidRPr="00BF11C0">
        <w:rPr>
          <w:kern w:val="2"/>
        </w:rPr>
        <w:instrText>Acronyms Intranet Website</w:instrText>
      </w:r>
      <w:r w:rsidR="0047731F" w:rsidRPr="00BF11C0">
        <w:instrText>”</w:instrText>
      </w:r>
      <w:r w:rsidR="0052766C" w:rsidRPr="00BF11C0">
        <w:fldChar w:fldCharType="end"/>
      </w:r>
      <w:r w:rsidR="00453BB6" w:rsidRPr="00BF11C0">
        <w:t>.</w:t>
      </w:r>
    </w:p>
    <w:p w14:paraId="1E6C3322" w14:textId="66B647F3" w:rsidR="0052766C" w:rsidRPr="00BF11C0" w:rsidRDefault="0052766C" w:rsidP="00540AC6">
      <w:pPr>
        <w:pStyle w:val="BodyText6"/>
      </w:pPr>
    </w:p>
    <w:p w14:paraId="79F329DD" w14:textId="77777777" w:rsidR="00540AC6" w:rsidRPr="00BF11C0" w:rsidRDefault="00540AC6" w:rsidP="0052766C">
      <w:pPr>
        <w:pStyle w:val="BodyText"/>
      </w:pPr>
    </w:p>
    <w:p w14:paraId="5AC1F9D3" w14:textId="0A291FD1" w:rsidR="009108AB" w:rsidRPr="00BF11C0" w:rsidRDefault="00A161D2" w:rsidP="00540AC6">
      <w:pPr>
        <w:pStyle w:val="HeadingFront-BackMatter"/>
      </w:pPr>
      <w:bookmarkStart w:id="271" w:name="_Toc377436606"/>
      <w:bookmarkStart w:id="272" w:name="index"/>
      <w:r w:rsidRPr="00BF11C0">
        <w:br w:type="page"/>
      </w:r>
      <w:bookmarkStart w:id="273" w:name="_Toc82600038"/>
      <w:r w:rsidR="009108AB" w:rsidRPr="00BF11C0">
        <w:lastRenderedPageBreak/>
        <w:t>Index</w:t>
      </w:r>
      <w:bookmarkEnd w:id="271"/>
      <w:bookmarkEnd w:id="272"/>
      <w:bookmarkEnd w:id="273"/>
    </w:p>
    <w:p w14:paraId="0D9223A3" w14:textId="77777777" w:rsidR="00A04229" w:rsidRPr="00BF11C0" w:rsidRDefault="00C6168D" w:rsidP="0052766C">
      <w:pPr>
        <w:pStyle w:val="BodyText"/>
        <w:rPr>
          <w:rFonts w:ascii="Arial" w:hAnsi="Arial" w:cs="Arial"/>
        </w:rPr>
        <w:sectPr w:rsidR="00A04229" w:rsidRPr="00BF11C0" w:rsidSect="00A04229">
          <w:headerReference w:type="default" r:id="rId24"/>
          <w:pgSz w:w="12240" w:h="15840"/>
          <w:pgMar w:top="1440" w:right="1440" w:bottom="1440" w:left="1440" w:header="720" w:footer="720" w:gutter="0"/>
          <w:pgNumType w:start="1"/>
          <w:cols w:space="720"/>
        </w:sectPr>
      </w:pPr>
      <w:r w:rsidRPr="00BF11C0">
        <w:rPr>
          <w:rFonts w:ascii="Arial" w:hAnsi="Arial" w:cs="Arial"/>
        </w:rPr>
        <w:fldChar w:fldCharType="begin"/>
      </w:r>
      <w:r w:rsidRPr="00BF11C0">
        <w:rPr>
          <w:rFonts w:ascii="Arial" w:hAnsi="Arial" w:cs="Arial"/>
        </w:rPr>
        <w:instrText xml:space="preserve"> INDEX \h "A" \c "2" \z "1033" </w:instrText>
      </w:r>
      <w:r w:rsidRPr="00BF11C0">
        <w:rPr>
          <w:rFonts w:ascii="Arial" w:hAnsi="Arial" w:cs="Arial"/>
        </w:rPr>
        <w:fldChar w:fldCharType="separate"/>
      </w:r>
    </w:p>
    <w:p w14:paraId="3A6DEB8C"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w:t>
      </w:r>
    </w:p>
    <w:p w14:paraId="25F230B4" w14:textId="77777777" w:rsidR="00A04229" w:rsidRPr="00BF11C0" w:rsidRDefault="00A04229">
      <w:pPr>
        <w:pStyle w:val="Index1"/>
        <w:tabs>
          <w:tab w:val="right" w:leader="dot" w:pos="4310"/>
        </w:tabs>
      </w:pPr>
      <w:r w:rsidRPr="00BF11C0">
        <w:t>^XWB Global, 8</w:t>
      </w:r>
    </w:p>
    <w:p w14:paraId="574330DF" w14:textId="77777777" w:rsidR="00A04229" w:rsidRPr="00BF11C0" w:rsidRDefault="00A04229">
      <w:pPr>
        <w:pStyle w:val="Index2"/>
        <w:tabs>
          <w:tab w:val="right" w:leader="dot" w:pos="4310"/>
        </w:tabs>
      </w:pPr>
      <w:r w:rsidRPr="00BF11C0">
        <w:t>Archiving, 15</w:t>
      </w:r>
    </w:p>
    <w:p w14:paraId="47B6BFCA" w14:textId="77777777" w:rsidR="00A04229" w:rsidRPr="00BF11C0" w:rsidRDefault="00A04229">
      <w:pPr>
        <w:pStyle w:val="Index2"/>
        <w:tabs>
          <w:tab w:val="right" w:leader="dot" w:pos="4310"/>
        </w:tabs>
      </w:pPr>
      <w:r w:rsidRPr="00BF11C0">
        <w:t>Purging, 15</w:t>
      </w:r>
    </w:p>
    <w:p w14:paraId="48E88DFC" w14:textId="77777777" w:rsidR="00A04229" w:rsidRPr="00BF11C0" w:rsidRDefault="00A04229">
      <w:pPr>
        <w:pStyle w:val="Index1"/>
        <w:tabs>
          <w:tab w:val="right" w:leader="dot" w:pos="4310"/>
        </w:tabs>
      </w:pPr>
      <w:r w:rsidRPr="00BF11C0">
        <w:t>^XWB(8994, Global, 4</w:t>
      </w:r>
    </w:p>
    <w:p w14:paraId="1C9BE214" w14:textId="77777777" w:rsidR="00A04229" w:rsidRPr="00BF11C0" w:rsidRDefault="00A04229">
      <w:pPr>
        <w:pStyle w:val="Index1"/>
        <w:tabs>
          <w:tab w:val="right" w:leader="dot" w:pos="4310"/>
        </w:tabs>
      </w:pPr>
      <w:r w:rsidRPr="00BF11C0">
        <w:t>^XWB(8994.1, Global, 4</w:t>
      </w:r>
    </w:p>
    <w:p w14:paraId="233CD177" w14:textId="77777777" w:rsidR="00A04229" w:rsidRPr="00BF11C0" w:rsidRDefault="00A04229">
      <w:pPr>
        <w:pStyle w:val="Index1"/>
        <w:tabs>
          <w:tab w:val="right" w:leader="dot" w:pos="4310"/>
        </w:tabs>
      </w:pPr>
      <w:r w:rsidRPr="00BF11C0">
        <w:t>^XWB(8994.5, Global, 5</w:t>
      </w:r>
    </w:p>
    <w:p w14:paraId="6F3C7E8C"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A</w:t>
      </w:r>
    </w:p>
    <w:p w14:paraId="7ECFA329" w14:textId="77777777" w:rsidR="00A04229" w:rsidRPr="00BF11C0" w:rsidRDefault="00A04229">
      <w:pPr>
        <w:pStyle w:val="Index1"/>
        <w:tabs>
          <w:tab w:val="right" w:leader="dot" w:pos="4310"/>
        </w:tabs>
      </w:pPr>
      <w:r w:rsidRPr="00BF11C0">
        <w:rPr>
          <w:kern w:val="2"/>
        </w:rPr>
        <w:t>Acronyms</w:t>
      </w:r>
    </w:p>
    <w:p w14:paraId="7EB36815" w14:textId="77777777" w:rsidR="00A04229" w:rsidRPr="00BF11C0" w:rsidRDefault="00A04229">
      <w:pPr>
        <w:pStyle w:val="Index2"/>
        <w:tabs>
          <w:tab w:val="right" w:leader="dot" w:pos="4310"/>
        </w:tabs>
      </w:pPr>
      <w:r w:rsidRPr="00BF11C0">
        <w:rPr>
          <w:kern w:val="2"/>
        </w:rPr>
        <w:t>Intranet Website</w:t>
      </w:r>
      <w:r w:rsidRPr="00BF11C0">
        <w:t>, 43</w:t>
      </w:r>
    </w:p>
    <w:p w14:paraId="43ACE823" w14:textId="77777777" w:rsidR="00A04229" w:rsidRPr="00BF11C0" w:rsidRDefault="00A04229">
      <w:pPr>
        <w:pStyle w:val="Index1"/>
        <w:tabs>
          <w:tab w:val="right" w:leader="dot" w:pos="4310"/>
        </w:tabs>
      </w:pPr>
      <w:r w:rsidRPr="00BF11C0">
        <w:t>ACTIVE by Custodial Package Option, 34</w:t>
      </w:r>
    </w:p>
    <w:p w14:paraId="5B525FF4" w14:textId="77777777" w:rsidR="00A04229" w:rsidRPr="00BF11C0" w:rsidRDefault="00A04229">
      <w:pPr>
        <w:pStyle w:val="Index1"/>
        <w:tabs>
          <w:tab w:val="right" w:leader="dot" w:pos="4310"/>
        </w:tabs>
      </w:pPr>
      <w:r w:rsidRPr="00BF11C0">
        <w:t>Alerts, 35</w:t>
      </w:r>
    </w:p>
    <w:p w14:paraId="0237FA4C" w14:textId="77777777" w:rsidR="00A04229" w:rsidRPr="00BF11C0" w:rsidRDefault="00A04229">
      <w:pPr>
        <w:pStyle w:val="Index1"/>
        <w:tabs>
          <w:tab w:val="right" w:leader="dot" w:pos="4310"/>
        </w:tabs>
      </w:pPr>
      <w:r w:rsidRPr="00BF11C0">
        <w:t>Applications</w:t>
      </w:r>
    </w:p>
    <w:p w14:paraId="3889E33E" w14:textId="77777777" w:rsidR="00A04229" w:rsidRPr="00BF11C0" w:rsidRDefault="00A04229">
      <w:pPr>
        <w:pStyle w:val="Index2"/>
        <w:tabs>
          <w:tab w:val="right" w:leader="dot" w:pos="4310"/>
        </w:tabs>
      </w:pPr>
      <w:r w:rsidRPr="00BF11C0">
        <w:t>rpctest.exe, 12</w:t>
      </w:r>
    </w:p>
    <w:p w14:paraId="1CDF8CC2" w14:textId="77777777" w:rsidR="00A04229" w:rsidRPr="00BF11C0" w:rsidRDefault="00A04229">
      <w:pPr>
        <w:pStyle w:val="Index1"/>
        <w:tabs>
          <w:tab w:val="right" w:leader="dot" w:pos="4310"/>
        </w:tabs>
      </w:pPr>
      <w:r w:rsidRPr="00BF11C0">
        <w:t>Applications</w:t>
      </w:r>
    </w:p>
    <w:p w14:paraId="4727A0AE" w14:textId="77777777" w:rsidR="00A04229" w:rsidRPr="00BF11C0" w:rsidRDefault="00A04229">
      <w:pPr>
        <w:pStyle w:val="Index2"/>
        <w:tabs>
          <w:tab w:val="right" w:leader="dot" w:pos="4310"/>
        </w:tabs>
      </w:pPr>
      <w:r w:rsidRPr="00BF11C0">
        <w:t>Diagnostic, 12</w:t>
      </w:r>
    </w:p>
    <w:p w14:paraId="564C0183" w14:textId="77777777" w:rsidR="00A04229" w:rsidRPr="00BF11C0" w:rsidRDefault="00A04229">
      <w:pPr>
        <w:pStyle w:val="Index2"/>
        <w:tabs>
          <w:tab w:val="right" w:leader="dot" w:pos="4310"/>
        </w:tabs>
      </w:pPr>
      <w:r w:rsidRPr="00BF11C0">
        <w:t>rpctest.exe, 12</w:t>
      </w:r>
    </w:p>
    <w:p w14:paraId="3CE2D150" w14:textId="77777777" w:rsidR="00A04229" w:rsidRPr="00BF11C0" w:rsidRDefault="00A04229">
      <w:pPr>
        <w:pStyle w:val="Index1"/>
        <w:tabs>
          <w:tab w:val="right" w:leader="dot" w:pos="4310"/>
        </w:tabs>
      </w:pPr>
      <w:r w:rsidRPr="00BF11C0">
        <w:t>Archiving, 15</w:t>
      </w:r>
    </w:p>
    <w:p w14:paraId="6484B1EB" w14:textId="77777777" w:rsidR="00A04229" w:rsidRPr="00BF11C0" w:rsidRDefault="00A04229">
      <w:pPr>
        <w:pStyle w:val="Index1"/>
        <w:tabs>
          <w:tab w:val="right" w:leader="dot" w:pos="4310"/>
        </w:tabs>
      </w:pPr>
      <w:r w:rsidRPr="00BF11C0">
        <w:t>Assumptions, xvi</w:t>
      </w:r>
    </w:p>
    <w:p w14:paraId="51AA65A1"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B</w:t>
      </w:r>
    </w:p>
    <w:p w14:paraId="1109A27D" w14:textId="77777777" w:rsidR="00A04229" w:rsidRPr="00BF11C0" w:rsidRDefault="00A04229">
      <w:pPr>
        <w:pStyle w:val="Index1"/>
        <w:tabs>
          <w:tab w:val="right" w:leader="dot" w:pos="4310"/>
        </w:tabs>
      </w:pPr>
      <w:r w:rsidRPr="00BF11C0">
        <w:t>Broker</w:t>
      </w:r>
    </w:p>
    <w:p w14:paraId="39AB5673" w14:textId="77777777" w:rsidR="00A04229" w:rsidRPr="00BF11C0" w:rsidRDefault="00A04229">
      <w:pPr>
        <w:pStyle w:val="Index2"/>
        <w:tabs>
          <w:tab w:val="right" w:leader="dot" w:pos="4310"/>
        </w:tabs>
      </w:pPr>
      <w:r w:rsidRPr="00BF11C0">
        <w:t>FAQs, 41</w:t>
      </w:r>
    </w:p>
    <w:p w14:paraId="7D2046BA" w14:textId="77777777" w:rsidR="00A04229" w:rsidRPr="00BF11C0" w:rsidRDefault="00A04229">
      <w:pPr>
        <w:pStyle w:val="Index1"/>
        <w:tabs>
          <w:tab w:val="right" w:leader="dot" w:pos="4310"/>
        </w:tabs>
      </w:pPr>
      <w:r w:rsidRPr="00BF11C0">
        <w:rPr>
          <w:iCs/>
        </w:rPr>
        <w:t>BROKERSERVER</w:t>
      </w:r>
      <w:r w:rsidRPr="00BF11C0">
        <w:t>, 40</w:t>
      </w:r>
    </w:p>
    <w:p w14:paraId="5A463C50"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C</w:t>
      </w:r>
    </w:p>
    <w:p w14:paraId="5384B4E2" w14:textId="77777777" w:rsidR="00A04229" w:rsidRPr="00BF11C0" w:rsidRDefault="00A04229">
      <w:pPr>
        <w:pStyle w:val="Index1"/>
        <w:tabs>
          <w:tab w:val="right" w:leader="dot" w:pos="4310"/>
        </w:tabs>
      </w:pPr>
      <w:r w:rsidRPr="00BF11C0">
        <w:t>Callable Entry Points, 15</w:t>
      </w:r>
    </w:p>
    <w:p w14:paraId="251C2A8E" w14:textId="77777777" w:rsidR="00A04229" w:rsidRPr="00BF11C0" w:rsidRDefault="00A04229">
      <w:pPr>
        <w:pStyle w:val="Index1"/>
        <w:tabs>
          <w:tab w:val="right" w:leader="dot" w:pos="4310"/>
        </w:tabs>
      </w:pPr>
      <w:r w:rsidRPr="00BF11C0">
        <w:t>CALLBACKTYPE (#1) Multiple Field, 5</w:t>
      </w:r>
    </w:p>
    <w:p w14:paraId="44994501" w14:textId="77777777" w:rsidR="00A04229" w:rsidRPr="00BF11C0" w:rsidRDefault="00A04229">
      <w:pPr>
        <w:pStyle w:val="Index1"/>
        <w:tabs>
          <w:tab w:val="right" w:leader="dot" w:pos="4310"/>
        </w:tabs>
      </w:pPr>
      <w:r w:rsidRPr="00BF11C0">
        <w:t>Callout Boxes, xiv</w:t>
      </w:r>
    </w:p>
    <w:p w14:paraId="46F912C7" w14:textId="77777777" w:rsidR="00A04229" w:rsidRPr="00BF11C0" w:rsidRDefault="00A04229">
      <w:pPr>
        <w:pStyle w:val="Index1"/>
        <w:tabs>
          <w:tab w:val="right" w:leader="dot" w:pos="4310"/>
        </w:tabs>
      </w:pPr>
      <w:r w:rsidRPr="00BF11C0">
        <w:t>Clear XWB Log Files Option, 11, 13</w:t>
      </w:r>
    </w:p>
    <w:p w14:paraId="5C5226D8" w14:textId="77777777" w:rsidR="00A04229" w:rsidRPr="00BF11C0" w:rsidRDefault="00A04229">
      <w:pPr>
        <w:pStyle w:val="Index1"/>
        <w:tabs>
          <w:tab w:val="right" w:leader="dot" w:pos="4310"/>
        </w:tabs>
      </w:pPr>
      <w:r w:rsidRPr="00BF11C0">
        <w:t>Client Files, 6</w:t>
      </w:r>
    </w:p>
    <w:p w14:paraId="56A92268" w14:textId="77777777" w:rsidR="00A04229" w:rsidRPr="00BF11C0" w:rsidRDefault="00A04229">
      <w:pPr>
        <w:pStyle w:val="Index1"/>
        <w:tabs>
          <w:tab w:val="right" w:leader="dot" w:pos="4310"/>
        </w:tabs>
      </w:pPr>
      <w:r w:rsidRPr="00BF11C0">
        <w:t>Commonly Used Terms, xv</w:t>
      </w:r>
    </w:p>
    <w:p w14:paraId="3199C5E0" w14:textId="77777777" w:rsidR="00A04229" w:rsidRPr="00BF11C0" w:rsidRDefault="00A04229">
      <w:pPr>
        <w:pStyle w:val="Index1"/>
        <w:tabs>
          <w:tab w:val="right" w:leader="dot" w:pos="4310"/>
        </w:tabs>
      </w:pPr>
      <w:r w:rsidRPr="00BF11C0">
        <w:t>Components</w:t>
      </w:r>
    </w:p>
    <w:p w14:paraId="7348F0E6" w14:textId="77777777" w:rsidR="00A04229" w:rsidRPr="00BF11C0" w:rsidRDefault="00A04229">
      <w:pPr>
        <w:pStyle w:val="Index2"/>
        <w:tabs>
          <w:tab w:val="right" w:leader="dot" w:pos="4310"/>
        </w:tabs>
      </w:pPr>
      <w:r w:rsidRPr="00BF11C0">
        <w:t>RPC Broker, 31</w:t>
      </w:r>
    </w:p>
    <w:p w14:paraId="504E8F2E" w14:textId="77777777" w:rsidR="00A04229" w:rsidRPr="00BF11C0" w:rsidRDefault="00A04229">
      <w:pPr>
        <w:pStyle w:val="Index2"/>
        <w:tabs>
          <w:tab w:val="right" w:leader="dot" w:pos="4310"/>
        </w:tabs>
      </w:pPr>
      <w:r w:rsidRPr="00BF11C0">
        <w:t>TCCOWRPCBroker, 31</w:t>
      </w:r>
    </w:p>
    <w:p w14:paraId="70D7B9A4" w14:textId="77777777" w:rsidR="00A04229" w:rsidRPr="00BF11C0" w:rsidRDefault="00A04229">
      <w:pPr>
        <w:pStyle w:val="Index2"/>
        <w:tabs>
          <w:tab w:val="right" w:leader="dot" w:pos="4310"/>
        </w:tabs>
      </w:pPr>
      <w:r w:rsidRPr="00BF11C0">
        <w:t>TContextorControl, 31</w:t>
      </w:r>
    </w:p>
    <w:p w14:paraId="1EF9B1EE" w14:textId="77777777" w:rsidR="00A04229" w:rsidRPr="00BF11C0" w:rsidRDefault="00A04229">
      <w:pPr>
        <w:pStyle w:val="Index2"/>
        <w:tabs>
          <w:tab w:val="right" w:leader="dot" w:pos="4310"/>
        </w:tabs>
      </w:pPr>
      <w:r w:rsidRPr="00BF11C0">
        <w:t>TRPCBroker, 31</w:t>
      </w:r>
    </w:p>
    <w:p w14:paraId="6C2BB9EC" w14:textId="77777777" w:rsidR="00A04229" w:rsidRPr="00BF11C0" w:rsidRDefault="00A04229">
      <w:pPr>
        <w:pStyle w:val="Index2"/>
        <w:tabs>
          <w:tab w:val="right" w:leader="dot" w:pos="4310"/>
        </w:tabs>
      </w:pPr>
      <w:r w:rsidRPr="00BF11C0">
        <w:t>TXWBRichEdit, 31</w:t>
      </w:r>
    </w:p>
    <w:p w14:paraId="648870FE" w14:textId="77777777" w:rsidR="00A04229" w:rsidRPr="00BF11C0" w:rsidRDefault="00A04229">
      <w:pPr>
        <w:pStyle w:val="Index2"/>
        <w:tabs>
          <w:tab w:val="right" w:leader="dot" w:pos="4310"/>
        </w:tabs>
      </w:pPr>
      <w:r w:rsidRPr="00BF11C0">
        <w:t>TXWBSSOiToken, 31</w:t>
      </w:r>
    </w:p>
    <w:p w14:paraId="6163AD98" w14:textId="77777777" w:rsidR="00A04229" w:rsidRPr="00BF11C0" w:rsidRDefault="00A04229">
      <w:pPr>
        <w:pStyle w:val="Index1"/>
        <w:tabs>
          <w:tab w:val="right" w:leader="dot" w:pos="4310"/>
        </w:tabs>
      </w:pPr>
      <w:r w:rsidRPr="00BF11C0">
        <w:t>Connections, 36</w:t>
      </w:r>
    </w:p>
    <w:p w14:paraId="48077A95" w14:textId="77777777" w:rsidR="00A04229" w:rsidRPr="00BF11C0" w:rsidRDefault="00A04229">
      <w:pPr>
        <w:pStyle w:val="Index2"/>
        <w:tabs>
          <w:tab w:val="right" w:leader="dot" w:pos="4310"/>
        </w:tabs>
      </w:pPr>
      <w:r w:rsidRPr="00BF11C0">
        <w:t>Diagnostics, 39</w:t>
      </w:r>
    </w:p>
    <w:p w14:paraId="61F68237" w14:textId="77777777" w:rsidR="00A04229" w:rsidRPr="00BF11C0" w:rsidRDefault="00A04229">
      <w:pPr>
        <w:pStyle w:val="Index1"/>
        <w:tabs>
          <w:tab w:val="right" w:leader="dot" w:pos="4310"/>
        </w:tabs>
      </w:pPr>
      <w:r w:rsidRPr="00BF11C0">
        <w:rPr>
          <w:kern w:val="2"/>
        </w:rPr>
        <w:t>Contents</w:t>
      </w:r>
      <w:r w:rsidRPr="00BF11C0">
        <w:t>, ix</w:t>
      </w:r>
    </w:p>
    <w:p w14:paraId="48EE5AE3" w14:textId="77777777" w:rsidR="00A04229" w:rsidRPr="00BF11C0" w:rsidRDefault="00A04229">
      <w:pPr>
        <w:pStyle w:val="Index1"/>
        <w:tabs>
          <w:tab w:val="right" w:leader="dot" w:pos="4310"/>
        </w:tabs>
      </w:pPr>
      <w:r w:rsidRPr="00BF11C0">
        <w:t>Custodial Package Menu, 34</w:t>
      </w:r>
    </w:p>
    <w:p w14:paraId="7B21874F"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D</w:t>
      </w:r>
    </w:p>
    <w:p w14:paraId="5050E187" w14:textId="77777777" w:rsidR="00A04229" w:rsidRPr="00BF11C0" w:rsidRDefault="00A04229">
      <w:pPr>
        <w:pStyle w:val="Index1"/>
        <w:tabs>
          <w:tab w:val="right" w:leader="dot" w:pos="4310"/>
        </w:tabs>
      </w:pPr>
      <w:r w:rsidRPr="00BF11C0">
        <w:t>Data Dictionary</w:t>
      </w:r>
    </w:p>
    <w:p w14:paraId="49E8CD63" w14:textId="77777777" w:rsidR="00A04229" w:rsidRPr="00BF11C0" w:rsidRDefault="00A04229">
      <w:pPr>
        <w:pStyle w:val="Index2"/>
        <w:tabs>
          <w:tab w:val="right" w:leader="dot" w:pos="4310"/>
        </w:tabs>
      </w:pPr>
      <w:r w:rsidRPr="00BF11C0">
        <w:t>Data Dictionary Utilities Menu, xvi</w:t>
      </w:r>
    </w:p>
    <w:p w14:paraId="031C2489" w14:textId="77777777" w:rsidR="00A04229" w:rsidRPr="00BF11C0" w:rsidRDefault="00A04229">
      <w:pPr>
        <w:pStyle w:val="Index2"/>
        <w:tabs>
          <w:tab w:val="right" w:leader="dot" w:pos="4310"/>
        </w:tabs>
      </w:pPr>
      <w:r w:rsidRPr="00BF11C0">
        <w:t>Listings, xvi</w:t>
      </w:r>
    </w:p>
    <w:p w14:paraId="69B25FE1" w14:textId="77777777" w:rsidR="00A04229" w:rsidRPr="00BF11C0" w:rsidRDefault="00A04229">
      <w:pPr>
        <w:pStyle w:val="Index1"/>
        <w:tabs>
          <w:tab w:val="right" w:leader="dot" w:pos="4310"/>
        </w:tabs>
      </w:pPr>
      <w:r w:rsidRPr="00BF11C0">
        <w:t>DBA Approvals, 34</w:t>
      </w:r>
    </w:p>
    <w:p w14:paraId="7B1518D9" w14:textId="77777777" w:rsidR="00A04229" w:rsidRPr="00BF11C0" w:rsidRDefault="00A04229">
      <w:pPr>
        <w:pStyle w:val="Index1"/>
        <w:tabs>
          <w:tab w:val="right" w:leader="dot" w:pos="4310"/>
        </w:tabs>
      </w:pPr>
      <w:r w:rsidRPr="00BF11C0">
        <w:t>DBA Approvals and ICRs, 34</w:t>
      </w:r>
    </w:p>
    <w:p w14:paraId="73673311" w14:textId="77777777" w:rsidR="00A04229" w:rsidRPr="00BF11C0" w:rsidRDefault="00A04229">
      <w:pPr>
        <w:pStyle w:val="Index1"/>
        <w:tabs>
          <w:tab w:val="right" w:leader="dot" w:pos="4310"/>
        </w:tabs>
      </w:pPr>
      <w:r w:rsidRPr="00BF11C0">
        <w:t>DBA IA CUSTODIAL MENU, 34</w:t>
      </w:r>
    </w:p>
    <w:p w14:paraId="591F054A" w14:textId="77777777" w:rsidR="00A04229" w:rsidRPr="00BF11C0" w:rsidRDefault="00A04229">
      <w:pPr>
        <w:pStyle w:val="Index1"/>
        <w:tabs>
          <w:tab w:val="right" w:leader="dot" w:pos="4310"/>
        </w:tabs>
      </w:pPr>
      <w:r w:rsidRPr="00BF11C0">
        <w:t>DBA IA CUSTODIAL Option, 34</w:t>
      </w:r>
    </w:p>
    <w:p w14:paraId="161ADA4D" w14:textId="77777777" w:rsidR="00A04229" w:rsidRPr="00BF11C0" w:rsidRDefault="00A04229">
      <w:pPr>
        <w:pStyle w:val="Index1"/>
        <w:tabs>
          <w:tab w:val="right" w:leader="dot" w:pos="4310"/>
        </w:tabs>
      </w:pPr>
      <w:r w:rsidRPr="00BF11C0">
        <w:rPr>
          <w:kern w:val="2"/>
        </w:rPr>
        <w:t>DBA IA INQUIRY Option</w:t>
      </w:r>
      <w:r w:rsidRPr="00BF11C0">
        <w:t>, 34</w:t>
      </w:r>
    </w:p>
    <w:p w14:paraId="1F357D76" w14:textId="77777777" w:rsidR="00A04229" w:rsidRPr="00BF11C0" w:rsidRDefault="00A04229">
      <w:pPr>
        <w:pStyle w:val="Index1"/>
        <w:tabs>
          <w:tab w:val="right" w:leader="dot" w:pos="4310"/>
        </w:tabs>
      </w:pPr>
      <w:r w:rsidRPr="00BF11C0">
        <w:t>DBA IA ISC Menu, 34, 35</w:t>
      </w:r>
    </w:p>
    <w:p w14:paraId="621AE843" w14:textId="77777777" w:rsidR="00A04229" w:rsidRPr="00BF11C0" w:rsidRDefault="00A04229">
      <w:pPr>
        <w:pStyle w:val="Index1"/>
        <w:tabs>
          <w:tab w:val="right" w:leader="dot" w:pos="4310"/>
        </w:tabs>
      </w:pPr>
      <w:r w:rsidRPr="00BF11C0">
        <w:rPr>
          <w:kern w:val="2"/>
        </w:rPr>
        <w:t>DBA IA SUBSCRIBER MENU</w:t>
      </w:r>
      <w:r w:rsidRPr="00BF11C0">
        <w:t>, 35</w:t>
      </w:r>
    </w:p>
    <w:p w14:paraId="3D4D4EB9" w14:textId="77777777" w:rsidR="00A04229" w:rsidRPr="00BF11C0" w:rsidRDefault="00A04229">
      <w:pPr>
        <w:pStyle w:val="Index1"/>
        <w:tabs>
          <w:tab w:val="right" w:leader="dot" w:pos="4310"/>
        </w:tabs>
      </w:pPr>
      <w:r w:rsidRPr="00BF11C0">
        <w:rPr>
          <w:kern w:val="2"/>
        </w:rPr>
        <w:t>DBA IA SUBSCRIBER Option</w:t>
      </w:r>
      <w:r w:rsidRPr="00BF11C0">
        <w:t>, 35</w:t>
      </w:r>
    </w:p>
    <w:p w14:paraId="59D1D6C3" w14:textId="77777777" w:rsidR="00A04229" w:rsidRPr="00BF11C0" w:rsidRDefault="00A04229">
      <w:pPr>
        <w:pStyle w:val="Index1"/>
        <w:tabs>
          <w:tab w:val="right" w:leader="dot" w:pos="4310"/>
        </w:tabs>
      </w:pPr>
      <w:r w:rsidRPr="00BF11C0">
        <w:t>DBA Menu, 34, 35</w:t>
      </w:r>
    </w:p>
    <w:p w14:paraId="6228E296" w14:textId="77777777" w:rsidR="00A04229" w:rsidRPr="00BF11C0" w:rsidRDefault="00A04229">
      <w:pPr>
        <w:pStyle w:val="Index1"/>
        <w:tabs>
          <w:tab w:val="right" w:leader="dot" w:pos="4310"/>
        </w:tabs>
      </w:pPr>
      <w:r w:rsidRPr="00BF11C0">
        <w:t>Debug Parameter Edit Option, 11, 13</w:t>
      </w:r>
    </w:p>
    <w:p w14:paraId="558975F9" w14:textId="77777777" w:rsidR="00A04229" w:rsidRPr="00BF11C0" w:rsidRDefault="00A04229">
      <w:pPr>
        <w:pStyle w:val="Index1"/>
        <w:tabs>
          <w:tab w:val="right" w:leader="dot" w:pos="4310"/>
        </w:tabs>
      </w:pPr>
      <w:r w:rsidRPr="00BF11C0">
        <w:t>DECRYP^XUSRB1, 32</w:t>
      </w:r>
    </w:p>
    <w:p w14:paraId="157FB75D" w14:textId="77777777" w:rsidR="00A04229" w:rsidRPr="00BF11C0" w:rsidRDefault="00A04229">
      <w:pPr>
        <w:pStyle w:val="Index1"/>
        <w:tabs>
          <w:tab w:val="right" w:leader="dot" w:pos="4310"/>
        </w:tabs>
      </w:pPr>
      <w:r w:rsidRPr="00BF11C0">
        <w:t>Decryption</w:t>
      </w:r>
    </w:p>
    <w:p w14:paraId="5FAA1F75" w14:textId="77777777" w:rsidR="00A04229" w:rsidRPr="00BF11C0" w:rsidRDefault="00A04229">
      <w:pPr>
        <w:pStyle w:val="Index2"/>
        <w:tabs>
          <w:tab w:val="right" w:leader="dot" w:pos="4310"/>
        </w:tabs>
      </w:pPr>
      <w:r w:rsidRPr="00BF11C0">
        <w:t>Function, 32</w:t>
      </w:r>
    </w:p>
    <w:p w14:paraId="1C85BFF2" w14:textId="77777777" w:rsidR="00A04229" w:rsidRPr="00BF11C0" w:rsidRDefault="00A04229">
      <w:pPr>
        <w:pStyle w:val="Index1"/>
        <w:tabs>
          <w:tab w:val="right" w:leader="dot" w:pos="4310"/>
        </w:tabs>
      </w:pPr>
      <w:r w:rsidRPr="00BF11C0">
        <w:t>Demographics, 5</w:t>
      </w:r>
    </w:p>
    <w:p w14:paraId="522164BB" w14:textId="77777777" w:rsidR="00A04229" w:rsidRPr="00BF11C0" w:rsidRDefault="00A04229">
      <w:pPr>
        <w:pStyle w:val="Index1"/>
        <w:tabs>
          <w:tab w:val="right" w:leader="dot" w:pos="4310"/>
        </w:tabs>
      </w:pPr>
      <w:r w:rsidRPr="00BF11C0">
        <w:t>DI DDU Menu, xvi</w:t>
      </w:r>
    </w:p>
    <w:p w14:paraId="66222E27" w14:textId="77777777" w:rsidR="00A04229" w:rsidRPr="00BF11C0" w:rsidRDefault="00A04229">
      <w:pPr>
        <w:pStyle w:val="Index1"/>
        <w:tabs>
          <w:tab w:val="right" w:leader="dot" w:pos="4310"/>
        </w:tabs>
      </w:pPr>
      <w:r w:rsidRPr="00BF11C0">
        <w:t>Diagnostic application, 12</w:t>
      </w:r>
    </w:p>
    <w:p w14:paraId="48516E4D" w14:textId="77777777" w:rsidR="00A04229" w:rsidRPr="00BF11C0" w:rsidRDefault="00A04229">
      <w:pPr>
        <w:pStyle w:val="Index1"/>
        <w:tabs>
          <w:tab w:val="right" w:leader="dot" w:pos="4310"/>
        </w:tabs>
      </w:pPr>
      <w:r w:rsidRPr="00BF11C0">
        <w:t>Diagnostics</w:t>
      </w:r>
    </w:p>
    <w:p w14:paraId="77015B88" w14:textId="77777777" w:rsidR="00A04229" w:rsidRPr="00BF11C0" w:rsidRDefault="00A04229">
      <w:pPr>
        <w:pStyle w:val="Index2"/>
        <w:tabs>
          <w:tab w:val="right" w:leader="dot" w:pos="4310"/>
        </w:tabs>
      </w:pPr>
      <w:r w:rsidRPr="00BF11C0">
        <w:t>Connection, 39</w:t>
      </w:r>
    </w:p>
    <w:p w14:paraId="0A216F43" w14:textId="77777777" w:rsidR="00A04229" w:rsidRPr="00BF11C0" w:rsidRDefault="00A04229">
      <w:pPr>
        <w:pStyle w:val="Index1"/>
        <w:tabs>
          <w:tab w:val="right" w:leader="dot" w:pos="4310"/>
        </w:tabs>
      </w:pPr>
      <w:r w:rsidRPr="00BF11C0">
        <w:t>DILIST Option, xvi</w:t>
      </w:r>
    </w:p>
    <w:p w14:paraId="3FB624BF" w14:textId="77777777" w:rsidR="00A04229" w:rsidRPr="00BF11C0" w:rsidRDefault="00A04229">
      <w:pPr>
        <w:pStyle w:val="Index1"/>
        <w:tabs>
          <w:tab w:val="right" w:leader="dot" w:pos="4310"/>
        </w:tabs>
      </w:pPr>
      <w:r w:rsidRPr="00BF11C0">
        <w:t>Disclaimers, xiii</w:t>
      </w:r>
    </w:p>
    <w:p w14:paraId="49AC9132" w14:textId="77777777" w:rsidR="00A04229" w:rsidRPr="00BF11C0" w:rsidRDefault="00A04229">
      <w:pPr>
        <w:pStyle w:val="Index2"/>
        <w:tabs>
          <w:tab w:val="right" w:leader="dot" w:pos="4310"/>
        </w:tabs>
      </w:pPr>
      <w:r w:rsidRPr="00BF11C0">
        <w:t>Software, xii</w:t>
      </w:r>
    </w:p>
    <w:p w14:paraId="7C4B14E2" w14:textId="77777777" w:rsidR="00A04229" w:rsidRPr="00BF11C0" w:rsidRDefault="00A04229">
      <w:pPr>
        <w:pStyle w:val="Index1"/>
        <w:tabs>
          <w:tab w:val="right" w:leader="dot" w:pos="4310"/>
        </w:tabs>
      </w:pPr>
      <w:r w:rsidRPr="00BF11C0">
        <w:t>DLL, 2, 15, 32</w:t>
      </w:r>
    </w:p>
    <w:p w14:paraId="676D2D9E" w14:textId="77777777" w:rsidR="00A04229" w:rsidRPr="00BF11C0" w:rsidRDefault="00A04229">
      <w:pPr>
        <w:pStyle w:val="Index2"/>
        <w:tabs>
          <w:tab w:val="right" w:leader="dot" w:pos="4310"/>
        </w:tabs>
      </w:pPr>
      <w:r w:rsidRPr="00BF11C0">
        <w:t>WINSOCK.DLL, 41</w:t>
      </w:r>
    </w:p>
    <w:p w14:paraId="627BE8A1" w14:textId="77777777" w:rsidR="00A04229" w:rsidRPr="00BF11C0" w:rsidRDefault="00A04229">
      <w:pPr>
        <w:pStyle w:val="Index1"/>
        <w:tabs>
          <w:tab w:val="right" w:leader="dot" w:pos="4310"/>
        </w:tabs>
      </w:pPr>
      <w:r w:rsidRPr="00BF11C0">
        <w:rPr>
          <w:iCs/>
        </w:rPr>
        <w:t>DNS</w:t>
      </w:r>
      <w:r w:rsidRPr="00BF11C0">
        <w:t>, 40</w:t>
      </w:r>
    </w:p>
    <w:p w14:paraId="46984759" w14:textId="77777777" w:rsidR="00A04229" w:rsidRPr="00BF11C0" w:rsidRDefault="00A04229">
      <w:pPr>
        <w:pStyle w:val="Index1"/>
        <w:tabs>
          <w:tab w:val="right" w:leader="dot" w:pos="4310"/>
        </w:tabs>
      </w:pPr>
      <w:r w:rsidRPr="00BF11C0">
        <w:t>Documentation</w:t>
      </w:r>
    </w:p>
    <w:p w14:paraId="5AF5F985" w14:textId="77777777" w:rsidR="00A04229" w:rsidRPr="00BF11C0" w:rsidRDefault="00A04229">
      <w:pPr>
        <w:pStyle w:val="Index2"/>
        <w:tabs>
          <w:tab w:val="right" w:leader="dot" w:pos="4310"/>
        </w:tabs>
      </w:pPr>
      <w:r w:rsidRPr="00BF11C0">
        <w:t>Revisions, ii</w:t>
      </w:r>
    </w:p>
    <w:p w14:paraId="29725B81" w14:textId="77777777" w:rsidR="00A04229" w:rsidRPr="00BF11C0" w:rsidRDefault="00A04229">
      <w:pPr>
        <w:pStyle w:val="Index2"/>
        <w:tabs>
          <w:tab w:val="right" w:leader="dot" w:pos="4310"/>
        </w:tabs>
      </w:pPr>
      <w:r w:rsidRPr="00BF11C0">
        <w:t>Symbols, xiii</w:t>
      </w:r>
    </w:p>
    <w:p w14:paraId="232D24D4" w14:textId="77777777" w:rsidR="00A04229" w:rsidRPr="00BF11C0" w:rsidRDefault="00A04229">
      <w:pPr>
        <w:pStyle w:val="Index1"/>
        <w:tabs>
          <w:tab w:val="right" w:leader="dot" w:pos="4310"/>
        </w:tabs>
      </w:pPr>
      <w:r w:rsidRPr="00BF11C0">
        <w:t>Documentation Conventions, xiii</w:t>
      </w:r>
    </w:p>
    <w:p w14:paraId="15EA9F00" w14:textId="77777777" w:rsidR="00A04229" w:rsidRPr="00BF11C0" w:rsidRDefault="00A04229">
      <w:pPr>
        <w:pStyle w:val="Index1"/>
        <w:tabs>
          <w:tab w:val="right" w:leader="dot" w:pos="4310"/>
        </w:tabs>
      </w:pPr>
      <w:r w:rsidRPr="00BF11C0">
        <w:t>Documentation Navigation, xv</w:t>
      </w:r>
    </w:p>
    <w:p w14:paraId="64E28F80" w14:textId="77777777" w:rsidR="00A04229" w:rsidRPr="00BF11C0" w:rsidRDefault="00A04229">
      <w:pPr>
        <w:pStyle w:val="Index1"/>
        <w:tabs>
          <w:tab w:val="right" w:leader="dot" w:pos="4310"/>
        </w:tabs>
      </w:pPr>
      <w:r w:rsidRPr="00BF11C0">
        <w:t>Dynamic Link Library, 32</w:t>
      </w:r>
    </w:p>
    <w:p w14:paraId="62A80CCC"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lastRenderedPageBreak/>
        <w:t>E</w:t>
      </w:r>
    </w:p>
    <w:p w14:paraId="63FFCC24" w14:textId="77777777" w:rsidR="00A04229" w:rsidRPr="00BF11C0" w:rsidRDefault="00A04229">
      <w:pPr>
        <w:pStyle w:val="Index1"/>
        <w:tabs>
          <w:tab w:val="right" w:leader="dot" w:pos="4310"/>
        </w:tabs>
      </w:pPr>
      <w:r w:rsidRPr="00BF11C0">
        <w:t>Electronic Signatures, 37</w:t>
      </w:r>
    </w:p>
    <w:p w14:paraId="67477FB4" w14:textId="77777777" w:rsidR="00A04229" w:rsidRPr="00BF11C0" w:rsidRDefault="00A04229">
      <w:pPr>
        <w:pStyle w:val="Index1"/>
        <w:tabs>
          <w:tab w:val="right" w:leader="dot" w:pos="4310"/>
        </w:tabs>
      </w:pPr>
      <w:r w:rsidRPr="00BF11C0">
        <w:t>ENCRYP^XUSRB1, 32</w:t>
      </w:r>
    </w:p>
    <w:p w14:paraId="3CFB1B8B" w14:textId="77777777" w:rsidR="00A04229" w:rsidRPr="00BF11C0" w:rsidRDefault="00A04229">
      <w:pPr>
        <w:pStyle w:val="Index1"/>
        <w:tabs>
          <w:tab w:val="right" w:leader="dot" w:pos="4310"/>
        </w:tabs>
      </w:pPr>
      <w:r w:rsidRPr="00BF11C0">
        <w:t>Encryption, 36</w:t>
      </w:r>
    </w:p>
    <w:p w14:paraId="085C86B4" w14:textId="77777777" w:rsidR="00A04229" w:rsidRPr="00BF11C0" w:rsidRDefault="00A04229">
      <w:pPr>
        <w:pStyle w:val="Index2"/>
        <w:tabs>
          <w:tab w:val="right" w:leader="dot" w:pos="4310"/>
        </w:tabs>
      </w:pPr>
      <w:r w:rsidRPr="00BF11C0">
        <w:t>Function, 32</w:t>
      </w:r>
    </w:p>
    <w:p w14:paraId="60A86DBF" w14:textId="77777777" w:rsidR="00A04229" w:rsidRPr="00BF11C0" w:rsidRDefault="00A04229">
      <w:pPr>
        <w:pStyle w:val="Index2"/>
        <w:tabs>
          <w:tab w:val="right" w:leader="dot" w:pos="4310"/>
        </w:tabs>
      </w:pPr>
      <w:r w:rsidRPr="00BF11C0">
        <w:t>Functions, 32</w:t>
      </w:r>
    </w:p>
    <w:p w14:paraId="388727BB" w14:textId="77777777" w:rsidR="00A04229" w:rsidRPr="00BF11C0" w:rsidRDefault="00A04229">
      <w:pPr>
        <w:pStyle w:val="Index1"/>
        <w:tabs>
          <w:tab w:val="right" w:leader="dot" w:pos="4310"/>
        </w:tabs>
      </w:pPr>
      <w:r w:rsidRPr="00BF11C0">
        <w:t>End-User Workstation Files, 6</w:t>
      </w:r>
    </w:p>
    <w:p w14:paraId="340C07A0" w14:textId="77777777" w:rsidR="00A04229" w:rsidRPr="00BF11C0" w:rsidRDefault="00A04229">
      <w:pPr>
        <w:pStyle w:val="Index1"/>
        <w:tabs>
          <w:tab w:val="right" w:leader="dot" w:pos="4310"/>
        </w:tabs>
      </w:pPr>
      <w:r w:rsidRPr="00BF11C0">
        <w:t>Entry Points</w:t>
      </w:r>
    </w:p>
    <w:p w14:paraId="4C8D6508" w14:textId="77777777" w:rsidR="00A04229" w:rsidRPr="00BF11C0" w:rsidRDefault="00A04229">
      <w:pPr>
        <w:pStyle w:val="Index2"/>
        <w:tabs>
          <w:tab w:val="right" w:leader="dot" w:pos="4310"/>
        </w:tabs>
      </w:pPr>
      <w:r w:rsidRPr="00BF11C0">
        <w:t>Callable, 15</w:t>
      </w:r>
    </w:p>
    <w:p w14:paraId="6769D0ED" w14:textId="77777777" w:rsidR="00A04229" w:rsidRPr="00BF11C0" w:rsidRDefault="00A04229">
      <w:pPr>
        <w:pStyle w:val="Index1"/>
        <w:tabs>
          <w:tab w:val="right" w:leader="dot" w:pos="4310"/>
        </w:tabs>
      </w:pPr>
      <w:r w:rsidRPr="00BF11C0">
        <w:t>Environment, 33</w:t>
      </w:r>
    </w:p>
    <w:p w14:paraId="6180F8F3" w14:textId="77777777" w:rsidR="00A04229" w:rsidRPr="00BF11C0" w:rsidRDefault="00A04229">
      <w:pPr>
        <w:pStyle w:val="Index1"/>
        <w:tabs>
          <w:tab w:val="right" w:leader="dot" w:pos="4310"/>
        </w:tabs>
      </w:pPr>
      <w:r w:rsidRPr="00BF11C0">
        <w:t>Exported</w:t>
      </w:r>
    </w:p>
    <w:p w14:paraId="2BDB6EDA" w14:textId="77777777" w:rsidR="00A04229" w:rsidRPr="00BF11C0" w:rsidRDefault="00A04229">
      <w:pPr>
        <w:pStyle w:val="Index2"/>
        <w:tabs>
          <w:tab w:val="right" w:leader="dot" w:pos="4310"/>
        </w:tabs>
      </w:pPr>
      <w:r w:rsidRPr="00BF11C0">
        <w:t>Options, 11</w:t>
      </w:r>
    </w:p>
    <w:p w14:paraId="1C385C3E" w14:textId="77777777" w:rsidR="00A04229" w:rsidRPr="00BF11C0" w:rsidRDefault="00A04229">
      <w:pPr>
        <w:pStyle w:val="Index1"/>
        <w:tabs>
          <w:tab w:val="right" w:leader="dot" w:pos="4310"/>
        </w:tabs>
      </w:pPr>
      <w:r w:rsidRPr="00BF11C0">
        <w:t>External</w:t>
      </w:r>
    </w:p>
    <w:p w14:paraId="39376F18" w14:textId="77777777" w:rsidR="00A04229" w:rsidRPr="00BF11C0" w:rsidRDefault="00A04229">
      <w:pPr>
        <w:pStyle w:val="Index2"/>
        <w:tabs>
          <w:tab w:val="right" w:leader="dot" w:pos="4310"/>
        </w:tabs>
      </w:pPr>
      <w:r w:rsidRPr="00BF11C0">
        <w:t>Interfaces, 31</w:t>
      </w:r>
    </w:p>
    <w:p w14:paraId="1EADCAE1" w14:textId="77777777" w:rsidR="00A04229" w:rsidRPr="00BF11C0" w:rsidRDefault="00A04229">
      <w:pPr>
        <w:pStyle w:val="Index2"/>
        <w:tabs>
          <w:tab w:val="right" w:leader="dot" w:pos="4310"/>
        </w:tabs>
      </w:pPr>
      <w:r w:rsidRPr="00BF11C0">
        <w:t>Relations, 33</w:t>
      </w:r>
    </w:p>
    <w:p w14:paraId="0C4CE771" w14:textId="77777777" w:rsidR="00A04229" w:rsidRPr="00BF11C0" w:rsidRDefault="00A04229">
      <w:pPr>
        <w:pStyle w:val="Index2"/>
        <w:tabs>
          <w:tab w:val="right" w:leader="dot" w:pos="4310"/>
        </w:tabs>
      </w:pPr>
      <w:r w:rsidRPr="00BF11C0">
        <w:t>Relationships, 31</w:t>
      </w:r>
    </w:p>
    <w:p w14:paraId="7D579B63"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F</w:t>
      </w:r>
    </w:p>
    <w:p w14:paraId="24F10DCB" w14:textId="77777777" w:rsidR="00A04229" w:rsidRPr="00BF11C0" w:rsidRDefault="00A04229">
      <w:pPr>
        <w:pStyle w:val="Index1"/>
        <w:tabs>
          <w:tab w:val="right" w:leader="dot" w:pos="4310"/>
        </w:tabs>
      </w:pPr>
      <w:r w:rsidRPr="00BF11C0">
        <w:t>FAQs, 41</w:t>
      </w:r>
    </w:p>
    <w:p w14:paraId="4EAADCB8" w14:textId="77777777" w:rsidR="00A04229" w:rsidRPr="00BF11C0" w:rsidRDefault="00A04229">
      <w:pPr>
        <w:pStyle w:val="Index1"/>
        <w:tabs>
          <w:tab w:val="right" w:leader="dot" w:pos="4310"/>
        </w:tabs>
      </w:pPr>
      <w:r w:rsidRPr="00BF11C0">
        <w:t>Features</w:t>
      </w:r>
    </w:p>
    <w:p w14:paraId="0BE24C9F" w14:textId="77777777" w:rsidR="00A04229" w:rsidRPr="00BF11C0" w:rsidRDefault="00A04229">
      <w:pPr>
        <w:pStyle w:val="Index2"/>
        <w:tabs>
          <w:tab w:val="right" w:leader="dot" w:pos="4310"/>
        </w:tabs>
      </w:pPr>
      <w:r w:rsidRPr="00BF11C0">
        <w:t>Server, 12</w:t>
      </w:r>
    </w:p>
    <w:p w14:paraId="03A23812" w14:textId="77777777" w:rsidR="00A04229" w:rsidRPr="00BF11C0" w:rsidRDefault="00A04229">
      <w:pPr>
        <w:pStyle w:val="Index1"/>
        <w:tabs>
          <w:tab w:val="right" w:leader="dot" w:pos="4310"/>
        </w:tabs>
      </w:pPr>
      <w:r w:rsidRPr="00BF11C0">
        <w:t>Fields</w:t>
      </w:r>
    </w:p>
    <w:p w14:paraId="014DC8E2" w14:textId="77777777" w:rsidR="00A04229" w:rsidRPr="00BF11C0" w:rsidRDefault="00A04229">
      <w:pPr>
        <w:pStyle w:val="Index2"/>
        <w:tabs>
          <w:tab w:val="right" w:leader="dot" w:pos="4310"/>
        </w:tabs>
      </w:pPr>
      <w:r w:rsidRPr="00BF11C0">
        <w:t>CALLBACKTYPE (#1) Multiple, 5</w:t>
      </w:r>
    </w:p>
    <w:p w14:paraId="20203E60" w14:textId="77777777" w:rsidR="00A04229" w:rsidRPr="00BF11C0" w:rsidRDefault="00A04229">
      <w:pPr>
        <w:pStyle w:val="Index2"/>
        <w:tabs>
          <w:tab w:val="right" w:leader="dot" w:pos="4310"/>
        </w:tabs>
      </w:pPr>
      <w:r w:rsidRPr="00BF11C0">
        <w:t>RPC (#.01), 4</w:t>
      </w:r>
    </w:p>
    <w:p w14:paraId="1005AC2A" w14:textId="77777777" w:rsidR="00A04229" w:rsidRPr="00BF11C0" w:rsidRDefault="00A04229">
      <w:pPr>
        <w:pStyle w:val="Index2"/>
        <w:tabs>
          <w:tab w:val="right" w:leader="dot" w:pos="4310"/>
        </w:tabs>
      </w:pPr>
      <w:r w:rsidRPr="00BF11C0">
        <w:t>RPC (#19.05), 4</w:t>
      </w:r>
    </w:p>
    <w:p w14:paraId="44AA8A95" w14:textId="77777777" w:rsidR="00A04229" w:rsidRPr="00BF11C0" w:rsidRDefault="00A04229">
      <w:pPr>
        <w:pStyle w:val="Index1"/>
        <w:tabs>
          <w:tab w:val="right" w:leader="dot" w:pos="4310"/>
        </w:tabs>
      </w:pPr>
      <w:r w:rsidRPr="00BF11C0">
        <w:rPr>
          <w:kern w:val="2"/>
        </w:rPr>
        <w:t>Figures</w:t>
      </w:r>
      <w:r w:rsidRPr="00BF11C0">
        <w:t>, xi</w:t>
      </w:r>
    </w:p>
    <w:p w14:paraId="5D93449D" w14:textId="77777777" w:rsidR="00A04229" w:rsidRPr="00BF11C0" w:rsidRDefault="00A04229">
      <w:pPr>
        <w:pStyle w:val="Index1"/>
        <w:tabs>
          <w:tab w:val="right" w:leader="dot" w:pos="4310"/>
        </w:tabs>
      </w:pPr>
      <w:r w:rsidRPr="00BF11C0">
        <w:t>Files, 4</w:t>
      </w:r>
    </w:p>
    <w:p w14:paraId="75BC3251" w14:textId="77777777" w:rsidR="00A04229" w:rsidRPr="00BF11C0" w:rsidRDefault="00A04229">
      <w:pPr>
        <w:pStyle w:val="Index2"/>
        <w:tabs>
          <w:tab w:val="right" w:leader="dot" w:pos="4310"/>
        </w:tabs>
      </w:pPr>
      <w:r w:rsidRPr="00BF11C0">
        <w:t>Client, 6</w:t>
      </w:r>
    </w:p>
    <w:p w14:paraId="4FE35439" w14:textId="77777777" w:rsidR="00A04229" w:rsidRPr="00BF11C0" w:rsidRDefault="00A04229">
      <w:pPr>
        <w:pStyle w:val="Index2"/>
        <w:tabs>
          <w:tab w:val="right" w:leader="dot" w:pos="4310"/>
        </w:tabs>
      </w:pPr>
      <w:r w:rsidRPr="00BF11C0">
        <w:t>End-User Workstations, 6</w:t>
      </w:r>
    </w:p>
    <w:p w14:paraId="5F22DFDA" w14:textId="77777777" w:rsidR="00A04229" w:rsidRPr="00BF11C0" w:rsidRDefault="00A04229">
      <w:pPr>
        <w:pStyle w:val="Index2"/>
        <w:tabs>
          <w:tab w:val="right" w:leader="dot" w:pos="4310"/>
        </w:tabs>
      </w:pPr>
      <w:r w:rsidRPr="00BF11C0">
        <w:t>HOSTS, 40</w:t>
      </w:r>
    </w:p>
    <w:p w14:paraId="57F2A388" w14:textId="77777777" w:rsidR="00A04229" w:rsidRPr="00BF11C0" w:rsidRDefault="00A04229">
      <w:pPr>
        <w:pStyle w:val="Index2"/>
        <w:tabs>
          <w:tab w:val="right" w:leader="dot" w:pos="4310"/>
        </w:tabs>
      </w:pPr>
      <w:r w:rsidRPr="00BF11C0">
        <w:t>NEW PERSON (#200), 5</w:t>
      </w:r>
    </w:p>
    <w:p w14:paraId="1278837B" w14:textId="77777777" w:rsidR="00A04229" w:rsidRPr="00BF11C0" w:rsidRDefault="00A04229">
      <w:pPr>
        <w:pStyle w:val="Index2"/>
        <w:tabs>
          <w:tab w:val="right" w:leader="dot" w:pos="4310"/>
        </w:tabs>
      </w:pPr>
      <w:r w:rsidRPr="00BF11C0">
        <w:t>OPTION (#19), 4, 12</w:t>
      </w:r>
    </w:p>
    <w:p w14:paraId="3458CED1" w14:textId="77777777" w:rsidR="00A04229" w:rsidRPr="00BF11C0" w:rsidRDefault="00A04229">
      <w:pPr>
        <w:pStyle w:val="Index2"/>
        <w:tabs>
          <w:tab w:val="right" w:leader="dot" w:pos="4310"/>
        </w:tabs>
      </w:pPr>
      <w:r w:rsidRPr="00BF11C0">
        <w:t>Programmer Workstations, 7</w:t>
      </w:r>
    </w:p>
    <w:p w14:paraId="4E02E631" w14:textId="77777777" w:rsidR="00A04229" w:rsidRPr="00BF11C0" w:rsidRDefault="00A04229">
      <w:pPr>
        <w:pStyle w:val="Index2"/>
        <w:tabs>
          <w:tab w:val="right" w:leader="dot" w:pos="4310"/>
        </w:tabs>
      </w:pPr>
      <w:r w:rsidRPr="00BF11C0">
        <w:t>REMOTE APPLICATION (#8994.5), 5, 37</w:t>
      </w:r>
    </w:p>
    <w:p w14:paraId="6045BD77" w14:textId="77777777" w:rsidR="00A04229" w:rsidRPr="00BF11C0" w:rsidRDefault="00A04229">
      <w:pPr>
        <w:pStyle w:val="Index2"/>
        <w:tabs>
          <w:tab w:val="right" w:leader="dot" w:pos="4310"/>
        </w:tabs>
      </w:pPr>
      <w:r w:rsidRPr="00BF11C0">
        <w:t>REMOTE PROCEDURE (#8994), 1, 4, 18, 33</w:t>
      </w:r>
    </w:p>
    <w:p w14:paraId="6E826BFF" w14:textId="77777777" w:rsidR="00A04229" w:rsidRPr="00BF11C0" w:rsidRDefault="00A04229">
      <w:pPr>
        <w:pStyle w:val="Index3"/>
        <w:tabs>
          <w:tab w:val="right" w:leader="dot" w:pos="4310"/>
        </w:tabs>
      </w:pPr>
      <w:r w:rsidRPr="00BF11C0">
        <w:t>Archiving, 15</w:t>
      </w:r>
    </w:p>
    <w:p w14:paraId="1C7619D0" w14:textId="77777777" w:rsidR="00A04229" w:rsidRPr="00BF11C0" w:rsidRDefault="00A04229">
      <w:pPr>
        <w:pStyle w:val="Index3"/>
        <w:tabs>
          <w:tab w:val="right" w:leader="dot" w:pos="4310"/>
        </w:tabs>
      </w:pPr>
      <w:r w:rsidRPr="00BF11C0">
        <w:t>Purging, 15</w:t>
      </w:r>
    </w:p>
    <w:p w14:paraId="79C903EB" w14:textId="77777777" w:rsidR="00A04229" w:rsidRPr="00BF11C0" w:rsidRDefault="00A04229">
      <w:pPr>
        <w:pStyle w:val="Index3"/>
        <w:tabs>
          <w:tab w:val="right" w:leader="dot" w:pos="4310"/>
        </w:tabs>
      </w:pPr>
      <w:r w:rsidRPr="00BF11C0">
        <w:t>Security, 16, 37</w:t>
      </w:r>
    </w:p>
    <w:p w14:paraId="2FA859E4" w14:textId="77777777" w:rsidR="00A04229" w:rsidRPr="00BF11C0" w:rsidRDefault="00A04229">
      <w:pPr>
        <w:pStyle w:val="Index2"/>
        <w:tabs>
          <w:tab w:val="right" w:leader="dot" w:pos="4310"/>
        </w:tabs>
      </w:pPr>
      <w:r w:rsidRPr="00BF11C0">
        <w:t>REMOVE APPLICATION (#8994.5), 8</w:t>
      </w:r>
    </w:p>
    <w:p w14:paraId="688D3BB2" w14:textId="77777777" w:rsidR="00A04229" w:rsidRPr="00BF11C0" w:rsidRDefault="00A04229">
      <w:pPr>
        <w:pStyle w:val="Index2"/>
        <w:tabs>
          <w:tab w:val="right" w:leader="dot" w:pos="4310"/>
        </w:tabs>
      </w:pPr>
      <w:r w:rsidRPr="00BF11C0">
        <w:t>RPC BROKER SITE PARAMETERS (#8994.1), 4, 13</w:t>
      </w:r>
    </w:p>
    <w:p w14:paraId="0D37FA87" w14:textId="77777777" w:rsidR="00A04229" w:rsidRPr="00BF11C0" w:rsidRDefault="00A04229">
      <w:pPr>
        <w:pStyle w:val="Index3"/>
        <w:tabs>
          <w:tab w:val="right" w:leader="dot" w:pos="4310"/>
        </w:tabs>
      </w:pPr>
      <w:r w:rsidRPr="00BF11C0">
        <w:t>Archiving, 15</w:t>
      </w:r>
    </w:p>
    <w:p w14:paraId="3792BEDF" w14:textId="77777777" w:rsidR="00A04229" w:rsidRPr="00BF11C0" w:rsidRDefault="00A04229">
      <w:pPr>
        <w:pStyle w:val="Index3"/>
        <w:tabs>
          <w:tab w:val="right" w:leader="dot" w:pos="4310"/>
        </w:tabs>
      </w:pPr>
      <w:r w:rsidRPr="00BF11C0">
        <w:t>Purging, 15</w:t>
      </w:r>
    </w:p>
    <w:p w14:paraId="13B142D6" w14:textId="77777777" w:rsidR="00A04229" w:rsidRPr="00BF11C0" w:rsidRDefault="00A04229">
      <w:pPr>
        <w:pStyle w:val="Index3"/>
        <w:tabs>
          <w:tab w:val="right" w:leader="dot" w:pos="4310"/>
        </w:tabs>
      </w:pPr>
      <w:r w:rsidRPr="00BF11C0">
        <w:t>Security, 37</w:t>
      </w:r>
    </w:p>
    <w:p w14:paraId="125DCCB5" w14:textId="77777777" w:rsidR="00A04229" w:rsidRPr="00BF11C0" w:rsidRDefault="00A04229">
      <w:pPr>
        <w:pStyle w:val="Index2"/>
        <w:tabs>
          <w:tab w:val="right" w:leader="dot" w:pos="4310"/>
        </w:tabs>
      </w:pPr>
      <w:r w:rsidRPr="00BF11C0">
        <w:t>Security, 37</w:t>
      </w:r>
    </w:p>
    <w:p w14:paraId="338301BD" w14:textId="77777777" w:rsidR="00A04229" w:rsidRPr="00BF11C0" w:rsidRDefault="00A04229">
      <w:pPr>
        <w:pStyle w:val="Index1"/>
        <w:tabs>
          <w:tab w:val="right" w:leader="dot" w:pos="4310"/>
        </w:tabs>
      </w:pPr>
      <w:r w:rsidRPr="00BF11C0">
        <w:t>Frequently Asked Questions, 41</w:t>
      </w:r>
    </w:p>
    <w:p w14:paraId="43E67C29" w14:textId="77777777" w:rsidR="00A04229" w:rsidRPr="00BF11C0" w:rsidRDefault="00A04229">
      <w:pPr>
        <w:pStyle w:val="Index1"/>
        <w:tabs>
          <w:tab w:val="right" w:leader="dot" w:pos="4310"/>
        </w:tabs>
      </w:pPr>
      <w:r w:rsidRPr="00BF11C0">
        <w:t>Functions</w:t>
      </w:r>
    </w:p>
    <w:p w14:paraId="7C361C30" w14:textId="77777777" w:rsidR="00A04229" w:rsidRPr="00BF11C0" w:rsidRDefault="00A04229">
      <w:pPr>
        <w:pStyle w:val="Index2"/>
        <w:tabs>
          <w:tab w:val="right" w:leader="dot" w:pos="4310"/>
        </w:tabs>
      </w:pPr>
      <w:r w:rsidRPr="00BF11C0">
        <w:t>Decryption, 32</w:t>
      </w:r>
    </w:p>
    <w:p w14:paraId="42E461D6" w14:textId="77777777" w:rsidR="00A04229" w:rsidRPr="00BF11C0" w:rsidRDefault="00A04229">
      <w:pPr>
        <w:pStyle w:val="Index2"/>
        <w:tabs>
          <w:tab w:val="right" w:leader="dot" w:pos="4310"/>
        </w:tabs>
      </w:pPr>
      <w:r w:rsidRPr="00BF11C0">
        <w:t>Encryption, 32</w:t>
      </w:r>
    </w:p>
    <w:p w14:paraId="4E8A2715" w14:textId="77777777" w:rsidR="00A04229" w:rsidRPr="00BF11C0" w:rsidRDefault="00A04229">
      <w:pPr>
        <w:pStyle w:val="Index2"/>
        <w:tabs>
          <w:tab w:val="right" w:leader="dot" w:pos="4310"/>
        </w:tabs>
      </w:pPr>
      <w:r w:rsidRPr="00BF11C0">
        <w:t>Pascal, 32</w:t>
      </w:r>
    </w:p>
    <w:p w14:paraId="250A3064" w14:textId="77777777" w:rsidR="00A04229" w:rsidRPr="00BF11C0" w:rsidRDefault="00A04229">
      <w:pPr>
        <w:pStyle w:val="Index2"/>
        <w:tabs>
          <w:tab w:val="right" w:leader="dot" w:pos="4310"/>
        </w:tabs>
      </w:pPr>
      <w:r w:rsidRPr="00BF11C0">
        <w:t>Piece, 32</w:t>
      </w:r>
    </w:p>
    <w:p w14:paraId="12EF250D" w14:textId="77777777" w:rsidR="00A04229" w:rsidRPr="00BF11C0" w:rsidRDefault="00A04229">
      <w:pPr>
        <w:pStyle w:val="Index2"/>
        <w:tabs>
          <w:tab w:val="right" w:leader="dot" w:pos="4310"/>
        </w:tabs>
      </w:pPr>
      <w:r w:rsidRPr="00BF11C0">
        <w:t>Translate, 32</w:t>
      </w:r>
    </w:p>
    <w:p w14:paraId="7B6D2A74"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G</w:t>
      </w:r>
    </w:p>
    <w:p w14:paraId="26028FF7" w14:textId="77777777" w:rsidR="00A04229" w:rsidRPr="00BF11C0" w:rsidRDefault="00A04229">
      <w:pPr>
        <w:pStyle w:val="Index1"/>
        <w:tabs>
          <w:tab w:val="right" w:leader="dot" w:pos="4310"/>
        </w:tabs>
      </w:pPr>
      <w:r w:rsidRPr="00BF11C0">
        <w:t>GetServerInfo Method, 32</w:t>
      </w:r>
    </w:p>
    <w:p w14:paraId="4B59B8E4" w14:textId="77777777" w:rsidR="00A04229" w:rsidRPr="00BF11C0" w:rsidRDefault="00A04229">
      <w:pPr>
        <w:pStyle w:val="Index1"/>
        <w:tabs>
          <w:tab w:val="right" w:leader="dot" w:pos="4310"/>
        </w:tabs>
      </w:pPr>
      <w:r w:rsidRPr="00BF11C0">
        <w:t>Global Variables, 35</w:t>
      </w:r>
    </w:p>
    <w:p w14:paraId="4C16EB94" w14:textId="77777777" w:rsidR="00A04229" w:rsidRPr="00BF11C0" w:rsidRDefault="00A04229">
      <w:pPr>
        <w:pStyle w:val="Index1"/>
        <w:tabs>
          <w:tab w:val="right" w:leader="dot" w:pos="4310"/>
        </w:tabs>
      </w:pPr>
      <w:r w:rsidRPr="00BF11C0">
        <w:t>Globals, 4</w:t>
      </w:r>
    </w:p>
    <w:p w14:paraId="2658640F" w14:textId="77777777" w:rsidR="00A04229" w:rsidRPr="00BF11C0" w:rsidRDefault="00A04229">
      <w:pPr>
        <w:pStyle w:val="Index2"/>
        <w:tabs>
          <w:tab w:val="right" w:leader="dot" w:pos="4310"/>
        </w:tabs>
      </w:pPr>
      <w:r w:rsidRPr="00BF11C0">
        <w:t>^XWB, 8</w:t>
      </w:r>
    </w:p>
    <w:p w14:paraId="28035E61" w14:textId="77777777" w:rsidR="00A04229" w:rsidRPr="00BF11C0" w:rsidRDefault="00A04229">
      <w:pPr>
        <w:pStyle w:val="Index3"/>
        <w:tabs>
          <w:tab w:val="right" w:leader="dot" w:pos="4310"/>
        </w:tabs>
      </w:pPr>
      <w:r w:rsidRPr="00BF11C0">
        <w:t>Archiving, 15</w:t>
      </w:r>
    </w:p>
    <w:p w14:paraId="24487B4B" w14:textId="77777777" w:rsidR="00A04229" w:rsidRPr="00BF11C0" w:rsidRDefault="00A04229">
      <w:pPr>
        <w:pStyle w:val="Index3"/>
        <w:tabs>
          <w:tab w:val="right" w:leader="dot" w:pos="4310"/>
        </w:tabs>
      </w:pPr>
      <w:r w:rsidRPr="00BF11C0">
        <w:t>Purging, 15</w:t>
      </w:r>
    </w:p>
    <w:p w14:paraId="0BAEADBD" w14:textId="77777777" w:rsidR="00A04229" w:rsidRPr="00BF11C0" w:rsidRDefault="00A04229">
      <w:pPr>
        <w:pStyle w:val="Index2"/>
        <w:tabs>
          <w:tab w:val="right" w:leader="dot" w:pos="4310"/>
        </w:tabs>
      </w:pPr>
      <w:r w:rsidRPr="00BF11C0">
        <w:t>^XWB(8994,, 4</w:t>
      </w:r>
    </w:p>
    <w:p w14:paraId="474BD5B2" w14:textId="77777777" w:rsidR="00A04229" w:rsidRPr="00BF11C0" w:rsidRDefault="00A04229">
      <w:pPr>
        <w:pStyle w:val="Index2"/>
        <w:tabs>
          <w:tab w:val="right" w:leader="dot" w:pos="4310"/>
        </w:tabs>
      </w:pPr>
      <w:r w:rsidRPr="00BF11C0">
        <w:t>^XWB(8994.1,, 4</w:t>
      </w:r>
    </w:p>
    <w:p w14:paraId="4351E3AF" w14:textId="77777777" w:rsidR="00A04229" w:rsidRPr="00BF11C0" w:rsidRDefault="00A04229">
      <w:pPr>
        <w:pStyle w:val="Index2"/>
        <w:tabs>
          <w:tab w:val="right" w:leader="dot" w:pos="4310"/>
        </w:tabs>
      </w:pPr>
      <w:r w:rsidRPr="00BF11C0">
        <w:t>^XWB(8994.5,, 5</w:t>
      </w:r>
    </w:p>
    <w:p w14:paraId="37987822" w14:textId="77777777" w:rsidR="00A04229" w:rsidRPr="00BF11C0" w:rsidRDefault="00A04229">
      <w:pPr>
        <w:pStyle w:val="Index2"/>
        <w:tabs>
          <w:tab w:val="right" w:leader="dot" w:pos="4310"/>
        </w:tabs>
      </w:pPr>
      <w:r w:rsidRPr="00BF11C0">
        <w:t>Journaling, 8</w:t>
      </w:r>
    </w:p>
    <w:p w14:paraId="6F4575BC" w14:textId="77777777" w:rsidR="00A04229" w:rsidRPr="00BF11C0" w:rsidRDefault="00A04229">
      <w:pPr>
        <w:pStyle w:val="Index2"/>
        <w:tabs>
          <w:tab w:val="right" w:leader="dot" w:pos="4310"/>
        </w:tabs>
      </w:pPr>
      <w:r w:rsidRPr="00BF11C0">
        <w:t>Protection, 8</w:t>
      </w:r>
    </w:p>
    <w:p w14:paraId="56C28EC7" w14:textId="77777777" w:rsidR="00A04229" w:rsidRPr="00BF11C0" w:rsidRDefault="00A04229">
      <w:pPr>
        <w:pStyle w:val="Index2"/>
        <w:tabs>
          <w:tab w:val="right" w:leader="dot" w:pos="4310"/>
        </w:tabs>
      </w:pPr>
      <w:r w:rsidRPr="00BF11C0">
        <w:t>Translation, 7</w:t>
      </w:r>
    </w:p>
    <w:p w14:paraId="00EC4E46" w14:textId="77777777" w:rsidR="00A04229" w:rsidRPr="00BF11C0" w:rsidRDefault="00A04229">
      <w:pPr>
        <w:pStyle w:val="Index1"/>
        <w:tabs>
          <w:tab w:val="right" w:leader="dot" w:pos="4310"/>
        </w:tabs>
      </w:pPr>
      <w:r w:rsidRPr="00BF11C0">
        <w:t>Glossary, 42</w:t>
      </w:r>
    </w:p>
    <w:p w14:paraId="04838F14" w14:textId="77777777" w:rsidR="00A04229" w:rsidRPr="00BF11C0" w:rsidRDefault="00A04229">
      <w:pPr>
        <w:pStyle w:val="Index2"/>
        <w:tabs>
          <w:tab w:val="right" w:leader="dot" w:pos="4310"/>
        </w:tabs>
      </w:pPr>
      <w:r w:rsidRPr="00BF11C0">
        <w:rPr>
          <w:kern w:val="2"/>
        </w:rPr>
        <w:t>Intranet Website</w:t>
      </w:r>
      <w:r w:rsidRPr="00BF11C0">
        <w:t>, 43</w:t>
      </w:r>
    </w:p>
    <w:p w14:paraId="461495DC"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H</w:t>
      </w:r>
    </w:p>
    <w:p w14:paraId="1EC5E29D" w14:textId="77777777" w:rsidR="00A04229" w:rsidRPr="00BF11C0" w:rsidRDefault="00A04229">
      <w:pPr>
        <w:pStyle w:val="Index1"/>
        <w:tabs>
          <w:tab w:val="right" w:leader="dot" w:pos="4310"/>
        </w:tabs>
      </w:pPr>
      <w:r w:rsidRPr="00BF11C0">
        <w:t>Help</w:t>
      </w:r>
    </w:p>
    <w:p w14:paraId="2893526A" w14:textId="77777777" w:rsidR="00A04229" w:rsidRPr="00BF11C0" w:rsidRDefault="00A04229">
      <w:pPr>
        <w:pStyle w:val="Index2"/>
        <w:tabs>
          <w:tab w:val="right" w:leader="dot" w:pos="4310"/>
        </w:tabs>
      </w:pPr>
      <w:r w:rsidRPr="00BF11C0">
        <w:t>At Prompts, xvi</w:t>
      </w:r>
    </w:p>
    <w:p w14:paraId="36CD7AE2" w14:textId="77777777" w:rsidR="00A04229" w:rsidRPr="00BF11C0" w:rsidRDefault="00A04229">
      <w:pPr>
        <w:pStyle w:val="Index2"/>
        <w:tabs>
          <w:tab w:val="right" w:leader="dot" w:pos="4310"/>
        </w:tabs>
      </w:pPr>
      <w:r w:rsidRPr="00BF11C0">
        <w:t>Online, xvi</w:t>
      </w:r>
    </w:p>
    <w:p w14:paraId="03F009CB" w14:textId="77777777" w:rsidR="00A04229" w:rsidRPr="00BF11C0" w:rsidRDefault="00A04229">
      <w:pPr>
        <w:pStyle w:val="Index2"/>
        <w:tabs>
          <w:tab w:val="right" w:leader="dot" w:pos="4310"/>
        </w:tabs>
      </w:pPr>
      <w:r w:rsidRPr="00BF11C0">
        <w:t>Question Marks, xvi</w:t>
      </w:r>
    </w:p>
    <w:p w14:paraId="2AB4747C" w14:textId="77777777" w:rsidR="00A04229" w:rsidRPr="00BF11C0" w:rsidRDefault="00A04229">
      <w:pPr>
        <w:pStyle w:val="Index1"/>
        <w:tabs>
          <w:tab w:val="right" w:leader="dot" w:pos="4310"/>
        </w:tabs>
      </w:pPr>
      <w:r w:rsidRPr="00BF11C0">
        <w:t>History</w:t>
      </w:r>
    </w:p>
    <w:p w14:paraId="67E57450" w14:textId="77777777" w:rsidR="00A04229" w:rsidRPr="00BF11C0" w:rsidRDefault="00A04229">
      <w:pPr>
        <w:pStyle w:val="Index2"/>
        <w:tabs>
          <w:tab w:val="right" w:leader="dot" w:pos="4310"/>
        </w:tabs>
      </w:pPr>
      <w:r w:rsidRPr="00BF11C0">
        <w:t>Revisions, ii</w:t>
      </w:r>
    </w:p>
    <w:p w14:paraId="68AC14E6" w14:textId="77777777" w:rsidR="00A04229" w:rsidRPr="00BF11C0" w:rsidRDefault="00A04229">
      <w:pPr>
        <w:pStyle w:val="Index1"/>
        <w:tabs>
          <w:tab w:val="right" w:leader="dot" w:pos="4310"/>
        </w:tabs>
      </w:pPr>
      <w:r w:rsidRPr="00BF11C0">
        <w:t>Home Pages</w:t>
      </w:r>
    </w:p>
    <w:p w14:paraId="2CAAB4B7" w14:textId="77777777" w:rsidR="00A04229" w:rsidRPr="00BF11C0" w:rsidRDefault="00A04229">
      <w:pPr>
        <w:pStyle w:val="Index2"/>
        <w:tabs>
          <w:tab w:val="right" w:leader="dot" w:pos="4310"/>
        </w:tabs>
      </w:pPr>
      <w:r w:rsidRPr="00BF11C0">
        <w:rPr>
          <w:kern w:val="2"/>
        </w:rPr>
        <w:t>Acronyms Intranet Website</w:t>
      </w:r>
      <w:r w:rsidRPr="00BF11C0">
        <w:t>, 43</w:t>
      </w:r>
    </w:p>
    <w:p w14:paraId="2BE39F4E" w14:textId="77777777" w:rsidR="00A04229" w:rsidRPr="00BF11C0" w:rsidRDefault="00A04229">
      <w:pPr>
        <w:pStyle w:val="Index2"/>
        <w:tabs>
          <w:tab w:val="right" w:leader="dot" w:pos="4310"/>
        </w:tabs>
      </w:pPr>
      <w:r w:rsidRPr="00BF11C0">
        <w:t>Adobe Website, xvii</w:t>
      </w:r>
    </w:p>
    <w:p w14:paraId="56635079" w14:textId="77777777" w:rsidR="00A04229" w:rsidRPr="00BF11C0" w:rsidRDefault="00A04229">
      <w:pPr>
        <w:pStyle w:val="Index2"/>
        <w:tabs>
          <w:tab w:val="right" w:leader="dot" w:pos="4310"/>
        </w:tabs>
      </w:pPr>
      <w:r w:rsidRPr="00BF11C0">
        <w:rPr>
          <w:kern w:val="2"/>
        </w:rPr>
        <w:t>Glossary Intranet Website</w:t>
      </w:r>
      <w:r w:rsidRPr="00BF11C0">
        <w:t>, 43</w:t>
      </w:r>
    </w:p>
    <w:p w14:paraId="3B130354" w14:textId="77777777" w:rsidR="00A04229" w:rsidRPr="00BF11C0" w:rsidRDefault="00A04229">
      <w:pPr>
        <w:pStyle w:val="Index2"/>
        <w:tabs>
          <w:tab w:val="right" w:leader="dot" w:pos="4310"/>
        </w:tabs>
      </w:pPr>
      <w:r w:rsidRPr="00BF11C0">
        <w:rPr>
          <w:kern w:val="2"/>
        </w:rPr>
        <w:t>RPC Broker Website</w:t>
      </w:r>
      <w:r w:rsidRPr="00BF11C0">
        <w:t>, xvii</w:t>
      </w:r>
    </w:p>
    <w:p w14:paraId="63739165" w14:textId="77777777" w:rsidR="00A04229" w:rsidRPr="00BF11C0" w:rsidRDefault="00A04229">
      <w:pPr>
        <w:pStyle w:val="Index2"/>
        <w:tabs>
          <w:tab w:val="right" w:leader="dot" w:pos="4310"/>
        </w:tabs>
      </w:pPr>
      <w:r w:rsidRPr="00BF11C0">
        <w:t>VA Software Document Library (</w:t>
      </w:r>
      <w:r w:rsidRPr="00BF11C0">
        <w:rPr>
          <w:kern w:val="2"/>
        </w:rPr>
        <w:t>VDL) Website</w:t>
      </w:r>
      <w:r w:rsidRPr="00BF11C0">
        <w:t>, xvii</w:t>
      </w:r>
    </w:p>
    <w:p w14:paraId="639DAE66" w14:textId="77777777" w:rsidR="00A04229" w:rsidRPr="00BF11C0" w:rsidRDefault="00A04229">
      <w:pPr>
        <w:pStyle w:val="Index3"/>
        <w:tabs>
          <w:tab w:val="right" w:leader="dot" w:pos="4310"/>
        </w:tabs>
      </w:pPr>
      <w:r w:rsidRPr="00BF11C0">
        <w:rPr>
          <w:kern w:val="2"/>
        </w:rPr>
        <w:t>RPC Broker</w:t>
      </w:r>
      <w:r w:rsidRPr="00BF11C0">
        <w:t>, xvii</w:t>
      </w:r>
    </w:p>
    <w:p w14:paraId="33386FAC" w14:textId="77777777" w:rsidR="00A04229" w:rsidRPr="00BF11C0" w:rsidRDefault="00A04229">
      <w:pPr>
        <w:pStyle w:val="Index1"/>
        <w:tabs>
          <w:tab w:val="right" w:leader="dot" w:pos="4310"/>
        </w:tabs>
      </w:pPr>
      <w:r w:rsidRPr="00BF11C0">
        <w:t>HOSTS File, 40</w:t>
      </w:r>
    </w:p>
    <w:p w14:paraId="1720F38D" w14:textId="77777777" w:rsidR="00A04229" w:rsidRPr="00BF11C0" w:rsidRDefault="00A04229">
      <w:pPr>
        <w:pStyle w:val="Index1"/>
        <w:tabs>
          <w:tab w:val="right" w:leader="dot" w:pos="4310"/>
        </w:tabs>
      </w:pPr>
      <w:r w:rsidRPr="00BF11C0">
        <w:t>How to</w:t>
      </w:r>
    </w:p>
    <w:p w14:paraId="662C286F" w14:textId="77777777" w:rsidR="00A04229" w:rsidRPr="00BF11C0" w:rsidRDefault="00A04229">
      <w:pPr>
        <w:pStyle w:val="Index2"/>
        <w:tabs>
          <w:tab w:val="right" w:leader="dot" w:pos="4310"/>
        </w:tabs>
      </w:pPr>
      <w:r w:rsidRPr="00BF11C0">
        <w:t>Obtain Technical Information Online, xvi</w:t>
      </w:r>
    </w:p>
    <w:p w14:paraId="47181DB7" w14:textId="77777777" w:rsidR="00A04229" w:rsidRPr="00BF11C0" w:rsidRDefault="00A04229">
      <w:pPr>
        <w:pStyle w:val="Index2"/>
        <w:tabs>
          <w:tab w:val="right" w:leader="dot" w:pos="4310"/>
        </w:tabs>
      </w:pPr>
      <w:r w:rsidRPr="00BF11C0">
        <w:t>Use this Manual, xii</w:t>
      </w:r>
    </w:p>
    <w:p w14:paraId="0338C4D5"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lastRenderedPageBreak/>
        <w:t>I</w:t>
      </w:r>
    </w:p>
    <w:p w14:paraId="33E3E091" w14:textId="77777777" w:rsidR="00A04229" w:rsidRPr="00BF11C0" w:rsidRDefault="00A04229">
      <w:pPr>
        <w:pStyle w:val="Index1"/>
        <w:tabs>
          <w:tab w:val="right" w:leader="dot" w:pos="4310"/>
        </w:tabs>
      </w:pPr>
      <w:r w:rsidRPr="00BF11C0">
        <w:t>ICRs, 34</w:t>
      </w:r>
    </w:p>
    <w:p w14:paraId="482AF591" w14:textId="77777777" w:rsidR="00A04229" w:rsidRPr="00BF11C0" w:rsidRDefault="00A04229">
      <w:pPr>
        <w:pStyle w:val="Index1"/>
        <w:tabs>
          <w:tab w:val="right" w:leader="dot" w:pos="4310"/>
        </w:tabs>
      </w:pPr>
      <w:r w:rsidRPr="00BF11C0">
        <w:t>Implementation, 2</w:t>
      </w:r>
    </w:p>
    <w:p w14:paraId="331B92D2" w14:textId="77777777" w:rsidR="00A04229" w:rsidRPr="00BF11C0" w:rsidRDefault="00A04229">
      <w:pPr>
        <w:pStyle w:val="Index1"/>
        <w:tabs>
          <w:tab w:val="right" w:leader="dot" w:pos="4310"/>
        </w:tabs>
      </w:pPr>
      <w:r w:rsidRPr="00BF11C0">
        <w:rPr>
          <w:kern w:val="2"/>
        </w:rPr>
        <w:t>Inquire Option</w:t>
      </w:r>
      <w:r w:rsidRPr="00BF11C0">
        <w:t>, 34</w:t>
      </w:r>
    </w:p>
    <w:p w14:paraId="43DC3F48" w14:textId="77777777" w:rsidR="00A04229" w:rsidRPr="00BF11C0" w:rsidRDefault="00A04229">
      <w:pPr>
        <w:pStyle w:val="Index1"/>
        <w:tabs>
          <w:tab w:val="right" w:leader="dot" w:pos="4310"/>
        </w:tabs>
      </w:pPr>
      <w:r w:rsidRPr="00BF11C0">
        <w:t>Integration Agreements Menu Option, 34, 35</w:t>
      </w:r>
    </w:p>
    <w:p w14:paraId="73748173" w14:textId="77777777" w:rsidR="00A04229" w:rsidRPr="00BF11C0" w:rsidRDefault="00A04229">
      <w:pPr>
        <w:pStyle w:val="Index1"/>
        <w:tabs>
          <w:tab w:val="right" w:leader="dot" w:pos="4310"/>
        </w:tabs>
      </w:pPr>
      <w:r w:rsidRPr="00BF11C0">
        <w:t>Integration Control Registration (ICR), 34</w:t>
      </w:r>
    </w:p>
    <w:p w14:paraId="5796FFE1" w14:textId="77777777" w:rsidR="00A04229" w:rsidRPr="00BF11C0" w:rsidRDefault="00A04229">
      <w:pPr>
        <w:pStyle w:val="Index2"/>
        <w:tabs>
          <w:tab w:val="right" w:leader="dot" w:pos="4310"/>
        </w:tabs>
      </w:pPr>
      <w:r w:rsidRPr="00BF11C0">
        <w:t>Current List for RPC Broker</w:t>
      </w:r>
    </w:p>
    <w:p w14:paraId="56E3322E" w14:textId="77777777" w:rsidR="00A04229" w:rsidRPr="00BF11C0" w:rsidRDefault="00A04229">
      <w:pPr>
        <w:pStyle w:val="Index3"/>
        <w:tabs>
          <w:tab w:val="right" w:leader="dot" w:pos="4310"/>
        </w:tabs>
      </w:pPr>
      <w:r w:rsidRPr="00BF11C0">
        <w:t>Custodian, 34</w:t>
      </w:r>
    </w:p>
    <w:p w14:paraId="6508E793" w14:textId="77777777" w:rsidR="00A04229" w:rsidRPr="00BF11C0" w:rsidRDefault="00A04229">
      <w:pPr>
        <w:pStyle w:val="Index3"/>
        <w:tabs>
          <w:tab w:val="right" w:leader="dot" w:pos="4310"/>
        </w:tabs>
      </w:pPr>
      <w:r w:rsidRPr="00BF11C0">
        <w:rPr>
          <w:kern w:val="2"/>
        </w:rPr>
        <w:t>Subscriber</w:t>
      </w:r>
      <w:r w:rsidRPr="00BF11C0">
        <w:t>, 35</w:t>
      </w:r>
    </w:p>
    <w:p w14:paraId="21A8DC94" w14:textId="77777777" w:rsidR="00A04229" w:rsidRPr="00BF11C0" w:rsidRDefault="00A04229">
      <w:pPr>
        <w:pStyle w:val="Index2"/>
        <w:tabs>
          <w:tab w:val="right" w:leader="dot" w:pos="4310"/>
        </w:tabs>
      </w:pPr>
      <w:r w:rsidRPr="00BF11C0">
        <w:rPr>
          <w:kern w:val="2"/>
        </w:rPr>
        <w:t>Detailed Information</w:t>
      </w:r>
      <w:r w:rsidRPr="00BF11C0">
        <w:t>, 34</w:t>
      </w:r>
    </w:p>
    <w:p w14:paraId="6622DC00" w14:textId="77777777" w:rsidR="00A04229" w:rsidRPr="00BF11C0" w:rsidRDefault="00A04229">
      <w:pPr>
        <w:pStyle w:val="Index1"/>
        <w:tabs>
          <w:tab w:val="right" w:leader="dot" w:pos="4310"/>
        </w:tabs>
      </w:pPr>
      <w:r w:rsidRPr="00BF11C0">
        <w:t>Intended Audience, xii</w:t>
      </w:r>
    </w:p>
    <w:p w14:paraId="625EDBB7" w14:textId="77777777" w:rsidR="00A04229" w:rsidRPr="00BF11C0" w:rsidRDefault="00A04229">
      <w:pPr>
        <w:pStyle w:val="Index1"/>
        <w:tabs>
          <w:tab w:val="right" w:leader="dot" w:pos="4310"/>
        </w:tabs>
      </w:pPr>
      <w:r w:rsidRPr="00BF11C0">
        <w:t>Interfaces, 37</w:t>
      </w:r>
    </w:p>
    <w:p w14:paraId="6C1FF503" w14:textId="77777777" w:rsidR="00A04229" w:rsidRPr="00BF11C0" w:rsidRDefault="00A04229">
      <w:pPr>
        <w:pStyle w:val="Index2"/>
        <w:tabs>
          <w:tab w:val="right" w:leader="dot" w:pos="4310"/>
        </w:tabs>
      </w:pPr>
      <w:r w:rsidRPr="00BF11C0">
        <w:t>External, 31</w:t>
      </w:r>
    </w:p>
    <w:p w14:paraId="210765C2" w14:textId="77777777" w:rsidR="00A04229" w:rsidRPr="00BF11C0" w:rsidRDefault="00A04229">
      <w:pPr>
        <w:pStyle w:val="Index1"/>
        <w:tabs>
          <w:tab w:val="right" w:leader="dot" w:pos="4310"/>
        </w:tabs>
      </w:pPr>
      <w:r w:rsidRPr="00BF11C0">
        <w:t>Internal</w:t>
      </w:r>
    </w:p>
    <w:p w14:paraId="33D78C15" w14:textId="77777777" w:rsidR="00A04229" w:rsidRPr="00BF11C0" w:rsidRDefault="00A04229">
      <w:pPr>
        <w:pStyle w:val="Index2"/>
        <w:tabs>
          <w:tab w:val="right" w:leader="dot" w:pos="4310"/>
        </w:tabs>
      </w:pPr>
      <w:r w:rsidRPr="00BF11C0">
        <w:t>Relationships, 35</w:t>
      </w:r>
    </w:p>
    <w:p w14:paraId="6F25DBD7" w14:textId="77777777" w:rsidR="00A04229" w:rsidRPr="00BF11C0" w:rsidRDefault="00A04229">
      <w:pPr>
        <w:pStyle w:val="Index1"/>
        <w:tabs>
          <w:tab w:val="right" w:leader="dot" w:pos="4310"/>
        </w:tabs>
      </w:pPr>
      <w:r w:rsidRPr="00BF11C0">
        <w:t>Introduction, 1</w:t>
      </w:r>
    </w:p>
    <w:p w14:paraId="1A6FBB9F"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J</w:t>
      </w:r>
    </w:p>
    <w:p w14:paraId="4B7D879F" w14:textId="77777777" w:rsidR="00A04229" w:rsidRPr="00BF11C0" w:rsidRDefault="00A04229">
      <w:pPr>
        <w:pStyle w:val="Index1"/>
        <w:tabs>
          <w:tab w:val="right" w:leader="dot" w:pos="4310"/>
        </w:tabs>
      </w:pPr>
      <w:r w:rsidRPr="00BF11C0">
        <w:t>Journaling, 8</w:t>
      </w:r>
    </w:p>
    <w:p w14:paraId="29C8B5D4"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K</w:t>
      </w:r>
    </w:p>
    <w:p w14:paraId="13F46268" w14:textId="77777777" w:rsidR="00A04229" w:rsidRPr="00BF11C0" w:rsidRDefault="00A04229">
      <w:pPr>
        <w:pStyle w:val="Index1"/>
        <w:tabs>
          <w:tab w:val="right" w:leader="dot" w:pos="4310"/>
        </w:tabs>
      </w:pPr>
      <w:r w:rsidRPr="00BF11C0">
        <w:t>Keys</w:t>
      </w:r>
    </w:p>
    <w:p w14:paraId="216FE1D6" w14:textId="77777777" w:rsidR="00A04229" w:rsidRPr="00BF11C0" w:rsidRDefault="00A04229">
      <w:pPr>
        <w:pStyle w:val="Index2"/>
        <w:tabs>
          <w:tab w:val="right" w:leader="dot" w:pos="4310"/>
        </w:tabs>
      </w:pPr>
      <w:r w:rsidRPr="00BF11C0">
        <w:t>Security, 37</w:t>
      </w:r>
    </w:p>
    <w:p w14:paraId="5C378F1B" w14:textId="77777777" w:rsidR="00A04229" w:rsidRPr="00BF11C0" w:rsidRDefault="00A04229">
      <w:pPr>
        <w:pStyle w:val="Index2"/>
        <w:tabs>
          <w:tab w:val="right" w:leader="dot" w:pos="4310"/>
        </w:tabs>
      </w:pPr>
      <w:r w:rsidRPr="00BF11C0">
        <w:t>XUPROGMODE, 12, 37</w:t>
      </w:r>
    </w:p>
    <w:p w14:paraId="5A79D9C5"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L</w:t>
      </w:r>
    </w:p>
    <w:p w14:paraId="0FA4480A" w14:textId="77777777" w:rsidR="00A04229" w:rsidRPr="00BF11C0" w:rsidRDefault="00A04229">
      <w:pPr>
        <w:pStyle w:val="Index1"/>
        <w:tabs>
          <w:tab w:val="right" w:leader="dot" w:pos="4310"/>
        </w:tabs>
      </w:pPr>
      <w:r w:rsidRPr="00BF11C0">
        <w:rPr>
          <w:iCs/>
        </w:rPr>
        <w:t>LAN</w:t>
      </w:r>
      <w:r w:rsidRPr="00BF11C0">
        <w:t>, 40, 42</w:t>
      </w:r>
    </w:p>
    <w:p w14:paraId="2C6C6992" w14:textId="77777777" w:rsidR="00A04229" w:rsidRPr="00BF11C0" w:rsidRDefault="00A04229">
      <w:pPr>
        <w:pStyle w:val="Index1"/>
        <w:tabs>
          <w:tab w:val="right" w:leader="dot" w:pos="4310"/>
        </w:tabs>
      </w:pPr>
      <w:r w:rsidRPr="00BF11C0">
        <w:t>List File Attributes Option, xvi</w:t>
      </w:r>
    </w:p>
    <w:p w14:paraId="561AD9E2"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M</w:t>
      </w:r>
    </w:p>
    <w:p w14:paraId="5F2596C1" w14:textId="77777777" w:rsidR="00A04229" w:rsidRPr="00BF11C0" w:rsidRDefault="00A04229">
      <w:pPr>
        <w:pStyle w:val="Index1"/>
        <w:tabs>
          <w:tab w:val="right" w:leader="dot" w:pos="4310"/>
        </w:tabs>
      </w:pPr>
      <w:r w:rsidRPr="00BF11C0">
        <w:t>Mail Groups, 35</w:t>
      </w:r>
    </w:p>
    <w:p w14:paraId="40155A48" w14:textId="77777777" w:rsidR="00A04229" w:rsidRPr="00BF11C0" w:rsidRDefault="00A04229">
      <w:pPr>
        <w:pStyle w:val="Index1"/>
        <w:tabs>
          <w:tab w:val="right" w:leader="dot" w:pos="4310"/>
        </w:tabs>
      </w:pPr>
      <w:r w:rsidRPr="00BF11C0">
        <w:t>Maintenance, 2</w:t>
      </w:r>
    </w:p>
    <w:p w14:paraId="0E3552C7" w14:textId="77777777" w:rsidR="00A04229" w:rsidRPr="00BF11C0" w:rsidRDefault="00A04229">
      <w:pPr>
        <w:pStyle w:val="Index1"/>
        <w:tabs>
          <w:tab w:val="right" w:leader="dot" w:pos="4310"/>
        </w:tabs>
      </w:pPr>
      <w:r w:rsidRPr="00BF11C0">
        <w:t>Management</w:t>
      </w:r>
    </w:p>
    <w:p w14:paraId="2EB54EDF" w14:textId="77777777" w:rsidR="00A04229" w:rsidRPr="00BF11C0" w:rsidRDefault="00A04229">
      <w:pPr>
        <w:pStyle w:val="Index2"/>
        <w:tabs>
          <w:tab w:val="right" w:leader="dot" w:pos="4310"/>
        </w:tabs>
      </w:pPr>
      <w:r w:rsidRPr="00BF11C0">
        <w:t>Security, 35</w:t>
      </w:r>
    </w:p>
    <w:p w14:paraId="7C9F8BC9" w14:textId="77777777" w:rsidR="00A04229" w:rsidRPr="00BF11C0" w:rsidRDefault="00A04229">
      <w:pPr>
        <w:pStyle w:val="Index1"/>
        <w:tabs>
          <w:tab w:val="right" w:leader="dot" w:pos="4310"/>
        </w:tabs>
      </w:pPr>
      <w:r w:rsidRPr="00BF11C0">
        <w:t>Menu for System Managers, 12</w:t>
      </w:r>
    </w:p>
    <w:p w14:paraId="0FC2A8DD" w14:textId="77777777" w:rsidR="00A04229" w:rsidRPr="00BF11C0" w:rsidRDefault="00A04229">
      <w:pPr>
        <w:pStyle w:val="Index1"/>
        <w:tabs>
          <w:tab w:val="right" w:leader="dot" w:pos="4310"/>
        </w:tabs>
      </w:pPr>
      <w:r w:rsidRPr="00BF11C0">
        <w:t>Menus</w:t>
      </w:r>
    </w:p>
    <w:p w14:paraId="39D4F017" w14:textId="77777777" w:rsidR="00A04229" w:rsidRPr="00BF11C0" w:rsidRDefault="00A04229">
      <w:pPr>
        <w:pStyle w:val="Index2"/>
        <w:tabs>
          <w:tab w:val="right" w:leader="dot" w:pos="4310"/>
        </w:tabs>
      </w:pPr>
      <w:r w:rsidRPr="00BF11C0">
        <w:t>Custodial Package Menu, 34</w:t>
      </w:r>
    </w:p>
    <w:p w14:paraId="390B78F9" w14:textId="77777777" w:rsidR="00A04229" w:rsidRPr="00BF11C0" w:rsidRDefault="00A04229">
      <w:pPr>
        <w:pStyle w:val="Index2"/>
        <w:tabs>
          <w:tab w:val="right" w:leader="dot" w:pos="4310"/>
        </w:tabs>
      </w:pPr>
      <w:r w:rsidRPr="00BF11C0">
        <w:t>Data Dictionary Utilities, xvi</w:t>
      </w:r>
    </w:p>
    <w:p w14:paraId="082CC167" w14:textId="77777777" w:rsidR="00A04229" w:rsidRPr="00BF11C0" w:rsidRDefault="00A04229">
      <w:pPr>
        <w:pStyle w:val="Index2"/>
        <w:tabs>
          <w:tab w:val="right" w:leader="dot" w:pos="4310"/>
        </w:tabs>
      </w:pPr>
      <w:r w:rsidRPr="00BF11C0">
        <w:t>DBA, 34, 35</w:t>
      </w:r>
    </w:p>
    <w:p w14:paraId="380430D5" w14:textId="77777777" w:rsidR="00A04229" w:rsidRPr="00BF11C0" w:rsidRDefault="00A04229">
      <w:pPr>
        <w:pStyle w:val="Index2"/>
        <w:tabs>
          <w:tab w:val="right" w:leader="dot" w:pos="4310"/>
        </w:tabs>
      </w:pPr>
      <w:r w:rsidRPr="00BF11C0">
        <w:t>DBA IA CUSTODIAL MENU, 34</w:t>
      </w:r>
    </w:p>
    <w:p w14:paraId="13D23FDC" w14:textId="77777777" w:rsidR="00A04229" w:rsidRPr="00BF11C0" w:rsidRDefault="00A04229">
      <w:pPr>
        <w:pStyle w:val="Index2"/>
        <w:tabs>
          <w:tab w:val="right" w:leader="dot" w:pos="4310"/>
        </w:tabs>
      </w:pPr>
      <w:r w:rsidRPr="00BF11C0">
        <w:t>DBA IA ISC, 34, 35</w:t>
      </w:r>
    </w:p>
    <w:p w14:paraId="03E8A4A8" w14:textId="77777777" w:rsidR="00A04229" w:rsidRPr="00BF11C0" w:rsidRDefault="00A04229">
      <w:pPr>
        <w:pStyle w:val="Index2"/>
        <w:tabs>
          <w:tab w:val="right" w:leader="dot" w:pos="4310"/>
        </w:tabs>
      </w:pPr>
      <w:r w:rsidRPr="00BF11C0">
        <w:rPr>
          <w:kern w:val="2"/>
        </w:rPr>
        <w:t>DBA IA SUBSCRIBER MENU</w:t>
      </w:r>
      <w:r w:rsidRPr="00BF11C0">
        <w:t>, 35</w:t>
      </w:r>
    </w:p>
    <w:p w14:paraId="0F016A52" w14:textId="77777777" w:rsidR="00A04229" w:rsidRPr="00BF11C0" w:rsidRDefault="00A04229">
      <w:pPr>
        <w:pStyle w:val="Index2"/>
        <w:tabs>
          <w:tab w:val="right" w:leader="dot" w:pos="4310"/>
        </w:tabs>
      </w:pPr>
      <w:r w:rsidRPr="00BF11C0">
        <w:t>DBA Option, 34, 35</w:t>
      </w:r>
    </w:p>
    <w:p w14:paraId="4458827D" w14:textId="77777777" w:rsidR="00A04229" w:rsidRPr="00BF11C0" w:rsidRDefault="00A04229">
      <w:pPr>
        <w:pStyle w:val="Index2"/>
        <w:tabs>
          <w:tab w:val="right" w:leader="dot" w:pos="4310"/>
        </w:tabs>
      </w:pPr>
      <w:r w:rsidRPr="00BF11C0">
        <w:t>DI DDU, xvi</w:t>
      </w:r>
    </w:p>
    <w:p w14:paraId="1292BFD1" w14:textId="77777777" w:rsidR="00A04229" w:rsidRPr="00BF11C0" w:rsidRDefault="00A04229">
      <w:pPr>
        <w:pStyle w:val="Index2"/>
        <w:tabs>
          <w:tab w:val="right" w:leader="dot" w:pos="4310"/>
        </w:tabs>
      </w:pPr>
      <w:r w:rsidRPr="00BF11C0">
        <w:t>Integration Agreements Menu, 34, 35</w:t>
      </w:r>
    </w:p>
    <w:p w14:paraId="22D57691" w14:textId="77777777" w:rsidR="00A04229" w:rsidRPr="00BF11C0" w:rsidRDefault="00A04229">
      <w:pPr>
        <w:pStyle w:val="Index2"/>
        <w:tabs>
          <w:tab w:val="right" w:leader="dot" w:pos="4310"/>
        </w:tabs>
      </w:pPr>
      <w:r w:rsidRPr="00BF11C0">
        <w:t>RPC Broker Management Menu, 11, 12</w:t>
      </w:r>
    </w:p>
    <w:p w14:paraId="723250A5" w14:textId="77777777" w:rsidR="00A04229" w:rsidRPr="00BF11C0" w:rsidRDefault="00A04229">
      <w:pPr>
        <w:pStyle w:val="Index2"/>
        <w:tabs>
          <w:tab w:val="right" w:leader="dot" w:pos="4310"/>
        </w:tabs>
      </w:pPr>
      <w:r w:rsidRPr="00BF11C0">
        <w:rPr>
          <w:kern w:val="2"/>
        </w:rPr>
        <w:t>Subscriber Package Menu</w:t>
      </w:r>
      <w:r w:rsidRPr="00BF11C0">
        <w:t>, 35</w:t>
      </w:r>
    </w:p>
    <w:p w14:paraId="0F4CBE15" w14:textId="77777777" w:rsidR="00A04229" w:rsidRPr="00BF11C0" w:rsidRDefault="00A04229">
      <w:pPr>
        <w:pStyle w:val="Index2"/>
        <w:tabs>
          <w:tab w:val="right" w:leader="dot" w:pos="4310"/>
        </w:tabs>
      </w:pPr>
      <w:r w:rsidRPr="00BF11C0">
        <w:t>System Command Options, 12</w:t>
      </w:r>
    </w:p>
    <w:p w14:paraId="0E24F417" w14:textId="77777777" w:rsidR="00A04229" w:rsidRPr="00BF11C0" w:rsidRDefault="00A04229">
      <w:pPr>
        <w:pStyle w:val="Index2"/>
        <w:tabs>
          <w:tab w:val="right" w:leader="dot" w:pos="4310"/>
        </w:tabs>
      </w:pPr>
      <w:r w:rsidRPr="00BF11C0">
        <w:t>XUCOMMAND, 12</w:t>
      </w:r>
    </w:p>
    <w:p w14:paraId="3AB4BC45" w14:textId="77777777" w:rsidR="00A04229" w:rsidRPr="00BF11C0" w:rsidRDefault="00A04229">
      <w:pPr>
        <w:pStyle w:val="Index2"/>
        <w:tabs>
          <w:tab w:val="right" w:leader="dot" w:pos="4310"/>
        </w:tabs>
      </w:pPr>
      <w:r w:rsidRPr="00BF11C0">
        <w:t>XWB MENU, 11, 12</w:t>
      </w:r>
    </w:p>
    <w:p w14:paraId="42A77975" w14:textId="77777777" w:rsidR="00A04229" w:rsidRPr="00BF11C0" w:rsidRDefault="00A04229">
      <w:pPr>
        <w:pStyle w:val="Index1"/>
        <w:tabs>
          <w:tab w:val="right" w:leader="dot" w:pos="4310"/>
        </w:tabs>
      </w:pPr>
      <w:r w:rsidRPr="00BF11C0">
        <w:t>Methods</w:t>
      </w:r>
    </w:p>
    <w:p w14:paraId="2DEB67E7" w14:textId="77777777" w:rsidR="00A04229" w:rsidRPr="00BF11C0" w:rsidRDefault="00A04229">
      <w:pPr>
        <w:pStyle w:val="Index2"/>
        <w:tabs>
          <w:tab w:val="right" w:leader="dot" w:pos="4310"/>
        </w:tabs>
      </w:pPr>
      <w:r w:rsidRPr="00BF11C0">
        <w:t>GetServerInfo, 32</w:t>
      </w:r>
    </w:p>
    <w:p w14:paraId="3AFDE00F" w14:textId="77777777" w:rsidR="00A04229" w:rsidRPr="00BF11C0" w:rsidRDefault="00A04229">
      <w:pPr>
        <w:pStyle w:val="Index2"/>
        <w:tabs>
          <w:tab w:val="right" w:leader="dot" w:pos="4310"/>
        </w:tabs>
      </w:pPr>
      <w:r w:rsidRPr="00BF11C0">
        <w:t>Splash Screen, 32</w:t>
      </w:r>
    </w:p>
    <w:p w14:paraId="388982CE" w14:textId="77777777" w:rsidR="00A04229" w:rsidRPr="00BF11C0" w:rsidRDefault="00A04229">
      <w:pPr>
        <w:pStyle w:val="Index2"/>
        <w:tabs>
          <w:tab w:val="right" w:leader="dot" w:pos="4310"/>
        </w:tabs>
      </w:pPr>
      <w:r w:rsidRPr="00BF11C0">
        <w:t>SplashClose, 32</w:t>
      </w:r>
    </w:p>
    <w:p w14:paraId="0E6BED22" w14:textId="77777777" w:rsidR="00A04229" w:rsidRPr="00BF11C0" w:rsidRDefault="00A04229">
      <w:pPr>
        <w:pStyle w:val="Index2"/>
        <w:tabs>
          <w:tab w:val="right" w:leader="dot" w:pos="4310"/>
        </w:tabs>
      </w:pPr>
      <w:r w:rsidRPr="00BF11C0">
        <w:t>SplashOpen, 32</w:t>
      </w:r>
    </w:p>
    <w:p w14:paraId="5D74F217"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N</w:t>
      </w:r>
    </w:p>
    <w:p w14:paraId="6A7833CB" w14:textId="77777777" w:rsidR="00A04229" w:rsidRPr="00BF11C0" w:rsidRDefault="00A04229">
      <w:pPr>
        <w:pStyle w:val="Index1"/>
        <w:tabs>
          <w:tab w:val="right" w:leader="dot" w:pos="4310"/>
        </w:tabs>
      </w:pPr>
      <w:r w:rsidRPr="00BF11C0">
        <w:t>Network Connection, 40</w:t>
      </w:r>
    </w:p>
    <w:p w14:paraId="2067F1FA" w14:textId="77777777" w:rsidR="00A04229" w:rsidRPr="00BF11C0" w:rsidRDefault="00A04229">
      <w:pPr>
        <w:pStyle w:val="Index1"/>
        <w:tabs>
          <w:tab w:val="right" w:leader="dot" w:pos="4310"/>
        </w:tabs>
      </w:pPr>
      <w:r w:rsidRPr="00BF11C0">
        <w:t>NEW PERSON (#200) File, 5</w:t>
      </w:r>
    </w:p>
    <w:p w14:paraId="4EBAC7A1"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O</w:t>
      </w:r>
    </w:p>
    <w:p w14:paraId="6E895416" w14:textId="77777777" w:rsidR="00A04229" w:rsidRPr="00BF11C0" w:rsidRDefault="00A04229">
      <w:pPr>
        <w:pStyle w:val="Index1"/>
        <w:tabs>
          <w:tab w:val="right" w:leader="dot" w:pos="4310"/>
        </w:tabs>
      </w:pPr>
      <w:r w:rsidRPr="00BF11C0">
        <w:t>Obtaining</w:t>
      </w:r>
    </w:p>
    <w:p w14:paraId="256BBFB6" w14:textId="77777777" w:rsidR="00A04229" w:rsidRPr="00BF11C0" w:rsidRDefault="00A04229">
      <w:pPr>
        <w:pStyle w:val="Index2"/>
        <w:tabs>
          <w:tab w:val="right" w:leader="dot" w:pos="4310"/>
        </w:tabs>
      </w:pPr>
      <w:r w:rsidRPr="00BF11C0">
        <w:t>Data Dictionary Listings, xvi</w:t>
      </w:r>
    </w:p>
    <w:p w14:paraId="31A67C5D" w14:textId="77777777" w:rsidR="00A04229" w:rsidRPr="00BF11C0" w:rsidRDefault="00A04229">
      <w:pPr>
        <w:pStyle w:val="Index1"/>
        <w:tabs>
          <w:tab w:val="right" w:leader="dot" w:pos="4310"/>
        </w:tabs>
      </w:pPr>
      <w:r w:rsidRPr="00BF11C0">
        <w:t>Official Policies, 38</w:t>
      </w:r>
    </w:p>
    <w:p w14:paraId="5AFDCE0E" w14:textId="77777777" w:rsidR="00A04229" w:rsidRPr="00BF11C0" w:rsidRDefault="00A04229">
      <w:pPr>
        <w:pStyle w:val="Index1"/>
        <w:tabs>
          <w:tab w:val="right" w:leader="dot" w:pos="4310"/>
        </w:tabs>
      </w:pPr>
      <w:r w:rsidRPr="00BF11C0">
        <w:t>Online</w:t>
      </w:r>
    </w:p>
    <w:p w14:paraId="55D6D9DC" w14:textId="77777777" w:rsidR="00A04229" w:rsidRPr="00BF11C0" w:rsidRDefault="00A04229">
      <w:pPr>
        <w:pStyle w:val="Index2"/>
        <w:tabs>
          <w:tab w:val="right" w:leader="dot" w:pos="4310"/>
        </w:tabs>
      </w:pPr>
      <w:r w:rsidRPr="00BF11C0">
        <w:t>Documentation, xvi</w:t>
      </w:r>
    </w:p>
    <w:p w14:paraId="2E70A08B" w14:textId="77777777" w:rsidR="00A04229" w:rsidRPr="00BF11C0" w:rsidRDefault="00A04229">
      <w:pPr>
        <w:pStyle w:val="Index2"/>
        <w:tabs>
          <w:tab w:val="right" w:leader="dot" w:pos="4310"/>
        </w:tabs>
      </w:pPr>
      <w:r w:rsidRPr="00BF11C0">
        <w:t>Technical Information, How to Obtain, xvi</w:t>
      </w:r>
    </w:p>
    <w:p w14:paraId="31CBC33F" w14:textId="77777777" w:rsidR="00A04229" w:rsidRPr="00BF11C0" w:rsidRDefault="00A04229">
      <w:pPr>
        <w:pStyle w:val="Index1"/>
        <w:tabs>
          <w:tab w:val="right" w:leader="dot" w:pos="4310"/>
        </w:tabs>
      </w:pPr>
      <w:r w:rsidRPr="00BF11C0">
        <w:t>OPTION (#19) File, 4, 12</w:t>
      </w:r>
    </w:p>
    <w:p w14:paraId="710E1E0D" w14:textId="77777777" w:rsidR="00A04229" w:rsidRPr="00BF11C0" w:rsidRDefault="00A04229">
      <w:pPr>
        <w:pStyle w:val="Index1"/>
        <w:tabs>
          <w:tab w:val="right" w:leader="dot" w:pos="4310"/>
        </w:tabs>
      </w:pPr>
      <w:r w:rsidRPr="00BF11C0">
        <w:t>Options</w:t>
      </w:r>
    </w:p>
    <w:p w14:paraId="45A3D494" w14:textId="77777777" w:rsidR="00A04229" w:rsidRPr="00BF11C0" w:rsidRDefault="00A04229">
      <w:pPr>
        <w:pStyle w:val="Index2"/>
        <w:tabs>
          <w:tab w:val="right" w:leader="dot" w:pos="4310"/>
        </w:tabs>
      </w:pPr>
      <w:r w:rsidRPr="00BF11C0">
        <w:t>ACTIVE by Custodial Package, 34</w:t>
      </w:r>
    </w:p>
    <w:p w14:paraId="391F1559" w14:textId="77777777" w:rsidR="00A04229" w:rsidRPr="00BF11C0" w:rsidRDefault="00A04229">
      <w:pPr>
        <w:pStyle w:val="Index2"/>
        <w:tabs>
          <w:tab w:val="right" w:leader="dot" w:pos="4310"/>
        </w:tabs>
      </w:pPr>
      <w:r w:rsidRPr="00BF11C0">
        <w:t>Clear XWB Log Files, 11, 13</w:t>
      </w:r>
    </w:p>
    <w:p w14:paraId="7882BA2A" w14:textId="77777777" w:rsidR="00A04229" w:rsidRPr="00BF11C0" w:rsidRDefault="00A04229">
      <w:pPr>
        <w:pStyle w:val="Index2"/>
        <w:tabs>
          <w:tab w:val="right" w:leader="dot" w:pos="4310"/>
        </w:tabs>
      </w:pPr>
      <w:r w:rsidRPr="00BF11C0">
        <w:t>Custodial Package Menu, 34</w:t>
      </w:r>
    </w:p>
    <w:p w14:paraId="4A2CDE5C" w14:textId="77777777" w:rsidR="00A04229" w:rsidRPr="00BF11C0" w:rsidRDefault="00A04229">
      <w:pPr>
        <w:pStyle w:val="Index2"/>
        <w:tabs>
          <w:tab w:val="right" w:leader="dot" w:pos="4310"/>
        </w:tabs>
      </w:pPr>
      <w:r w:rsidRPr="00BF11C0">
        <w:t>Data Dictionary Utilities, xvi</w:t>
      </w:r>
    </w:p>
    <w:p w14:paraId="365B4810" w14:textId="77777777" w:rsidR="00A04229" w:rsidRPr="00BF11C0" w:rsidRDefault="00A04229">
      <w:pPr>
        <w:pStyle w:val="Index2"/>
        <w:tabs>
          <w:tab w:val="right" w:leader="dot" w:pos="4310"/>
        </w:tabs>
      </w:pPr>
      <w:r w:rsidRPr="00BF11C0">
        <w:t>DBA, 34, 35</w:t>
      </w:r>
    </w:p>
    <w:p w14:paraId="66E86314" w14:textId="77777777" w:rsidR="00A04229" w:rsidRPr="00BF11C0" w:rsidRDefault="00A04229">
      <w:pPr>
        <w:pStyle w:val="Index2"/>
        <w:tabs>
          <w:tab w:val="right" w:leader="dot" w:pos="4310"/>
        </w:tabs>
      </w:pPr>
      <w:r w:rsidRPr="00BF11C0">
        <w:t>DBA IA CUSTODIAL, 34</w:t>
      </w:r>
    </w:p>
    <w:p w14:paraId="7C2DEB3A" w14:textId="77777777" w:rsidR="00A04229" w:rsidRPr="00BF11C0" w:rsidRDefault="00A04229">
      <w:pPr>
        <w:pStyle w:val="Index2"/>
        <w:tabs>
          <w:tab w:val="right" w:leader="dot" w:pos="4310"/>
        </w:tabs>
      </w:pPr>
      <w:r w:rsidRPr="00BF11C0">
        <w:t>DBA IA CUSTODIAL MENU, 34</w:t>
      </w:r>
    </w:p>
    <w:p w14:paraId="08A5FEAB" w14:textId="77777777" w:rsidR="00A04229" w:rsidRPr="00BF11C0" w:rsidRDefault="00A04229">
      <w:pPr>
        <w:pStyle w:val="Index2"/>
        <w:tabs>
          <w:tab w:val="right" w:leader="dot" w:pos="4310"/>
        </w:tabs>
      </w:pPr>
      <w:r w:rsidRPr="00BF11C0">
        <w:rPr>
          <w:kern w:val="2"/>
        </w:rPr>
        <w:t>DBA IA INQUIRY</w:t>
      </w:r>
      <w:r w:rsidRPr="00BF11C0">
        <w:t>, 34</w:t>
      </w:r>
    </w:p>
    <w:p w14:paraId="63279D7E" w14:textId="77777777" w:rsidR="00A04229" w:rsidRPr="00BF11C0" w:rsidRDefault="00A04229">
      <w:pPr>
        <w:pStyle w:val="Index2"/>
        <w:tabs>
          <w:tab w:val="right" w:leader="dot" w:pos="4310"/>
        </w:tabs>
      </w:pPr>
      <w:r w:rsidRPr="00BF11C0">
        <w:t>DBA IA ISC, 34, 35</w:t>
      </w:r>
    </w:p>
    <w:p w14:paraId="01D1CD88" w14:textId="77777777" w:rsidR="00A04229" w:rsidRPr="00BF11C0" w:rsidRDefault="00A04229">
      <w:pPr>
        <w:pStyle w:val="Index2"/>
        <w:tabs>
          <w:tab w:val="right" w:leader="dot" w:pos="4310"/>
        </w:tabs>
      </w:pPr>
      <w:r w:rsidRPr="00BF11C0">
        <w:rPr>
          <w:kern w:val="2"/>
        </w:rPr>
        <w:t>DBA IA SUBSCRIBER MENU</w:t>
      </w:r>
      <w:r w:rsidRPr="00BF11C0">
        <w:t>, 35</w:t>
      </w:r>
    </w:p>
    <w:p w14:paraId="68C69D51" w14:textId="77777777" w:rsidR="00A04229" w:rsidRPr="00BF11C0" w:rsidRDefault="00A04229">
      <w:pPr>
        <w:pStyle w:val="Index2"/>
        <w:tabs>
          <w:tab w:val="right" w:leader="dot" w:pos="4310"/>
        </w:tabs>
      </w:pPr>
      <w:r w:rsidRPr="00BF11C0">
        <w:rPr>
          <w:kern w:val="2"/>
        </w:rPr>
        <w:t>DBA IA SUBSCRIBER Option</w:t>
      </w:r>
      <w:r w:rsidRPr="00BF11C0">
        <w:t>, 35</w:t>
      </w:r>
    </w:p>
    <w:p w14:paraId="268E0E23" w14:textId="77777777" w:rsidR="00A04229" w:rsidRPr="00BF11C0" w:rsidRDefault="00A04229">
      <w:pPr>
        <w:pStyle w:val="Index2"/>
        <w:tabs>
          <w:tab w:val="right" w:leader="dot" w:pos="4310"/>
        </w:tabs>
      </w:pPr>
      <w:r w:rsidRPr="00BF11C0">
        <w:t>DBA Option, 34, 35</w:t>
      </w:r>
    </w:p>
    <w:p w14:paraId="32C119CD" w14:textId="77777777" w:rsidR="00A04229" w:rsidRPr="00BF11C0" w:rsidRDefault="00A04229">
      <w:pPr>
        <w:pStyle w:val="Index2"/>
        <w:tabs>
          <w:tab w:val="right" w:leader="dot" w:pos="4310"/>
        </w:tabs>
      </w:pPr>
      <w:r w:rsidRPr="00BF11C0">
        <w:t>Debug Parameter Edit, 11, 13</w:t>
      </w:r>
    </w:p>
    <w:p w14:paraId="35079315" w14:textId="77777777" w:rsidR="00A04229" w:rsidRPr="00BF11C0" w:rsidRDefault="00A04229">
      <w:pPr>
        <w:pStyle w:val="Index2"/>
        <w:tabs>
          <w:tab w:val="right" w:leader="dot" w:pos="4310"/>
        </w:tabs>
      </w:pPr>
      <w:r w:rsidRPr="00BF11C0">
        <w:t>DI DDU, xvi</w:t>
      </w:r>
    </w:p>
    <w:p w14:paraId="7EA25CA6" w14:textId="77777777" w:rsidR="00A04229" w:rsidRPr="00BF11C0" w:rsidRDefault="00A04229">
      <w:pPr>
        <w:pStyle w:val="Index2"/>
        <w:tabs>
          <w:tab w:val="right" w:leader="dot" w:pos="4310"/>
        </w:tabs>
      </w:pPr>
      <w:r w:rsidRPr="00BF11C0">
        <w:t>DILIST, xvi</w:t>
      </w:r>
    </w:p>
    <w:p w14:paraId="35C94C35" w14:textId="77777777" w:rsidR="00A04229" w:rsidRPr="00BF11C0" w:rsidRDefault="00A04229">
      <w:pPr>
        <w:pStyle w:val="Index2"/>
        <w:tabs>
          <w:tab w:val="right" w:leader="dot" w:pos="4310"/>
        </w:tabs>
      </w:pPr>
      <w:r w:rsidRPr="00BF11C0">
        <w:t>Exported, 11</w:t>
      </w:r>
    </w:p>
    <w:p w14:paraId="067D697F" w14:textId="77777777" w:rsidR="00A04229" w:rsidRPr="00BF11C0" w:rsidRDefault="00A04229">
      <w:pPr>
        <w:pStyle w:val="Index2"/>
        <w:tabs>
          <w:tab w:val="right" w:leader="dot" w:pos="4310"/>
        </w:tabs>
      </w:pPr>
      <w:r w:rsidRPr="00BF11C0">
        <w:rPr>
          <w:kern w:val="2"/>
        </w:rPr>
        <w:lastRenderedPageBreak/>
        <w:t>Inquire</w:t>
      </w:r>
      <w:r w:rsidRPr="00BF11C0">
        <w:t>, 34</w:t>
      </w:r>
    </w:p>
    <w:p w14:paraId="1444D141" w14:textId="77777777" w:rsidR="00A04229" w:rsidRPr="00BF11C0" w:rsidRDefault="00A04229">
      <w:pPr>
        <w:pStyle w:val="Index2"/>
        <w:tabs>
          <w:tab w:val="right" w:leader="dot" w:pos="4310"/>
        </w:tabs>
      </w:pPr>
      <w:r w:rsidRPr="00BF11C0">
        <w:t>Integration Agreements Menu, 34, 35</w:t>
      </w:r>
    </w:p>
    <w:p w14:paraId="2F1C7338" w14:textId="77777777" w:rsidR="00A04229" w:rsidRPr="00BF11C0" w:rsidRDefault="00A04229">
      <w:pPr>
        <w:pStyle w:val="Index2"/>
        <w:tabs>
          <w:tab w:val="right" w:leader="dot" w:pos="4310"/>
        </w:tabs>
      </w:pPr>
      <w:r w:rsidRPr="00BF11C0">
        <w:t>List File Attributes, xvi</w:t>
      </w:r>
    </w:p>
    <w:p w14:paraId="717D058E" w14:textId="77777777" w:rsidR="00A04229" w:rsidRPr="00BF11C0" w:rsidRDefault="00A04229">
      <w:pPr>
        <w:pStyle w:val="Index2"/>
        <w:tabs>
          <w:tab w:val="right" w:leader="dot" w:pos="4310"/>
        </w:tabs>
      </w:pPr>
      <w:r w:rsidRPr="00BF11C0">
        <w:rPr>
          <w:kern w:val="2"/>
        </w:rPr>
        <w:t>Print ACTIVE by Subscribing Package</w:t>
      </w:r>
      <w:r w:rsidRPr="00BF11C0">
        <w:t>, 35</w:t>
      </w:r>
    </w:p>
    <w:p w14:paraId="644B0D19" w14:textId="77777777" w:rsidR="00A04229" w:rsidRPr="00BF11C0" w:rsidRDefault="00A04229">
      <w:pPr>
        <w:pStyle w:val="Index2"/>
        <w:tabs>
          <w:tab w:val="right" w:leader="dot" w:pos="4310"/>
        </w:tabs>
      </w:pPr>
      <w:r w:rsidRPr="00BF11C0">
        <w:t>RPC, 11, 12</w:t>
      </w:r>
    </w:p>
    <w:p w14:paraId="2E42634E" w14:textId="77777777" w:rsidR="00A04229" w:rsidRPr="00BF11C0" w:rsidRDefault="00A04229">
      <w:pPr>
        <w:pStyle w:val="Index2"/>
        <w:tabs>
          <w:tab w:val="right" w:leader="dot" w:pos="4310"/>
        </w:tabs>
      </w:pPr>
      <w:r w:rsidRPr="00BF11C0">
        <w:t>RPC BROKER DEMO/TEST, 11, 14</w:t>
      </w:r>
    </w:p>
    <w:p w14:paraId="43E87E67" w14:textId="77777777" w:rsidR="00A04229" w:rsidRPr="00BF11C0" w:rsidRDefault="00A04229">
      <w:pPr>
        <w:pStyle w:val="Index2"/>
        <w:tabs>
          <w:tab w:val="right" w:leader="dot" w:pos="4310"/>
        </w:tabs>
      </w:pPr>
      <w:r w:rsidRPr="00BF11C0">
        <w:t>RPC Broker Management Menu, 11, 12</w:t>
      </w:r>
    </w:p>
    <w:p w14:paraId="494611CE" w14:textId="77777777" w:rsidR="00A04229" w:rsidRPr="00BF11C0" w:rsidRDefault="00A04229">
      <w:pPr>
        <w:pStyle w:val="Index2"/>
        <w:tabs>
          <w:tab w:val="right" w:leader="dot" w:pos="4310"/>
        </w:tabs>
      </w:pPr>
      <w:r w:rsidRPr="00BF11C0">
        <w:t>RPC BROKER PROGRAMMING EXAMPLE, 11, 12</w:t>
      </w:r>
    </w:p>
    <w:p w14:paraId="2025E441" w14:textId="77777777" w:rsidR="00A04229" w:rsidRPr="00BF11C0" w:rsidRDefault="00A04229">
      <w:pPr>
        <w:pStyle w:val="Index2"/>
        <w:tabs>
          <w:tab w:val="right" w:leader="dot" w:pos="4310"/>
        </w:tabs>
      </w:pPr>
      <w:r w:rsidRPr="00BF11C0">
        <w:t>RPC Listener Edit, 11, 13</w:t>
      </w:r>
    </w:p>
    <w:p w14:paraId="68B251F9" w14:textId="77777777" w:rsidR="00A04229" w:rsidRPr="00BF11C0" w:rsidRDefault="00A04229">
      <w:pPr>
        <w:pStyle w:val="Index2"/>
        <w:tabs>
          <w:tab w:val="right" w:leader="dot" w:pos="4310"/>
        </w:tabs>
      </w:pPr>
      <w:r w:rsidRPr="00BF11C0">
        <w:t>Start All RPC Broker Listeners, 11, 13</w:t>
      </w:r>
    </w:p>
    <w:p w14:paraId="1BFFBEC9" w14:textId="77777777" w:rsidR="00A04229" w:rsidRPr="00BF11C0" w:rsidRDefault="00A04229">
      <w:pPr>
        <w:pStyle w:val="Index2"/>
        <w:tabs>
          <w:tab w:val="right" w:leader="dot" w:pos="4310"/>
        </w:tabs>
      </w:pPr>
      <w:r w:rsidRPr="00BF11C0">
        <w:t>Start M2M RPC Broker Cache Listener, 11, 14</w:t>
      </w:r>
    </w:p>
    <w:p w14:paraId="3D46EC21" w14:textId="77777777" w:rsidR="00A04229" w:rsidRPr="00BF11C0" w:rsidRDefault="00A04229">
      <w:pPr>
        <w:pStyle w:val="Index2"/>
        <w:tabs>
          <w:tab w:val="right" w:leader="dot" w:pos="4310"/>
        </w:tabs>
      </w:pPr>
      <w:r w:rsidRPr="00BF11C0">
        <w:t>Stop All RPC Broker Listeners, 11, 13</w:t>
      </w:r>
    </w:p>
    <w:p w14:paraId="64DD6FEC" w14:textId="77777777" w:rsidR="00A04229" w:rsidRPr="00BF11C0" w:rsidRDefault="00A04229">
      <w:pPr>
        <w:pStyle w:val="Index2"/>
        <w:tabs>
          <w:tab w:val="right" w:leader="dot" w:pos="4310"/>
        </w:tabs>
      </w:pPr>
      <w:r w:rsidRPr="00BF11C0">
        <w:rPr>
          <w:kern w:val="2"/>
        </w:rPr>
        <w:t>Subscriber Package Menu</w:t>
      </w:r>
      <w:r w:rsidRPr="00BF11C0">
        <w:t>, 35</w:t>
      </w:r>
    </w:p>
    <w:p w14:paraId="1E1BAAF2" w14:textId="77777777" w:rsidR="00A04229" w:rsidRPr="00BF11C0" w:rsidRDefault="00A04229">
      <w:pPr>
        <w:pStyle w:val="Index2"/>
        <w:tabs>
          <w:tab w:val="right" w:leader="dot" w:pos="4310"/>
        </w:tabs>
      </w:pPr>
      <w:r w:rsidRPr="00BF11C0">
        <w:t>System Command Options Menu, 12</w:t>
      </w:r>
    </w:p>
    <w:p w14:paraId="2679C335" w14:textId="77777777" w:rsidR="00A04229" w:rsidRPr="00BF11C0" w:rsidRDefault="00A04229">
      <w:pPr>
        <w:pStyle w:val="Index2"/>
        <w:tabs>
          <w:tab w:val="right" w:leader="dot" w:pos="4310"/>
        </w:tabs>
      </w:pPr>
      <w:r w:rsidRPr="00BF11C0">
        <w:t>View XWB Log, 11, 13</w:t>
      </w:r>
    </w:p>
    <w:p w14:paraId="2842920F" w14:textId="77777777" w:rsidR="00A04229" w:rsidRPr="00BF11C0" w:rsidRDefault="00A04229">
      <w:pPr>
        <w:pStyle w:val="Index2"/>
        <w:tabs>
          <w:tab w:val="right" w:leader="dot" w:pos="4310"/>
        </w:tabs>
      </w:pPr>
      <w:r w:rsidRPr="00BF11C0">
        <w:t>XUCOMMAND, 12</w:t>
      </w:r>
    </w:p>
    <w:p w14:paraId="1CEA2012" w14:textId="77777777" w:rsidR="00A04229" w:rsidRPr="00BF11C0" w:rsidRDefault="00A04229">
      <w:pPr>
        <w:pStyle w:val="Index2"/>
        <w:tabs>
          <w:tab w:val="right" w:leader="dot" w:pos="4310"/>
        </w:tabs>
      </w:pPr>
      <w:r w:rsidRPr="00BF11C0">
        <w:t>XWB BROKER EXAMPLE, 11, 12</w:t>
      </w:r>
    </w:p>
    <w:p w14:paraId="5CDD051D" w14:textId="77777777" w:rsidR="00A04229" w:rsidRPr="00BF11C0" w:rsidRDefault="00A04229">
      <w:pPr>
        <w:pStyle w:val="Index2"/>
        <w:tabs>
          <w:tab w:val="right" w:leader="dot" w:pos="4310"/>
        </w:tabs>
      </w:pPr>
      <w:r w:rsidRPr="00BF11C0">
        <w:t>XWB DEBUG EDIT, 11, 13</w:t>
      </w:r>
    </w:p>
    <w:p w14:paraId="261A1AAE" w14:textId="77777777" w:rsidR="00A04229" w:rsidRPr="00BF11C0" w:rsidRDefault="00A04229">
      <w:pPr>
        <w:pStyle w:val="Index2"/>
        <w:tabs>
          <w:tab w:val="right" w:leader="dot" w:pos="4310"/>
        </w:tabs>
      </w:pPr>
      <w:r w:rsidRPr="00BF11C0">
        <w:t>XWB EGCHO, 11, 14</w:t>
      </w:r>
    </w:p>
    <w:p w14:paraId="527E4353" w14:textId="77777777" w:rsidR="00A04229" w:rsidRPr="00BF11C0" w:rsidRDefault="00A04229">
      <w:pPr>
        <w:pStyle w:val="Index2"/>
        <w:tabs>
          <w:tab w:val="right" w:leader="dot" w:pos="4310"/>
        </w:tabs>
      </w:pPr>
      <w:r w:rsidRPr="00BF11C0">
        <w:t>XWB LISTENER EDIT, 11, 13</w:t>
      </w:r>
    </w:p>
    <w:p w14:paraId="50E9B73F" w14:textId="77777777" w:rsidR="00A04229" w:rsidRPr="00BF11C0" w:rsidRDefault="00A04229">
      <w:pPr>
        <w:pStyle w:val="Index2"/>
        <w:tabs>
          <w:tab w:val="right" w:leader="dot" w:pos="4310"/>
        </w:tabs>
      </w:pPr>
      <w:r w:rsidRPr="00BF11C0">
        <w:t>XWB LISTENER STARTER, 11, 13</w:t>
      </w:r>
    </w:p>
    <w:p w14:paraId="3127BB89" w14:textId="77777777" w:rsidR="00A04229" w:rsidRPr="00BF11C0" w:rsidRDefault="00A04229">
      <w:pPr>
        <w:pStyle w:val="Index2"/>
        <w:tabs>
          <w:tab w:val="right" w:leader="dot" w:pos="4310"/>
        </w:tabs>
      </w:pPr>
      <w:r w:rsidRPr="00BF11C0">
        <w:t>XWB LISTENER STOP ALL, 11, 13</w:t>
      </w:r>
    </w:p>
    <w:p w14:paraId="5C5253D4" w14:textId="77777777" w:rsidR="00A04229" w:rsidRPr="00BF11C0" w:rsidRDefault="00A04229">
      <w:pPr>
        <w:pStyle w:val="Index2"/>
        <w:tabs>
          <w:tab w:val="right" w:leader="dot" w:pos="4310"/>
        </w:tabs>
      </w:pPr>
      <w:r w:rsidRPr="00BF11C0">
        <w:t>XWB LOG CLEAR, 11, 13</w:t>
      </w:r>
    </w:p>
    <w:p w14:paraId="5D66DCC8" w14:textId="77777777" w:rsidR="00A04229" w:rsidRPr="00BF11C0" w:rsidRDefault="00A04229">
      <w:pPr>
        <w:pStyle w:val="Index2"/>
        <w:tabs>
          <w:tab w:val="right" w:leader="dot" w:pos="4310"/>
        </w:tabs>
      </w:pPr>
      <w:r w:rsidRPr="00BF11C0">
        <w:t>XWB LOG VIEW, 11, 13</w:t>
      </w:r>
    </w:p>
    <w:p w14:paraId="4E30CCA8" w14:textId="77777777" w:rsidR="00A04229" w:rsidRPr="00BF11C0" w:rsidRDefault="00A04229">
      <w:pPr>
        <w:pStyle w:val="Index2"/>
        <w:tabs>
          <w:tab w:val="right" w:leader="dot" w:pos="4310"/>
        </w:tabs>
      </w:pPr>
      <w:r w:rsidRPr="00BF11C0">
        <w:t>XWB M2M CACHE LISTENER, 11, 14</w:t>
      </w:r>
    </w:p>
    <w:p w14:paraId="4128275E" w14:textId="77777777" w:rsidR="00A04229" w:rsidRPr="00BF11C0" w:rsidRDefault="00A04229">
      <w:pPr>
        <w:pStyle w:val="Index2"/>
        <w:tabs>
          <w:tab w:val="right" w:leader="dot" w:pos="4310"/>
        </w:tabs>
      </w:pPr>
      <w:r w:rsidRPr="00BF11C0">
        <w:t>XWB MENU, 11, 12</w:t>
      </w:r>
    </w:p>
    <w:p w14:paraId="3C7B0EED" w14:textId="77777777" w:rsidR="00A04229" w:rsidRPr="00BF11C0" w:rsidRDefault="00A04229">
      <w:pPr>
        <w:pStyle w:val="Index2"/>
        <w:tabs>
          <w:tab w:val="right" w:leader="dot" w:pos="4310"/>
        </w:tabs>
      </w:pPr>
      <w:r w:rsidRPr="00BF11C0">
        <w:t>XWB RPC TEST, 11, 12</w:t>
      </w:r>
    </w:p>
    <w:p w14:paraId="57F86267" w14:textId="77777777" w:rsidR="00A04229" w:rsidRPr="00BF11C0" w:rsidRDefault="00A04229">
      <w:pPr>
        <w:pStyle w:val="Index1"/>
        <w:tabs>
          <w:tab w:val="right" w:leader="dot" w:pos="4310"/>
        </w:tabs>
      </w:pPr>
      <w:r w:rsidRPr="00BF11C0">
        <w:t>Orientation, xii</w:t>
      </w:r>
    </w:p>
    <w:p w14:paraId="6EE3EE1E" w14:textId="77777777" w:rsidR="00A04229" w:rsidRPr="00BF11C0" w:rsidRDefault="00A04229">
      <w:pPr>
        <w:pStyle w:val="Index1"/>
        <w:tabs>
          <w:tab w:val="right" w:leader="dot" w:pos="4310"/>
        </w:tabs>
      </w:pPr>
      <w:r w:rsidRPr="00BF11C0">
        <w:t>Overview</w:t>
      </w:r>
    </w:p>
    <w:p w14:paraId="3932F9E6" w14:textId="77777777" w:rsidR="00A04229" w:rsidRPr="00BF11C0" w:rsidRDefault="00A04229">
      <w:pPr>
        <w:pStyle w:val="Index2"/>
        <w:tabs>
          <w:tab w:val="right" w:leader="dot" w:pos="4310"/>
        </w:tabs>
      </w:pPr>
      <w:r w:rsidRPr="00BF11C0">
        <w:t>Product, 1</w:t>
      </w:r>
    </w:p>
    <w:p w14:paraId="73A9AFEA"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P</w:t>
      </w:r>
    </w:p>
    <w:p w14:paraId="4FCE8929" w14:textId="77777777" w:rsidR="00A04229" w:rsidRPr="00BF11C0" w:rsidRDefault="00A04229">
      <w:pPr>
        <w:pStyle w:val="Index1"/>
        <w:tabs>
          <w:tab w:val="right" w:leader="dot" w:pos="4310"/>
        </w:tabs>
      </w:pPr>
      <w:r w:rsidRPr="00BF11C0">
        <w:t>Parameters, 3</w:t>
      </w:r>
    </w:p>
    <w:p w14:paraId="4170CC20" w14:textId="77777777" w:rsidR="00A04229" w:rsidRPr="00BF11C0" w:rsidRDefault="00A04229">
      <w:pPr>
        <w:pStyle w:val="Index1"/>
        <w:tabs>
          <w:tab w:val="right" w:leader="dot" w:pos="4310"/>
        </w:tabs>
      </w:pPr>
      <w:r w:rsidRPr="00BF11C0">
        <w:t>Pascal Functions, 32</w:t>
      </w:r>
    </w:p>
    <w:p w14:paraId="1F53C67D" w14:textId="77777777" w:rsidR="00A04229" w:rsidRPr="00BF11C0" w:rsidRDefault="00A04229">
      <w:pPr>
        <w:pStyle w:val="Index1"/>
        <w:tabs>
          <w:tab w:val="right" w:leader="dot" w:pos="4310"/>
        </w:tabs>
      </w:pPr>
      <w:r w:rsidRPr="00BF11C0">
        <w:t>Patches</w:t>
      </w:r>
    </w:p>
    <w:p w14:paraId="6BF25B3C" w14:textId="77777777" w:rsidR="00A04229" w:rsidRPr="00BF11C0" w:rsidRDefault="00A04229">
      <w:pPr>
        <w:pStyle w:val="Index2"/>
        <w:tabs>
          <w:tab w:val="right" w:leader="dot" w:pos="4310"/>
        </w:tabs>
      </w:pPr>
      <w:r w:rsidRPr="00BF11C0">
        <w:t>Revisions, viii</w:t>
      </w:r>
    </w:p>
    <w:p w14:paraId="4BA304FB" w14:textId="77777777" w:rsidR="00A04229" w:rsidRPr="00BF11C0" w:rsidRDefault="00A04229">
      <w:pPr>
        <w:pStyle w:val="Index1"/>
        <w:tabs>
          <w:tab w:val="right" w:leader="dot" w:pos="4310"/>
        </w:tabs>
      </w:pPr>
      <w:r w:rsidRPr="00BF11C0">
        <w:t>Performance, 3</w:t>
      </w:r>
    </w:p>
    <w:p w14:paraId="4802F882" w14:textId="77777777" w:rsidR="00A04229" w:rsidRPr="00BF11C0" w:rsidRDefault="00A04229">
      <w:pPr>
        <w:pStyle w:val="Index1"/>
        <w:tabs>
          <w:tab w:val="right" w:leader="dot" w:pos="4310"/>
        </w:tabs>
      </w:pPr>
      <w:r w:rsidRPr="00BF11C0">
        <w:t>Piece Function, 32</w:t>
      </w:r>
    </w:p>
    <w:p w14:paraId="35047F93" w14:textId="77777777" w:rsidR="00A04229" w:rsidRPr="00BF11C0" w:rsidRDefault="00A04229">
      <w:pPr>
        <w:pStyle w:val="Index1"/>
        <w:tabs>
          <w:tab w:val="right" w:leader="dot" w:pos="4310"/>
        </w:tabs>
      </w:pPr>
      <w:r w:rsidRPr="00BF11C0">
        <w:t>PING, 40</w:t>
      </w:r>
    </w:p>
    <w:p w14:paraId="089EF6E8" w14:textId="77777777" w:rsidR="00A04229" w:rsidRPr="00BF11C0" w:rsidRDefault="00A04229">
      <w:pPr>
        <w:pStyle w:val="Index1"/>
        <w:tabs>
          <w:tab w:val="right" w:leader="dot" w:pos="4310"/>
        </w:tabs>
      </w:pPr>
      <w:r w:rsidRPr="00BF11C0">
        <w:rPr>
          <w:kern w:val="2"/>
        </w:rPr>
        <w:t>Print ACTIVE by Subscribing Package Option</w:t>
      </w:r>
      <w:r w:rsidRPr="00BF11C0">
        <w:t>, 35</w:t>
      </w:r>
    </w:p>
    <w:p w14:paraId="5572E737" w14:textId="77777777" w:rsidR="00A04229" w:rsidRPr="00BF11C0" w:rsidRDefault="00A04229">
      <w:pPr>
        <w:pStyle w:val="Index1"/>
        <w:tabs>
          <w:tab w:val="right" w:leader="dot" w:pos="4310"/>
        </w:tabs>
      </w:pPr>
      <w:r w:rsidRPr="00BF11C0">
        <w:t>Product</w:t>
      </w:r>
    </w:p>
    <w:p w14:paraId="341D0704" w14:textId="77777777" w:rsidR="00A04229" w:rsidRPr="00BF11C0" w:rsidRDefault="00A04229">
      <w:pPr>
        <w:pStyle w:val="Index2"/>
        <w:tabs>
          <w:tab w:val="right" w:leader="dot" w:pos="4310"/>
        </w:tabs>
      </w:pPr>
      <w:r w:rsidRPr="00BF11C0">
        <w:t>Overview, 1</w:t>
      </w:r>
    </w:p>
    <w:p w14:paraId="58A2FCB8" w14:textId="77777777" w:rsidR="00A04229" w:rsidRPr="00BF11C0" w:rsidRDefault="00A04229">
      <w:pPr>
        <w:pStyle w:val="Index2"/>
        <w:tabs>
          <w:tab w:val="right" w:leader="dot" w:pos="4310"/>
        </w:tabs>
      </w:pPr>
      <w:r w:rsidRPr="00BF11C0">
        <w:t>Security, 35</w:t>
      </w:r>
    </w:p>
    <w:p w14:paraId="7FC5F7A1" w14:textId="77777777" w:rsidR="00A04229" w:rsidRPr="00BF11C0" w:rsidRDefault="00A04229">
      <w:pPr>
        <w:pStyle w:val="Index1"/>
        <w:tabs>
          <w:tab w:val="right" w:leader="dot" w:pos="4310"/>
        </w:tabs>
      </w:pPr>
      <w:r w:rsidRPr="00BF11C0">
        <w:t>Product Support (PS)</w:t>
      </w:r>
    </w:p>
    <w:p w14:paraId="68B9E50E" w14:textId="77777777" w:rsidR="00A04229" w:rsidRPr="00BF11C0" w:rsidRDefault="00A04229">
      <w:pPr>
        <w:pStyle w:val="Index2"/>
        <w:tabs>
          <w:tab w:val="right" w:leader="dot" w:pos="4310"/>
        </w:tabs>
      </w:pPr>
      <w:r w:rsidRPr="00BF11C0">
        <w:t>Anonymous Directories, xvii</w:t>
      </w:r>
    </w:p>
    <w:p w14:paraId="3E9536CF" w14:textId="77777777" w:rsidR="00A04229" w:rsidRPr="00BF11C0" w:rsidRDefault="00A04229">
      <w:pPr>
        <w:pStyle w:val="Index1"/>
        <w:tabs>
          <w:tab w:val="right" w:leader="dot" w:pos="4310"/>
        </w:tabs>
      </w:pPr>
      <w:r w:rsidRPr="00BF11C0">
        <w:t>Programmer Workstation Files, 7</w:t>
      </w:r>
    </w:p>
    <w:p w14:paraId="7D646C2D" w14:textId="77777777" w:rsidR="00A04229" w:rsidRPr="00BF11C0" w:rsidRDefault="00A04229">
      <w:pPr>
        <w:pStyle w:val="Index1"/>
        <w:tabs>
          <w:tab w:val="right" w:leader="dot" w:pos="4310"/>
        </w:tabs>
      </w:pPr>
      <w:r w:rsidRPr="00BF11C0">
        <w:t>Programs</w:t>
      </w:r>
    </w:p>
    <w:p w14:paraId="1096F768" w14:textId="77777777" w:rsidR="00A04229" w:rsidRPr="00BF11C0" w:rsidRDefault="00A04229">
      <w:pPr>
        <w:pStyle w:val="Index2"/>
        <w:tabs>
          <w:tab w:val="right" w:leader="dot" w:pos="4310"/>
        </w:tabs>
      </w:pPr>
      <w:r w:rsidRPr="00BF11C0">
        <w:t>rpctest.exe, 38, 39</w:t>
      </w:r>
    </w:p>
    <w:p w14:paraId="0A9E0A68" w14:textId="77777777" w:rsidR="00A04229" w:rsidRPr="00BF11C0" w:rsidRDefault="00A04229">
      <w:pPr>
        <w:pStyle w:val="Index1"/>
        <w:tabs>
          <w:tab w:val="right" w:leader="dot" w:pos="4310"/>
        </w:tabs>
      </w:pPr>
      <w:r w:rsidRPr="00BF11C0">
        <w:t>Protection, 8</w:t>
      </w:r>
    </w:p>
    <w:p w14:paraId="6C01DF0B" w14:textId="77777777" w:rsidR="00A04229" w:rsidRPr="00BF11C0" w:rsidRDefault="00A04229">
      <w:pPr>
        <w:pStyle w:val="Index1"/>
        <w:tabs>
          <w:tab w:val="right" w:leader="dot" w:pos="4310"/>
        </w:tabs>
      </w:pPr>
      <w:r w:rsidRPr="00BF11C0">
        <w:t>PS</w:t>
      </w:r>
    </w:p>
    <w:p w14:paraId="1ED689BB" w14:textId="77777777" w:rsidR="00A04229" w:rsidRPr="00BF11C0" w:rsidRDefault="00A04229">
      <w:pPr>
        <w:pStyle w:val="Index2"/>
        <w:tabs>
          <w:tab w:val="right" w:leader="dot" w:pos="4310"/>
        </w:tabs>
      </w:pPr>
      <w:r w:rsidRPr="00BF11C0">
        <w:t>Anonymous Directories, xvii</w:t>
      </w:r>
    </w:p>
    <w:p w14:paraId="276E9198" w14:textId="77777777" w:rsidR="00A04229" w:rsidRPr="00BF11C0" w:rsidRDefault="00A04229">
      <w:pPr>
        <w:pStyle w:val="Index1"/>
        <w:tabs>
          <w:tab w:val="right" w:leader="dot" w:pos="4310"/>
        </w:tabs>
      </w:pPr>
      <w:r w:rsidRPr="00BF11C0">
        <w:t>Purging, 15</w:t>
      </w:r>
    </w:p>
    <w:p w14:paraId="57D432B5"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Q</w:t>
      </w:r>
    </w:p>
    <w:p w14:paraId="02AA3654" w14:textId="77777777" w:rsidR="00A04229" w:rsidRPr="00BF11C0" w:rsidRDefault="00A04229">
      <w:pPr>
        <w:pStyle w:val="Index1"/>
        <w:tabs>
          <w:tab w:val="right" w:leader="dot" w:pos="4310"/>
        </w:tabs>
      </w:pPr>
      <w:r w:rsidRPr="00BF11C0">
        <w:t>Question Mark Help, xvi</w:t>
      </w:r>
    </w:p>
    <w:p w14:paraId="56F2EF8F"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R</w:t>
      </w:r>
    </w:p>
    <w:p w14:paraId="40DD1FE3" w14:textId="77777777" w:rsidR="00A04229" w:rsidRPr="00BF11C0" w:rsidRDefault="00A04229">
      <w:pPr>
        <w:pStyle w:val="Index1"/>
        <w:tabs>
          <w:tab w:val="right" w:leader="dot" w:pos="4310"/>
        </w:tabs>
      </w:pPr>
      <w:r w:rsidRPr="00BF11C0">
        <w:t>Relations</w:t>
      </w:r>
    </w:p>
    <w:p w14:paraId="7E1D1743" w14:textId="77777777" w:rsidR="00A04229" w:rsidRPr="00BF11C0" w:rsidRDefault="00A04229">
      <w:pPr>
        <w:pStyle w:val="Index2"/>
        <w:tabs>
          <w:tab w:val="right" w:leader="dot" w:pos="4310"/>
        </w:tabs>
      </w:pPr>
      <w:r w:rsidRPr="00BF11C0">
        <w:t>External, 33</w:t>
      </w:r>
    </w:p>
    <w:p w14:paraId="3D125057" w14:textId="77777777" w:rsidR="00A04229" w:rsidRPr="00BF11C0" w:rsidRDefault="00A04229">
      <w:pPr>
        <w:pStyle w:val="Index1"/>
        <w:tabs>
          <w:tab w:val="right" w:leader="dot" w:pos="4310"/>
        </w:tabs>
      </w:pPr>
      <w:r w:rsidRPr="00BF11C0">
        <w:t>Relationships</w:t>
      </w:r>
    </w:p>
    <w:p w14:paraId="02A0DBC5" w14:textId="77777777" w:rsidR="00A04229" w:rsidRPr="00BF11C0" w:rsidRDefault="00A04229">
      <w:pPr>
        <w:pStyle w:val="Index2"/>
        <w:tabs>
          <w:tab w:val="right" w:leader="dot" w:pos="4310"/>
        </w:tabs>
      </w:pPr>
      <w:r w:rsidRPr="00BF11C0">
        <w:t>External, 31</w:t>
      </w:r>
    </w:p>
    <w:p w14:paraId="701BD6F3" w14:textId="77777777" w:rsidR="00A04229" w:rsidRPr="00BF11C0" w:rsidRDefault="00A04229">
      <w:pPr>
        <w:pStyle w:val="Index2"/>
        <w:tabs>
          <w:tab w:val="right" w:leader="dot" w:pos="4310"/>
        </w:tabs>
      </w:pPr>
      <w:r w:rsidRPr="00BF11C0">
        <w:t>Internal, 35</w:t>
      </w:r>
    </w:p>
    <w:p w14:paraId="771225EE" w14:textId="77777777" w:rsidR="00A04229" w:rsidRPr="00BF11C0" w:rsidRDefault="00A04229">
      <w:pPr>
        <w:pStyle w:val="Index2"/>
        <w:tabs>
          <w:tab w:val="right" w:leader="dot" w:pos="4310"/>
        </w:tabs>
      </w:pPr>
      <w:r w:rsidRPr="00BF11C0">
        <w:t>To Other Software, 33</w:t>
      </w:r>
    </w:p>
    <w:p w14:paraId="0E4623C2" w14:textId="77777777" w:rsidR="00A04229" w:rsidRPr="00BF11C0" w:rsidRDefault="00A04229">
      <w:pPr>
        <w:pStyle w:val="Index2"/>
        <w:tabs>
          <w:tab w:val="right" w:leader="dot" w:pos="4310"/>
        </w:tabs>
      </w:pPr>
      <w:r w:rsidRPr="00BF11C0">
        <w:t>With Kernel and VA FileMan, 33</w:t>
      </w:r>
    </w:p>
    <w:p w14:paraId="33D68C8A" w14:textId="77777777" w:rsidR="00A04229" w:rsidRPr="00BF11C0" w:rsidRDefault="00A04229">
      <w:pPr>
        <w:pStyle w:val="Index2"/>
        <w:tabs>
          <w:tab w:val="right" w:leader="dot" w:pos="4310"/>
        </w:tabs>
      </w:pPr>
      <w:r w:rsidRPr="00BF11C0">
        <w:t>With Operating Systems, 33</w:t>
      </w:r>
    </w:p>
    <w:p w14:paraId="48DA536A" w14:textId="77777777" w:rsidR="00A04229" w:rsidRPr="00BF11C0" w:rsidRDefault="00A04229">
      <w:pPr>
        <w:pStyle w:val="Index1"/>
        <w:tabs>
          <w:tab w:val="right" w:leader="dot" w:pos="4310"/>
        </w:tabs>
      </w:pPr>
      <w:r w:rsidRPr="00BF11C0">
        <w:t>REMOTE APPLICATION (#8994.5) File, 5, 37</w:t>
      </w:r>
    </w:p>
    <w:p w14:paraId="7ABED5B5" w14:textId="77777777" w:rsidR="00A04229" w:rsidRPr="00BF11C0" w:rsidRDefault="00A04229">
      <w:pPr>
        <w:pStyle w:val="Index1"/>
        <w:tabs>
          <w:tab w:val="right" w:leader="dot" w:pos="4310"/>
        </w:tabs>
      </w:pPr>
      <w:r w:rsidRPr="00BF11C0">
        <w:t>Remote Data Views, 36</w:t>
      </w:r>
    </w:p>
    <w:p w14:paraId="0619768C" w14:textId="77777777" w:rsidR="00A04229" w:rsidRPr="00BF11C0" w:rsidRDefault="00A04229">
      <w:pPr>
        <w:pStyle w:val="Index1"/>
        <w:tabs>
          <w:tab w:val="right" w:leader="dot" w:pos="4310"/>
        </w:tabs>
      </w:pPr>
      <w:r w:rsidRPr="00BF11C0">
        <w:t>REMOTE PROCEDURE (#8994) File, 1, 4, 18, 33</w:t>
      </w:r>
    </w:p>
    <w:p w14:paraId="19E57AA8" w14:textId="77777777" w:rsidR="00A04229" w:rsidRPr="00BF11C0" w:rsidRDefault="00A04229">
      <w:pPr>
        <w:pStyle w:val="Index2"/>
        <w:tabs>
          <w:tab w:val="right" w:leader="dot" w:pos="4310"/>
        </w:tabs>
      </w:pPr>
      <w:r w:rsidRPr="00BF11C0">
        <w:t>Archiving, 15</w:t>
      </w:r>
    </w:p>
    <w:p w14:paraId="139F2F70" w14:textId="77777777" w:rsidR="00A04229" w:rsidRPr="00BF11C0" w:rsidRDefault="00A04229">
      <w:pPr>
        <w:pStyle w:val="Index2"/>
        <w:tabs>
          <w:tab w:val="right" w:leader="dot" w:pos="4310"/>
        </w:tabs>
      </w:pPr>
      <w:r w:rsidRPr="00BF11C0">
        <w:t>Purging, 15</w:t>
      </w:r>
    </w:p>
    <w:p w14:paraId="5CEB9C33" w14:textId="77777777" w:rsidR="00A04229" w:rsidRPr="00BF11C0" w:rsidRDefault="00A04229">
      <w:pPr>
        <w:pStyle w:val="Index2"/>
        <w:tabs>
          <w:tab w:val="right" w:leader="dot" w:pos="4310"/>
        </w:tabs>
      </w:pPr>
      <w:r w:rsidRPr="00BF11C0">
        <w:t>Security, 16, 37</w:t>
      </w:r>
    </w:p>
    <w:p w14:paraId="55D4396D" w14:textId="77777777" w:rsidR="00A04229" w:rsidRPr="00BF11C0" w:rsidRDefault="00A04229">
      <w:pPr>
        <w:pStyle w:val="Index1"/>
        <w:tabs>
          <w:tab w:val="right" w:leader="dot" w:pos="4310"/>
        </w:tabs>
      </w:pPr>
      <w:r w:rsidRPr="00BF11C0">
        <w:t>Remote Systems, 36</w:t>
      </w:r>
    </w:p>
    <w:p w14:paraId="49ABEFD3" w14:textId="77777777" w:rsidR="00A04229" w:rsidRPr="00BF11C0" w:rsidRDefault="00A04229">
      <w:pPr>
        <w:pStyle w:val="Index1"/>
        <w:tabs>
          <w:tab w:val="right" w:leader="dot" w:pos="4310"/>
        </w:tabs>
      </w:pPr>
      <w:r w:rsidRPr="00BF11C0">
        <w:t>REMOVE APPLICATION (#8994.5) File, 8</w:t>
      </w:r>
    </w:p>
    <w:p w14:paraId="641C5AB3" w14:textId="77777777" w:rsidR="00A04229" w:rsidRPr="00BF11C0" w:rsidRDefault="00A04229">
      <w:pPr>
        <w:pStyle w:val="Index1"/>
        <w:tabs>
          <w:tab w:val="right" w:leader="dot" w:pos="4310"/>
        </w:tabs>
      </w:pPr>
      <w:r w:rsidRPr="00BF11C0">
        <w:t>Revision History, ii</w:t>
      </w:r>
    </w:p>
    <w:p w14:paraId="2ED07832" w14:textId="77777777" w:rsidR="00A04229" w:rsidRPr="00BF11C0" w:rsidRDefault="00A04229">
      <w:pPr>
        <w:pStyle w:val="Index2"/>
        <w:tabs>
          <w:tab w:val="right" w:leader="dot" w:pos="4310"/>
        </w:tabs>
      </w:pPr>
      <w:r w:rsidRPr="00BF11C0">
        <w:t>Documentation, ii</w:t>
      </w:r>
    </w:p>
    <w:p w14:paraId="0E9FD09D" w14:textId="77777777" w:rsidR="00A04229" w:rsidRPr="00BF11C0" w:rsidRDefault="00A04229">
      <w:pPr>
        <w:pStyle w:val="Index2"/>
        <w:tabs>
          <w:tab w:val="right" w:leader="dot" w:pos="4310"/>
        </w:tabs>
      </w:pPr>
      <w:r w:rsidRPr="00BF11C0">
        <w:t>Patches, viii</w:t>
      </w:r>
    </w:p>
    <w:p w14:paraId="2412BE3A" w14:textId="77777777" w:rsidR="00A04229" w:rsidRPr="00BF11C0" w:rsidRDefault="00A04229">
      <w:pPr>
        <w:pStyle w:val="Index1"/>
        <w:tabs>
          <w:tab w:val="right" w:leader="dot" w:pos="4310"/>
        </w:tabs>
      </w:pPr>
      <w:r w:rsidRPr="00BF11C0">
        <w:t>Routines, 8</w:t>
      </w:r>
    </w:p>
    <w:p w14:paraId="7E186A78" w14:textId="77777777" w:rsidR="00A04229" w:rsidRPr="00BF11C0" w:rsidRDefault="00A04229">
      <w:pPr>
        <w:pStyle w:val="Index2"/>
        <w:tabs>
          <w:tab w:val="right" w:leader="dot" w:pos="4310"/>
        </w:tabs>
      </w:pPr>
      <w:r w:rsidRPr="00BF11C0">
        <w:t>XWB2HL7, 8</w:t>
      </w:r>
    </w:p>
    <w:p w14:paraId="09B96EAA" w14:textId="77777777" w:rsidR="00A04229" w:rsidRPr="00BF11C0" w:rsidRDefault="00A04229">
      <w:pPr>
        <w:pStyle w:val="Index2"/>
        <w:tabs>
          <w:tab w:val="right" w:leader="dot" w:pos="4310"/>
        </w:tabs>
      </w:pPr>
      <w:r w:rsidRPr="00BF11C0">
        <w:t>XWB2HL7A, 8</w:t>
      </w:r>
    </w:p>
    <w:p w14:paraId="29D726FB" w14:textId="77777777" w:rsidR="00A04229" w:rsidRPr="00BF11C0" w:rsidRDefault="00A04229">
      <w:pPr>
        <w:pStyle w:val="Index2"/>
        <w:tabs>
          <w:tab w:val="right" w:leader="dot" w:pos="4310"/>
        </w:tabs>
      </w:pPr>
      <w:r w:rsidRPr="00BF11C0">
        <w:t>XWB2HL7B, 8</w:t>
      </w:r>
    </w:p>
    <w:p w14:paraId="3DFF4001" w14:textId="77777777" w:rsidR="00A04229" w:rsidRPr="00BF11C0" w:rsidRDefault="00A04229">
      <w:pPr>
        <w:pStyle w:val="Index2"/>
        <w:tabs>
          <w:tab w:val="right" w:leader="dot" w:pos="4310"/>
        </w:tabs>
      </w:pPr>
      <w:r w:rsidRPr="00BF11C0">
        <w:t>XWB2HL7C, 8</w:t>
      </w:r>
    </w:p>
    <w:p w14:paraId="04473185" w14:textId="77777777" w:rsidR="00A04229" w:rsidRPr="00BF11C0" w:rsidRDefault="00A04229">
      <w:pPr>
        <w:pStyle w:val="Index2"/>
        <w:tabs>
          <w:tab w:val="right" w:leader="dot" w:pos="4310"/>
        </w:tabs>
      </w:pPr>
      <w:r w:rsidRPr="00BF11C0">
        <w:t>XWB45PO, 8</w:t>
      </w:r>
    </w:p>
    <w:p w14:paraId="3A4375E9" w14:textId="77777777" w:rsidR="00A04229" w:rsidRPr="00BF11C0" w:rsidRDefault="00A04229">
      <w:pPr>
        <w:pStyle w:val="Index2"/>
        <w:tabs>
          <w:tab w:val="right" w:leader="dot" w:pos="4310"/>
        </w:tabs>
      </w:pPr>
      <w:r w:rsidRPr="00BF11C0">
        <w:t>XWBBRK, 9</w:t>
      </w:r>
    </w:p>
    <w:p w14:paraId="490F4722" w14:textId="77777777" w:rsidR="00A04229" w:rsidRPr="00BF11C0" w:rsidRDefault="00A04229">
      <w:pPr>
        <w:pStyle w:val="Index2"/>
        <w:tabs>
          <w:tab w:val="right" w:leader="dot" w:pos="4310"/>
        </w:tabs>
      </w:pPr>
      <w:r w:rsidRPr="00BF11C0">
        <w:t>XWBBRK2, 9</w:t>
      </w:r>
    </w:p>
    <w:p w14:paraId="6A28B4DF" w14:textId="77777777" w:rsidR="00A04229" w:rsidRPr="00BF11C0" w:rsidRDefault="00A04229">
      <w:pPr>
        <w:pStyle w:val="Index2"/>
        <w:tabs>
          <w:tab w:val="right" w:leader="dot" w:pos="4310"/>
        </w:tabs>
      </w:pPr>
      <w:r w:rsidRPr="00BF11C0">
        <w:t>XWBCAGNT, 9</w:t>
      </w:r>
    </w:p>
    <w:p w14:paraId="36AFC0D4" w14:textId="77777777" w:rsidR="00A04229" w:rsidRPr="00BF11C0" w:rsidRDefault="00A04229">
      <w:pPr>
        <w:pStyle w:val="Index2"/>
        <w:tabs>
          <w:tab w:val="right" w:leader="dot" w:pos="4310"/>
        </w:tabs>
      </w:pPr>
      <w:r w:rsidRPr="00BF11C0">
        <w:lastRenderedPageBreak/>
        <w:t>XWBDLOG, 9</w:t>
      </w:r>
    </w:p>
    <w:p w14:paraId="0F855B7C" w14:textId="77777777" w:rsidR="00A04229" w:rsidRPr="00BF11C0" w:rsidRDefault="00A04229">
      <w:pPr>
        <w:pStyle w:val="Index2"/>
        <w:tabs>
          <w:tab w:val="right" w:leader="dot" w:pos="4310"/>
        </w:tabs>
      </w:pPr>
      <w:r w:rsidRPr="00BF11C0">
        <w:t>XWBDRPC, 9</w:t>
      </w:r>
    </w:p>
    <w:p w14:paraId="0A136F0E" w14:textId="77777777" w:rsidR="00A04229" w:rsidRPr="00BF11C0" w:rsidRDefault="00A04229">
      <w:pPr>
        <w:pStyle w:val="Index2"/>
        <w:tabs>
          <w:tab w:val="right" w:leader="dot" w:pos="4310"/>
        </w:tabs>
      </w:pPr>
      <w:r w:rsidRPr="00BF11C0">
        <w:t>XWBEXMPL, 9</w:t>
      </w:r>
    </w:p>
    <w:p w14:paraId="269818BF" w14:textId="77777777" w:rsidR="00A04229" w:rsidRPr="00BF11C0" w:rsidRDefault="00A04229">
      <w:pPr>
        <w:pStyle w:val="Index2"/>
        <w:tabs>
          <w:tab w:val="right" w:leader="dot" w:pos="4310"/>
        </w:tabs>
      </w:pPr>
      <w:r w:rsidRPr="00BF11C0">
        <w:t>XWBFM, 9</w:t>
      </w:r>
    </w:p>
    <w:p w14:paraId="33FA14C1" w14:textId="77777777" w:rsidR="00A04229" w:rsidRPr="00BF11C0" w:rsidRDefault="00A04229">
      <w:pPr>
        <w:pStyle w:val="Index2"/>
        <w:tabs>
          <w:tab w:val="right" w:leader="dot" w:pos="4310"/>
        </w:tabs>
      </w:pPr>
      <w:r w:rsidRPr="00BF11C0">
        <w:t>XWBLIB, 9</w:t>
      </w:r>
    </w:p>
    <w:p w14:paraId="1BFB00E3" w14:textId="77777777" w:rsidR="00A04229" w:rsidRPr="00BF11C0" w:rsidRDefault="00A04229">
      <w:pPr>
        <w:pStyle w:val="Index2"/>
        <w:tabs>
          <w:tab w:val="right" w:leader="dot" w:pos="4310"/>
        </w:tabs>
      </w:pPr>
      <w:r w:rsidRPr="00BF11C0">
        <w:t>XWBM2MC, 9</w:t>
      </w:r>
    </w:p>
    <w:p w14:paraId="075DD6F7" w14:textId="77777777" w:rsidR="00A04229" w:rsidRPr="00BF11C0" w:rsidRDefault="00A04229">
      <w:pPr>
        <w:pStyle w:val="Index2"/>
        <w:tabs>
          <w:tab w:val="right" w:leader="dot" w:pos="4310"/>
        </w:tabs>
      </w:pPr>
      <w:r w:rsidRPr="00BF11C0">
        <w:t>XWBM2MEZ, 9</w:t>
      </w:r>
    </w:p>
    <w:p w14:paraId="360C74AF" w14:textId="77777777" w:rsidR="00A04229" w:rsidRPr="00BF11C0" w:rsidRDefault="00A04229">
      <w:pPr>
        <w:pStyle w:val="Index2"/>
        <w:tabs>
          <w:tab w:val="right" w:leader="dot" w:pos="4310"/>
        </w:tabs>
      </w:pPr>
      <w:r w:rsidRPr="00BF11C0">
        <w:t>XWBM2MS, 9</w:t>
      </w:r>
    </w:p>
    <w:p w14:paraId="16E524D5" w14:textId="77777777" w:rsidR="00A04229" w:rsidRPr="00BF11C0" w:rsidRDefault="00A04229">
      <w:pPr>
        <w:pStyle w:val="Index2"/>
        <w:tabs>
          <w:tab w:val="right" w:leader="dot" w:pos="4310"/>
        </w:tabs>
      </w:pPr>
      <w:r w:rsidRPr="00BF11C0">
        <w:t>XWBM2MT, 9</w:t>
      </w:r>
    </w:p>
    <w:p w14:paraId="6FC2CF40" w14:textId="77777777" w:rsidR="00A04229" w:rsidRPr="00BF11C0" w:rsidRDefault="00A04229">
      <w:pPr>
        <w:pStyle w:val="Index2"/>
        <w:tabs>
          <w:tab w:val="right" w:leader="dot" w:pos="4310"/>
        </w:tabs>
      </w:pPr>
      <w:r w:rsidRPr="00BF11C0">
        <w:t>XWBPRS, 9</w:t>
      </w:r>
    </w:p>
    <w:p w14:paraId="1F95BC38" w14:textId="77777777" w:rsidR="00A04229" w:rsidRPr="00BF11C0" w:rsidRDefault="00A04229">
      <w:pPr>
        <w:pStyle w:val="Index2"/>
        <w:tabs>
          <w:tab w:val="right" w:leader="dot" w:pos="4310"/>
        </w:tabs>
      </w:pPr>
      <w:r w:rsidRPr="00BF11C0">
        <w:t>XWBRL, 9</w:t>
      </w:r>
    </w:p>
    <w:p w14:paraId="4E626E75" w14:textId="77777777" w:rsidR="00A04229" w:rsidRPr="00BF11C0" w:rsidRDefault="00A04229">
      <w:pPr>
        <w:pStyle w:val="Index2"/>
        <w:tabs>
          <w:tab w:val="right" w:leader="dot" w:pos="4310"/>
        </w:tabs>
      </w:pPr>
      <w:r w:rsidRPr="00BF11C0">
        <w:t>XWBRM, 9</w:t>
      </w:r>
    </w:p>
    <w:p w14:paraId="31346E99" w14:textId="77777777" w:rsidR="00A04229" w:rsidRPr="00BF11C0" w:rsidRDefault="00A04229">
      <w:pPr>
        <w:pStyle w:val="Index2"/>
        <w:tabs>
          <w:tab w:val="right" w:leader="dot" w:pos="4310"/>
        </w:tabs>
      </w:pPr>
      <w:r w:rsidRPr="00BF11C0">
        <w:t>XWBRMX, 9</w:t>
      </w:r>
    </w:p>
    <w:p w14:paraId="4383B33B" w14:textId="77777777" w:rsidR="00A04229" w:rsidRPr="00BF11C0" w:rsidRDefault="00A04229">
      <w:pPr>
        <w:pStyle w:val="Index2"/>
        <w:tabs>
          <w:tab w:val="right" w:leader="dot" w:pos="4310"/>
        </w:tabs>
      </w:pPr>
      <w:r w:rsidRPr="00BF11C0">
        <w:t>XWBRPC, 9</w:t>
      </w:r>
    </w:p>
    <w:p w14:paraId="2E7FBB7F" w14:textId="77777777" w:rsidR="00A04229" w:rsidRPr="00BF11C0" w:rsidRDefault="00A04229">
      <w:pPr>
        <w:pStyle w:val="Index2"/>
        <w:tabs>
          <w:tab w:val="right" w:leader="dot" w:pos="4310"/>
        </w:tabs>
      </w:pPr>
      <w:r w:rsidRPr="00BF11C0">
        <w:t>XWBRPCC, 9</w:t>
      </w:r>
    </w:p>
    <w:p w14:paraId="7548C18A" w14:textId="77777777" w:rsidR="00A04229" w:rsidRPr="00BF11C0" w:rsidRDefault="00A04229">
      <w:pPr>
        <w:pStyle w:val="Index2"/>
        <w:tabs>
          <w:tab w:val="right" w:leader="dot" w:pos="4310"/>
        </w:tabs>
      </w:pPr>
      <w:r w:rsidRPr="00BF11C0">
        <w:t>XWBRW, 9</w:t>
      </w:r>
    </w:p>
    <w:p w14:paraId="0335B323" w14:textId="77777777" w:rsidR="00A04229" w:rsidRPr="00BF11C0" w:rsidRDefault="00A04229">
      <w:pPr>
        <w:pStyle w:val="Index2"/>
        <w:tabs>
          <w:tab w:val="right" w:leader="dot" w:pos="4310"/>
        </w:tabs>
      </w:pPr>
      <w:r w:rsidRPr="00BF11C0">
        <w:t>XWBSEC, 9</w:t>
      </w:r>
    </w:p>
    <w:p w14:paraId="3E25FDB0" w14:textId="77777777" w:rsidR="00A04229" w:rsidRPr="00BF11C0" w:rsidRDefault="00A04229">
      <w:pPr>
        <w:pStyle w:val="Index2"/>
        <w:tabs>
          <w:tab w:val="right" w:leader="dot" w:pos="4310"/>
        </w:tabs>
      </w:pPr>
      <w:r w:rsidRPr="00BF11C0">
        <w:t>XWBTCP, 10</w:t>
      </w:r>
    </w:p>
    <w:p w14:paraId="528216B7" w14:textId="77777777" w:rsidR="00A04229" w:rsidRPr="00BF11C0" w:rsidRDefault="00A04229">
      <w:pPr>
        <w:pStyle w:val="Index2"/>
        <w:tabs>
          <w:tab w:val="right" w:leader="dot" w:pos="4310"/>
        </w:tabs>
      </w:pPr>
      <w:r w:rsidRPr="00BF11C0">
        <w:t>XWBTCPC, 10</w:t>
      </w:r>
    </w:p>
    <w:p w14:paraId="63AE49CA" w14:textId="77777777" w:rsidR="00A04229" w:rsidRPr="00BF11C0" w:rsidRDefault="00A04229">
      <w:pPr>
        <w:pStyle w:val="Index2"/>
        <w:tabs>
          <w:tab w:val="right" w:leader="dot" w:pos="4310"/>
        </w:tabs>
      </w:pPr>
      <w:r w:rsidRPr="00BF11C0">
        <w:t>XWBTCPL, 10</w:t>
      </w:r>
    </w:p>
    <w:p w14:paraId="3051A605" w14:textId="77777777" w:rsidR="00A04229" w:rsidRPr="00BF11C0" w:rsidRDefault="00A04229">
      <w:pPr>
        <w:pStyle w:val="Index2"/>
        <w:tabs>
          <w:tab w:val="right" w:leader="dot" w:pos="4310"/>
        </w:tabs>
      </w:pPr>
      <w:r w:rsidRPr="00BF11C0">
        <w:t>XWBTCPM, 10</w:t>
      </w:r>
    </w:p>
    <w:p w14:paraId="475AED46" w14:textId="77777777" w:rsidR="00A04229" w:rsidRPr="00BF11C0" w:rsidRDefault="00A04229">
      <w:pPr>
        <w:pStyle w:val="Index2"/>
        <w:tabs>
          <w:tab w:val="right" w:leader="dot" w:pos="4310"/>
        </w:tabs>
      </w:pPr>
      <w:r w:rsidRPr="00BF11C0">
        <w:t>XWBTCPM1, 10</w:t>
      </w:r>
    </w:p>
    <w:p w14:paraId="064D8002" w14:textId="77777777" w:rsidR="00A04229" w:rsidRPr="00BF11C0" w:rsidRDefault="00A04229">
      <w:pPr>
        <w:pStyle w:val="Index2"/>
        <w:tabs>
          <w:tab w:val="right" w:leader="dot" w:pos="4310"/>
        </w:tabs>
      </w:pPr>
      <w:r w:rsidRPr="00BF11C0">
        <w:t>XWBTCPM2, 10</w:t>
      </w:r>
    </w:p>
    <w:p w14:paraId="66347D94" w14:textId="77777777" w:rsidR="00A04229" w:rsidRPr="00BF11C0" w:rsidRDefault="00A04229">
      <w:pPr>
        <w:pStyle w:val="Index2"/>
        <w:tabs>
          <w:tab w:val="right" w:leader="dot" w:pos="4310"/>
        </w:tabs>
      </w:pPr>
      <w:r w:rsidRPr="00BF11C0">
        <w:t>XWBTCPMT, 10</w:t>
      </w:r>
    </w:p>
    <w:p w14:paraId="06C28118" w14:textId="77777777" w:rsidR="00A04229" w:rsidRPr="00BF11C0" w:rsidRDefault="00A04229">
      <w:pPr>
        <w:pStyle w:val="Index2"/>
        <w:tabs>
          <w:tab w:val="right" w:leader="dot" w:pos="4310"/>
        </w:tabs>
      </w:pPr>
      <w:r w:rsidRPr="00BF11C0">
        <w:t>XWBUTL, 10</w:t>
      </w:r>
    </w:p>
    <w:p w14:paraId="6EDF1F87" w14:textId="77777777" w:rsidR="00A04229" w:rsidRPr="00BF11C0" w:rsidRDefault="00A04229">
      <w:pPr>
        <w:pStyle w:val="Index2"/>
        <w:tabs>
          <w:tab w:val="right" w:leader="dot" w:pos="4310"/>
        </w:tabs>
      </w:pPr>
      <w:r w:rsidRPr="00BF11C0">
        <w:t>XWBVL, 10</w:t>
      </w:r>
    </w:p>
    <w:p w14:paraId="00C96586" w14:textId="77777777" w:rsidR="00A04229" w:rsidRPr="00BF11C0" w:rsidRDefault="00A04229">
      <w:pPr>
        <w:pStyle w:val="Index2"/>
        <w:tabs>
          <w:tab w:val="right" w:leader="dot" w:pos="4310"/>
        </w:tabs>
      </w:pPr>
      <w:r w:rsidRPr="00BF11C0">
        <w:t>XWBVLC, 10</w:t>
      </w:r>
    </w:p>
    <w:p w14:paraId="49487350" w14:textId="77777777" w:rsidR="00A04229" w:rsidRPr="00BF11C0" w:rsidRDefault="00A04229">
      <w:pPr>
        <w:pStyle w:val="Index2"/>
        <w:tabs>
          <w:tab w:val="right" w:leader="dot" w:pos="4310"/>
        </w:tabs>
      </w:pPr>
      <w:r w:rsidRPr="00BF11C0">
        <w:t>XWBVLL, 10</w:t>
      </w:r>
    </w:p>
    <w:p w14:paraId="7B7C8F4A" w14:textId="77777777" w:rsidR="00A04229" w:rsidRPr="00BF11C0" w:rsidRDefault="00A04229">
      <w:pPr>
        <w:pStyle w:val="Index2"/>
        <w:tabs>
          <w:tab w:val="right" w:leader="dot" w:pos="4310"/>
        </w:tabs>
      </w:pPr>
      <w:r w:rsidRPr="00BF11C0">
        <w:t>XWBZ1, 10</w:t>
      </w:r>
    </w:p>
    <w:p w14:paraId="7491FD45" w14:textId="77777777" w:rsidR="00A04229" w:rsidRPr="00BF11C0" w:rsidRDefault="00A04229">
      <w:pPr>
        <w:pStyle w:val="Index1"/>
        <w:tabs>
          <w:tab w:val="right" w:leader="dot" w:pos="4310"/>
        </w:tabs>
      </w:pPr>
      <w:r w:rsidRPr="00BF11C0">
        <w:t>RPC (#.01) Field, 4</w:t>
      </w:r>
    </w:p>
    <w:p w14:paraId="1FAE35C8" w14:textId="77777777" w:rsidR="00A04229" w:rsidRPr="00BF11C0" w:rsidRDefault="00A04229">
      <w:pPr>
        <w:pStyle w:val="Index1"/>
        <w:tabs>
          <w:tab w:val="right" w:leader="dot" w:pos="4310"/>
        </w:tabs>
      </w:pPr>
      <w:r w:rsidRPr="00BF11C0">
        <w:t>RPC (#19.05) Field, 4</w:t>
      </w:r>
    </w:p>
    <w:p w14:paraId="7951FAEA" w14:textId="77777777" w:rsidR="00A04229" w:rsidRPr="00BF11C0" w:rsidRDefault="00A04229">
      <w:pPr>
        <w:pStyle w:val="Index1"/>
        <w:tabs>
          <w:tab w:val="right" w:leader="dot" w:pos="4310"/>
        </w:tabs>
      </w:pPr>
      <w:r w:rsidRPr="00BF11C0">
        <w:rPr>
          <w:kern w:val="2"/>
        </w:rPr>
        <w:t>RPC Broker</w:t>
      </w:r>
    </w:p>
    <w:p w14:paraId="5913EB3A" w14:textId="77777777" w:rsidR="00A04229" w:rsidRPr="00BF11C0" w:rsidRDefault="00A04229">
      <w:pPr>
        <w:pStyle w:val="Index2"/>
        <w:tabs>
          <w:tab w:val="right" w:leader="dot" w:pos="4310"/>
        </w:tabs>
      </w:pPr>
      <w:r w:rsidRPr="00BF11C0">
        <w:t>Components, 31</w:t>
      </w:r>
    </w:p>
    <w:p w14:paraId="6C33F299" w14:textId="77777777" w:rsidR="00A04229" w:rsidRPr="00BF11C0" w:rsidRDefault="00A04229">
      <w:pPr>
        <w:pStyle w:val="Index2"/>
        <w:tabs>
          <w:tab w:val="right" w:leader="dot" w:pos="4310"/>
        </w:tabs>
      </w:pPr>
      <w:r w:rsidRPr="00BF11C0">
        <w:t>Diagnostic Program</w:t>
      </w:r>
    </w:p>
    <w:p w14:paraId="1FEED251" w14:textId="77777777" w:rsidR="00A04229" w:rsidRPr="00BF11C0" w:rsidRDefault="00A04229">
      <w:pPr>
        <w:pStyle w:val="Index3"/>
        <w:tabs>
          <w:tab w:val="right" w:leader="dot" w:pos="4310"/>
        </w:tabs>
      </w:pPr>
      <w:r w:rsidRPr="00BF11C0">
        <w:t>How to test the Broker, 38</w:t>
      </w:r>
    </w:p>
    <w:p w14:paraId="28073549" w14:textId="77777777" w:rsidR="00A04229" w:rsidRPr="00BF11C0" w:rsidRDefault="00A04229">
      <w:pPr>
        <w:pStyle w:val="Index2"/>
        <w:tabs>
          <w:tab w:val="right" w:leader="dot" w:pos="4310"/>
        </w:tabs>
      </w:pPr>
      <w:r w:rsidRPr="00BF11C0">
        <w:t>DLL, 32</w:t>
      </w:r>
    </w:p>
    <w:p w14:paraId="3793EC6A" w14:textId="77777777" w:rsidR="00A04229" w:rsidRPr="00BF11C0" w:rsidRDefault="00A04229">
      <w:pPr>
        <w:pStyle w:val="Index2"/>
        <w:tabs>
          <w:tab w:val="right" w:leader="dot" w:pos="4310"/>
        </w:tabs>
      </w:pPr>
      <w:r w:rsidRPr="00BF11C0">
        <w:t>FAQs, 41</w:t>
      </w:r>
    </w:p>
    <w:p w14:paraId="40E16F81" w14:textId="77777777" w:rsidR="00A04229" w:rsidRPr="00BF11C0" w:rsidRDefault="00A04229">
      <w:pPr>
        <w:pStyle w:val="Index2"/>
        <w:tabs>
          <w:tab w:val="right" w:leader="dot" w:pos="4310"/>
        </w:tabs>
      </w:pPr>
      <w:r w:rsidRPr="00BF11C0">
        <w:rPr>
          <w:kern w:val="2"/>
        </w:rPr>
        <w:t>Website</w:t>
      </w:r>
      <w:r w:rsidRPr="00BF11C0">
        <w:t>, xvii</w:t>
      </w:r>
    </w:p>
    <w:p w14:paraId="237F8F44" w14:textId="77777777" w:rsidR="00A04229" w:rsidRPr="00BF11C0" w:rsidRDefault="00A04229">
      <w:pPr>
        <w:pStyle w:val="Index1"/>
        <w:tabs>
          <w:tab w:val="right" w:leader="dot" w:pos="4310"/>
        </w:tabs>
      </w:pPr>
      <w:r w:rsidRPr="00BF11C0">
        <w:t>RPC BROKER DEMO/TEST Option, 11, 14</w:t>
      </w:r>
    </w:p>
    <w:p w14:paraId="6FA7F0A7" w14:textId="77777777" w:rsidR="00A04229" w:rsidRPr="00BF11C0" w:rsidRDefault="00A04229">
      <w:pPr>
        <w:pStyle w:val="Index1"/>
        <w:tabs>
          <w:tab w:val="right" w:leader="dot" w:pos="4310"/>
        </w:tabs>
      </w:pPr>
      <w:r w:rsidRPr="00BF11C0">
        <w:t>RPC Broker Management Menu, 11, 12</w:t>
      </w:r>
    </w:p>
    <w:p w14:paraId="18C8256A" w14:textId="77777777" w:rsidR="00A04229" w:rsidRPr="00BF11C0" w:rsidRDefault="00A04229">
      <w:pPr>
        <w:pStyle w:val="Index1"/>
        <w:tabs>
          <w:tab w:val="right" w:leader="dot" w:pos="4310"/>
        </w:tabs>
      </w:pPr>
      <w:r w:rsidRPr="00BF11C0">
        <w:t>RPC BROKER PROGRAMMING EXAMPLE Option, 11, 12</w:t>
      </w:r>
    </w:p>
    <w:p w14:paraId="515018F7" w14:textId="77777777" w:rsidR="00A04229" w:rsidRPr="00BF11C0" w:rsidRDefault="00A04229">
      <w:pPr>
        <w:pStyle w:val="Index1"/>
        <w:tabs>
          <w:tab w:val="right" w:leader="dot" w:pos="4310"/>
        </w:tabs>
      </w:pPr>
      <w:r w:rsidRPr="00BF11C0">
        <w:t>RPC BROKER SITE PARAMETERS (#8994.1) File, 4, 13</w:t>
      </w:r>
    </w:p>
    <w:p w14:paraId="08DAA42F" w14:textId="77777777" w:rsidR="00A04229" w:rsidRPr="00BF11C0" w:rsidRDefault="00A04229">
      <w:pPr>
        <w:pStyle w:val="Index2"/>
        <w:tabs>
          <w:tab w:val="right" w:leader="dot" w:pos="4310"/>
        </w:tabs>
      </w:pPr>
      <w:r w:rsidRPr="00BF11C0">
        <w:t>Archiving, 15</w:t>
      </w:r>
    </w:p>
    <w:p w14:paraId="46D95A7E" w14:textId="77777777" w:rsidR="00A04229" w:rsidRPr="00BF11C0" w:rsidRDefault="00A04229">
      <w:pPr>
        <w:pStyle w:val="Index2"/>
        <w:tabs>
          <w:tab w:val="right" w:leader="dot" w:pos="4310"/>
        </w:tabs>
      </w:pPr>
      <w:r w:rsidRPr="00BF11C0">
        <w:t>Purging, 15</w:t>
      </w:r>
    </w:p>
    <w:p w14:paraId="1B716F30" w14:textId="77777777" w:rsidR="00A04229" w:rsidRPr="00BF11C0" w:rsidRDefault="00A04229">
      <w:pPr>
        <w:pStyle w:val="Index2"/>
        <w:tabs>
          <w:tab w:val="right" w:leader="dot" w:pos="4310"/>
        </w:tabs>
      </w:pPr>
      <w:r w:rsidRPr="00BF11C0">
        <w:t>Security, 37</w:t>
      </w:r>
    </w:p>
    <w:p w14:paraId="69C34EFD" w14:textId="77777777" w:rsidR="00A04229" w:rsidRPr="00BF11C0" w:rsidRDefault="00A04229">
      <w:pPr>
        <w:pStyle w:val="Index1"/>
        <w:tabs>
          <w:tab w:val="right" w:leader="dot" w:pos="4310"/>
        </w:tabs>
      </w:pPr>
      <w:r w:rsidRPr="00BF11C0">
        <w:t>RPC Listener Edit Option, 11, 13</w:t>
      </w:r>
    </w:p>
    <w:p w14:paraId="04BA35DA" w14:textId="77777777" w:rsidR="00A04229" w:rsidRPr="00BF11C0" w:rsidRDefault="00A04229">
      <w:pPr>
        <w:pStyle w:val="Index1"/>
        <w:tabs>
          <w:tab w:val="right" w:leader="dot" w:pos="4310"/>
        </w:tabs>
      </w:pPr>
      <w:r w:rsidRPr="00BF11C0">
        <w:t>RPC Option, 11, 12</w:t>
      </w:r>
    </w:p>
    <w:p w14:paraId="76B09BEC" w14:textId="77777777" w:rsidR="00A04229" w:rsidRPr="00BF11C0" w:rsidRDefault="00A04229">
      <w:pPr>
        <w:pStyle w:val="Index1"/>
        <w:tabs>
          <w:tab w:val="right" w:leader="dot" w:pos="4310"/>
        </w:tabs>
      </w:pPr>
      <w:r w:rsidRPr="00BF11C0">
        <w:t>RPCs, 18</w:t>
      </w:r>
    </w:p>
    <w:p w14:paraId="705AA19F" w14:textId="77777777" w:rsidR="00A04229" w:rsidRPr="00BF11C0" w:rsidRDefault="00A04229">
      <w:pPr>
        <w:pStyle w:val="Index2"/>
        <w:tabs>
          <w:tab w:val="right" w:leader="dot" w:pos="4310"/>
        </w:tabs>
      </w:pPr>
      <w:r w:rsidRPr="00BF11C0">
        <w:t>XWB ARE RPCS AVAILABLE, 18</w:t>
      </w:r>
    </w:p>
    <w:p w14:paraId="5FF73863" w14:textId="77777777" w:rsidR="00A04229" w:rsidRPr="00BF11C0" w:rsidRDefault="00A04229">
      <w:pPr>
        <w:pStyle w:val="Index2"/>
        <w:tabs>
          <w:tab w:val="right" w:leader="dot" w:pos="4310"/>
        </w:tabs>
      </w:pPr>
      <w:r w:rsidRPr="00BF11C0">
        <w:t>XWB CREATE CONTEXT, 20</w:t>
      </w:r>
    </w:p>
    <w:p w14:paraId="2A3B0FE6" w14:textId="77777777" w:rsidR="00A04229" w:rsidRPr="00BF11C0" w:rsidRDefault="00A04229">
      <w:pPr>
        <w:pStyle w:val="Index2"/>
        <w:tabs>
          <w:tab w:val="right" w:leader="dot" w:pos="4310"/>
        </w:tabs>
      </w:pPr>
      <w:r w:rsidRPr="00BF11C0">
        <w:t>XWB DEFERRED CLEAR, 20</w:t>
      </w:r>
    </w:p>
    <w:p w14:paraId="36DDAD8B" w14:textId="77777777" w:rsidR="00A04229" w:rsidRPr="00BF11C0" w:rsidRDefault="00A04229">
      <w:pPr>
        <w:pStyle w:val="Index2"/>
        <w:tabs>
          <w:tab w:val="right" w:leader="dot" w:pos="4310"/>
        </w:tabs>
      </w:pPr>
      <w:r w:rsidRPr="00BF11C0">
        <w:t>XWB DEFERRED CLEARALL, 21</w:t>
      </w:r>
    </w:p>
    <w:p w14:paraId="71576FCE" w14:textId="77777777" w:rsidR="00A04229" w:rsidRPr="00BF11C0" w:rsidRDefault="00A04229">
      <w:pPr>
        <w:pStyle w:val="Index2"/>
        <w:tabs>
          <w:tab w:val="right" w:leader="dot" w:pos="4310"/>
        </w:tabs>
      </w:pPr>
      <w:r w:rsidRPr="00BF11C0">
        <w:t>XWB DEFERRED GETDATA, 21</w:t>
      </w:r>
    </w:p>
    <w:p w14:paraId="42692886" w14:textId="77777777" w:rsidR="00A04229" w:rsidRPr="00BF11C0" w:rsidRDefault="00A04229">
      <w:pPr>
        <w:pStyle w:val="Index2"/>
        <w:tabs>
          <w:tab w:val="right" w:leader="dot" w:pos="4310"/>
        </w:tabs>
      </w:pPr>
      <w:r w:rsidRPr="00BF11C0">
        <w:t>XWB DEFERRED RPC, 21</w:t>
      </w:r>
    </w:p>
    <w:p w14:paraId="57446BBA" w14:textId="77777777" w:rsidR="00A04229" w:rsidRPr="00BF11C0" w:rsidRDefault="00A04229">
      <w:pPr>
        <w:pStyle w:val="Index2"/>
        <w:tabs>
          <w:tab w:val="right" w:leader="dot" w:pos="4310"/>
        </w:tabs>
      </w:pPr>
      <w:r w:rsidRPr="00BF11C0">
        <w:t>XWB DEFERRED STATUS, 22</w:t>
      </w:r>
    </w:p>
    <w:p w14:paraId="76E5B09C" w14:textId="77777777" w:rsidR="00A04229" w:rsidRPr="00BF11C0" w:rsidRDefault="00A04229">
      <w:pPr>
        <w:pStyle w:val="Index2"/>
        <w:tabs>
          <w:tab w:val="right" w:leader="dot" w:pos="4310"/>
        </w:tabs>
      </w:pPr>
      <w:r w:rsidRPr="00BF11C0">
        <w:t>XWB DIRECT, 36</w:t>
      </w:r>
    </w:p>
    <w:p w14:paraId="64B53C0B" w14:textId="77777777" w:rsidR="00A04229" w:rsidRPr="00BF11C0" w:rsidRDefault="00A04229">
      <w:pPr>
        <w:pStyle w:val="Index2"/>
        <w:tabs>
          <w:tab w:val="right" w:leader="dot" w:pos="4310"/>
        </w:tabs>
      </w:pPr>
      <w:r w:rsidRPr="00BF11C0">
        <w:t>XWB DIRECT RPC, 23</w:t>
      </w:r>
    </w:p>
    <w:p w14:paraId="17CD5714" w14:textId="77777777" w:rsidR="00A04229" w:rsidRPr="00BF11C0" w:rsidRDefault="00A04229">
      <w:pPr>
        <w:pStyle w:val="Index2"/>
        <w:tabs>
          <w:tab w:val="right" w:leader="dot" w:pos="4310"/>
        </w:tabs>
      </w:pPr>
      <w:r w:rsidRPr="00BF11C0">
        <w:t>XWB EGCHO BIG LIST, 23</w:t>
      </w:r>
    </w:p>
    <w:p w14:paraId="3B924F04" w14:textId="77777777" w:rsidR="00A04229" w:rsidRPr="00BF11C0" w:rsidRDefault="00A04229">
      <w:pPr>
        <w:pStyle w:val="Index2"/>
        <w:tabs>
          <w:tab w:val="right" w:leader="dot" w:pos="4310"/>
        </w:tabs>
      </w:pPr>
      <w:r w:rsidRPr="00BF11C0">
        <w:t>XWB EGCHO LIST, 23</w:t>
      </w:r>
    </w:p>
    <w:p w14:paraId="76EE217E" w14:textId="77777777" w:rsidR="00A04229" w:rsidRPr="00BF11C0" w:rsidRDefault="00A04229">
      <w:pPr>
        <w:pStyle w:val="Index2"/>
        <w:tabs>
          <w:tab w:val="right" w:leader="dot" w:pos="4310"/>
        </w:tabs>
      </w:pPr>
      <w:r w:rsidRPr="00BF11C0">
        <w:t>XWB EGCHO MEMO, 23</w:t>
      </w:r>
    </w:p>
    <w:p w14:paraId="2887E532" w14:textId="77777777" w:rsidR="00A04229" w:rsidRPr="00BF11C0" w:rsidRDefault="00A04229">
      <w:pPr>
        <w:pStyle w:val="Index2"/>
        <w:tabs>
          <w:tab w:val="right" w:leader="dot" w:pos="4310"/>
        </w:tabs>
      </w:pPr>
      <w:r w:rsidRPr="00BF11C0">
        <w:t>XWB EGCHO SORT LIST, 24</w:t>
      </w:r>
    </w:p>
    <w:p w14:paraId="007083EA" w14:textId="77777777" w:rsidR="00A04229" w:rsidRPr="00BF11C0" w:rsidRDefault="00A04229">
      <w:pPr>
        <w:pStyle w:val="Index2"/>
        <w:tabs>
          <w:tab w:val="right" w:leader="dot" w:pos="4310"/>
        </w:tabs>
      </w:pPr>
      <w:r w:rsidRPr="00BF11C0">
        <w:t>XWB EGCHO STRING, 24</w:t>
      </w:r>
    </w:p>
    <w:p w14:paraId="778145D4" w14:textId="77777777" w:rsidR="00A04229" w:rsidRPr="00BF11C0" w:rsidRDefault="00A04229">
      <w:pPr>
        <w:pStyle w:val="Index2"/>
        <w:tabs>
          <w:tab w:val="right" w:leader="dot" w:pos="4310"/>
        </w:tabs>
      </w:pPr>
      <w:r w:rsidRPr="00BF11C0">
        <w:t>XWB EXAMPLE BIG TEXT, 24</w:t>
      </w:r>
    </w:p>
    <w:p w14:paraId="3560BB19" w14:textId="77777777" w:rsidR="00A04229" w:rsidRPr="00BF11C0" w:rsidRDefault="00A04229">
      <w:pPr>
        <w:pStyle w:val="Index2"/>
        <w:tabs>
          <w:tab w:val="right" w:leader="dot" w:pos="4310"/>
        </w:tabs>
      </w:pPr>
      <w:r w:rsidRPr="00BF11C0">
        <w:t>XWB EXAMPLE ECHO STRING, 24</w:t>
      </w:r>
    </w:p>
    <w:p w14:paraId="5AF66E72" w14:textId="77777777" w:rsidR="00A04229" w:rsidRPr="00BF11C0" w:rsidRDefault="00A04229">
      <w:pPr>
        <w:pStyle w:val="Index2"/>
        <w:tabs>
          <w:tab w:val="right" w:leader="dot" w:pos="4310"/>
        </w:tabs>
      </w:pPr>
      <w:r w:rsidRPr="00BF11C0">
        <w:t>XWB EXAMPLE GET LIST, 24</w:t>
      </w:r>
    </w:p>
    <w:p w14:paraId="3AF7E661" w14:textId="77777777" w:rsidR="00A04229" w:rsidRPr="00BF11C0" w:rsidRDefault="00A04229">
      <w:pPr>
        <w:pStyle w:val="Index2"/>
        <w:tabs>
          <w:tab w:val="right" w:leader="dot" w:pos="4310"/>
        </w:tabs>
      </w:pPr>
      <w:r w:rsidRPr="00BF11C0">
        <w:t>XWB EXAMPLE GLOBAL SORT, 25</w:t>
      </w:r>
    </w:p>
    <w:p w14:paraId="534DDE58" w14:textId="77777777" w:rsidR="00A04229" w:rsidRPr="00BF11C0" w:rsidRDefault="00A04229">
      <w:pPr>
        <w:pStyle w:val="Index2"/>
        <w:tabs>
          <w:tab w:val="right" w:leader="dot" w:pos="4310"/>
        </w:tabs>
      </w:pPr>
      <w:r w:rsidRPr="00BF11C0">
        <w:t>XWB EXAMPLE SORT NUMBERS, 25</w:t>
      </w:r>
    </w:p>
    <w:p w14:paraId="6D57BE44" w14:textId="77777777" w:rsidR="00A04229" w:rsidRPr="00BF11C0" w:rsidRDefault="00A04229">
      <w:pPr>
        <w:pStyle w:val="Index2"/>
        <w:tabs>
          <w:tab w:val="right" w:leader="dot" w:pos="4310"/>
        </w:tabs>
      </w:pPr>
      <w:r w:rsidRPr="00BF11C0">
        <w:t>XWB EXAMPLE WPTEXT, 25</w:t>
      </w:r>
    </w:p>
    <w:p w14:paraId="5A2B30E9" w14:textId="77777777" w:rsidR="00A04229" w:rsidRPr="00BF11C0" w:rsidRDefault="00A04229">
      <w:pPr>
        <w:pStyle w:val="Index2"/>
        <w:tabs>
          <w:tab w:val="right" w:leader="dot" w:pos="4310"/>
        </w:tabs>
      </w:pPr>
      <w:r w:rsidRPr="00BF11C0">
        <w:t>XWB GET BROKER INFO, 26</w:t>
      </w:r>
    </w:p>
    <w:p w14:paraId="46003E60" w14:textId="77777777" w:rsidR="00A04229" w:rsidRPr="00BF11C0" w:rsidRDefault="00A04229">
      <w:pPr>
        <w:pStyle w:val="Index2"/>
        <w:tabs>
          <w:tab w:val="right" w:leader="dot" w:pos="4310"/>
        </w:tabs>
      </w:pPr>
      <w:r w:rsidRPr="00BF11C0">
        <w:t>XWB GET VARIABLE VALUE, 26</w:t>
      </w:r>
    </w:p>
    <w:p w14:paraId="1265B9A7" w14:textId="77777777" w:rsidR="00A04229" w:rsidRPr="00BF11C0" w:rsidRDefault="00A04229">
      <w:pPr>
        <w:pStyle w:val="Index2"/>
        <w:tabs>
          <w:tab w:val="right" w:leader="dot" w:pos="4310"/>
        </w:tabs>
      </w:pPr>
      <w:r w:rsidRPr="00BF11C0">
        <w:t>XWB IM HERE, 26</w:t>
      </w:r>
    </w:p>
    <w:p w14:paraId="638FE7CD" w14:textId="77777777" w:rsidR="00A04229" w:rsidRPr="00BF11C0" w:rsidRDefault="00A04229">
      <w:pPr>
        <w:pStyle w:val="Index2"/>
        <w:tabs>
          <w:tab w:val="right" w:leader="dot" w:pos="4310"/>
        </w:tabs>
      </w:pPr>
      <w:r w:rsidRPr="00BF11C0">
        <w:t>XWB IS RPC AVAILABLE, 27</w:t>
      </w:r>
    </w:p>
    <w:p w14:paraId="22BC7CCA" w14:textId="77777777" w:rsidR="00A04229" w:rsidRPr="00BF11C0" w:rsidRDefault="00A04229">
      <w:pPr>
        <w:pStyle w:val="Index2"/>
        <w:tabs>
          <w:tab w:val="right" w:leader="dot" w:pos="4310"/>
        </w:tabs>
      </w:pPr>
      <w:r w:rsidRPr="00BF11C0">
        <w:t>XWB REMOTE, 36</w:t>
      </w:r>
    </w:p>
    <w:p w14:paraId="340C18A4" w14:textId="77777777" w:rsidR="00A04229" w:rsidRPr="00BF11C0" w:rsidRDefault="00A04229">
      <w:pPr>
        <w:pStyle w:val="Index2"/>
        <w:tabs>
          <w:tab w:val="right" w:leader="dot" w:pos="4310"/>
        </w:tabs>
      </w:pPr>
      <w:r w:rsidRPr="00BF11C0">
        <w:t>XWB REMOTE CLEAR, 28</w:t>
      </w:r>
    </w:p>
    <w:p w14:paraId="4F1A1B73" w14:textId="77777777" w:rsidR="00A04229" w:rsidRPr="00BF11C0" w:rsidRDefault="00A04229">
      <w:pPr>
        <w:pStyle w:val="Index2"/>
        <w:tabs>
          <w:tab w:val="right" w:leader="dot" w:pos="4310"/>
        </w:tabs>
      </w:pPr>
      <w:r w:rsidRPr="00BF11C0">
        <w:t>XWB REMOTE GETDATA, 28</w:t>
      </w:r>
    </w:p>
    <w:p w14:paraId="379BFCBE" w14:textId="77777777" w:rsidR="00A04229" w:rsidRPr="00BF11C0" w:rsidRDefault="00A04229">
      <w:pPr>
        <w:pStyle w:val="Index2"/>
        <w:tabs>
          <w:tab w:val="right" w:leader="dot" w:pos="4310"/>
        </w:tabs>
      </w:pPr>
      <w:r w:rsidRPr="00BF11C0">
        <w:t>XWB REMOTE RPC, 28</w:t>
      </w:r>
    </w:p>
    <w:p w14:paraId="763BE96D" w14:textId="77777777" w:rsidR="00A04229" w:rsidRPr="00BF11C0" w:rsidRDefault="00A04229">
      <w:pPr>
        <w:pStyle w:val="Index2"/>
        <w:tabs>
          <w:tab w:val="right" w:leader="dot" w:pos="4310"/>
        </w:tabs>
      </w:pPr>
      <w:r w:rsidRPr="00BF11C0">
        <w:t>XWB REMOTE STATUS CHECK, 29</w:t>
      </w:r>
    </w:p>
    <w:p w14:paraId="7376E3B8" w14:textId="77777777" w:rsidR="00A04229" w:rsidRPr="00BF11C0" w:rsidRDefault="00A04229">
      <w:pPr>
        <w:pStyle w:val="Index2"/>
        <w:tabs>
          <w:tab w:val="right" w:leader="dot" w:pos="4310"/>
        </w:tabs>
      </w:pPr>
      <w:r w:rsidRPr="00BF11C0">
        <w:t>XWB RPC LIST, 30</w:t>
      </w:r>
    </w:p>
    <w:p w14:paraId="330B040E" w14:textId="77777777" w:rsidR="00A04229" w:rsidRPr="00BF11C0" w:rsidRDefault="00A04229">
      <w:pPr>
        <w:pStyle w:val="Index1"/>
        <w:tabs>
          <w:tab w:val="right" w:leader="dot" w:pos="4310"/>
        </w:tabs>
      </w:pPr>
      <w:r w:rsidRPr="00BF11C0">
        <w:t>rpctest.exe, 38, 39</w:t>
      </w:r>
    </w:p>
    <w:p w14:paraId="48A74A74" w14:textId="77777777" w:rsidR="00A04229" w:rsidRPr="00BF11C0" w:rsidRDefault="00A04229">
      <w:pPr>
        <w:pStyle w:val="Index1"/>
        <w:tabs>
          <w:tab w:val="right" w:leader="dot" w:pos="4310"/>
        </w:tabs>
      </w:pPr>
      <w:r w:rsidRPr="00BF11C0">
        <w:t>rpctest.exe Application, 12</w:t>
      </w:r>
    </w:p>
    <w:p w14:paraId="54E014EA"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S</w:t>
      </w:r>
    </w:p>
    <w:p w14:paraId="338F2781" w14:textId="77777777" w:rsidR="00A04229" w:rsidRPr="00BF11C0" w:rsidRDefault="00A04229">
      <w:pPr>
        <w:pStyle w:val="Index1"/>
        <w:tabs>
          <w:tab w:val="right" w:leader="dot" w:pos="4310"/>
        </w:tabs>
      </w:pPr>
      <w:r w:rsidRPr="00BF11C0">
        <w:t>Scalability, 3</w:t>
      </w:r>
    </w:p>
    <w:p w14:paraId="15EB592E" w14:textId="77777777" w:rsidR="00A04229" w:rsidRPr="00BF11C0" w:rsidRDefault="00A04229">
      <w:pPr>
        <w:pStyle w:val="Index1"/>
        <w:tabs>
          <w:tab w:val="right" w:leader="dot" w:pos="4310"/>
        </w:tabs>
      </w:pPr>
      <w:r w:rsidRPr="00BF11C0">
        <w:t>Security, 35</w:t>
      </w:r>
    </w:p>
    <w:p w14:paraId="00C900F9" w14:textId="77777777" w:rsidR="00A04229" w:rsidRPr="00BF11C0" w:rsidRDefault="00A04229">
      <w:pPr>
        <w:pStyle w:val="Index2"/>
        <w:tabs>
          <w:tab w:val="right" w:leader="dot" w:pos="4310"/>
        </w:tabs>
      </w:pPr>
      <w:r w:rsidRPr="00BF11C0">
        <w:t>Connections, 36</w:t>
      </w:r>
    </w:p>
    <w:p w14:paraId="3A36F9F8" w14:textId="77777777" w:rsidR="00A04229" w:rsidRPr="00BF11C0" w:rsidRDefault="00A04229">
      <w:pPr>
        <w:pStyle w:val="Index2"/>
        <w:tabs>
          <w:tab w:val="right" w:leader="dot" w:pos="4310"/>
        </w:tabs>
      </w:pPr>
      <w:r w:rsidRPr="00BF11C0">
        <w:t>Electronic Signatures, 37</w:t>
      </w:r>
    </w:p>
    <w:p w14:paraId="6A206AB2" w14:textId="77777777" w:rsidR="00A04229" w:rsidRPr="00BF11C0" w:rsidRDefault="00A04229">
      <w:pPr>
        <w:pStyle w:val="Index2"/>
        <w:tabs>
          <w:tab w:val="right" w:leader="dot" w:pos="4310"/>
        </w:tabs>
      </w:pPr>
      <w:r w:rsidRPr="00BF11C0">
        <w:t>Files, 37</w:t>
      </w:r>
    </w:p>
    <w:p w14:paraId="78AA1E87" w14:textId="77777777" w:rsidR="00A04229" w:rsidRPr="00BF11C0" w:rsidRDefault="00A04229">
      <w:pPr>
        <w:pStyle w:val="Index2"/>
        <w:tabs>
          <w:tab w:val="right" w:leader="dot" w:pos="4310"/>
        </w:tabs>
      </w:pPr>
      <w:r w:rsidRPr="00BF11C0">
        <w:t>Interfaces, 37</w:t>
      </w:r>
    </w:p>
    <w:p w14:paraId="31622884" w14:textId="77777777" w:rsidR="00A04229" w:rsidRPr="00BF11C0" w:rsidRDefault="00A04229">
      <w:pPr>
        <w:pStyle w:val="Index2"/>
        <w:tabs>
          <w:tab w:val="right" w:leader="dot" w:pos="4310"/>
        </w:tabs>
      </w:pPr>
      <w:r w:rsidRPr="00BF11C0">
        <w:t>Keys, 37</w:t>
      </w:r>
    </w:p>
    <w:p w14:paraId="1DB91304" w14:textId="77777777" w:rsidR="00A04229" w:rsidRPr="00BF11C0" w:rsidRDefault="00A04229">
      <w:pPr>
        <w:pStyle w:val="Index3"/>
        <w:tabs>
          <w:tab w:val="right" w:leader="dot" w:pos="4310"/>
        </w:tabs>
      </w:pPr>
      <w:r w:rsidRPr="00BF11C0">
        <w:lastRenderedPageBreak/>
        <w:t>XUPROGMODE, 12, 37</w:t>
      </w:r>
    </w:p>
    <w:p w14:paraId="601B49BB" w14:textId="77777777" w:rsidR="00A04229" w:rsidRPr="00BF11C0" w:rsidRDefault="00A04229">
      <w:pPr>
        <w:pStyle w:val="Index2"/>
        <w:tabs>
          <w:tab w:val="right" w:leader="dot" w:pos="4310"/>
        </w:tabs>
      </w:pPr>
      <w:r w:rsidRPr="00BF11C0">
        <w:t>Management, 35</w:t>
      </w:r>
    </w:p>
    <w:p w14:paraId="11E87D81" w14:textId="77777777" w:rsidR="00A04229" w:rsidRPr="00BF11C0" w:rsidRDefault="00A04229">
      <w:pPr>
        <w:pStyle w:val="Index2"/>
        <w:tabs>
          <w:tab w:val="right" w:leader="dot" w:pos="4310"/>
        </w:tabs>
      </w:pPr>
      <w:r w:rsidRPr="00BF11C0">
        <w:t>Remote Data Views, 36</w:t>
      </w:r>
    </w:p>
    <w:p w14:paraId="1F2366ED" w14:textId="77777777" w:rsidR="00A04229" w:rsidRPr="00BF11C0" w:rsidRDefault="00A04229">
      <w:pPr>
        <w:pStyle w:val="Index2"/>
        <w:tabs>
          <w:tab w:val="right" w:leader="dot" w:pos="4310"/>
        </w:tabs>
      </w:pPr>
      <w:r w:rsidRPr="00BF11C0">
        <w:t>Remote Systems, 36</w:t>
      </w:r>
    </w:p>
    <w:p w14:paraId="2C305A41" w14:textId="77777777" w:rsidR="00A04229" w:rsidRPr="00BF11C0" w:rsidRDefault="00A04229">
      <w:pPr>
        <w:pStyle w:val="Index1"/>
        <w:tabs>
          <w:tab w:val="right" w:leader="dot" w:pos="4310"/>
        </w:tabs>
      </w:pPr>
      <w:r w:rsidRPr="00BF11C0">
        <w:t>Server</w:t>
      </w:r>
    </w:p>
    <w:p w14:paraId="56034661" w14:textId="77777777" w:rsidR="00A04229" w:rsidRPr="00BF11C0" w:rsidRDefault="00A04229">
      <w:pPr>
        <w:pStyle w:val="Index2"/>
        <w:tabs>
          <w:tab w:val="right" w:leader="dot" w:pos="4310"/>
        </w:tabs>
      </w:pPr>
      <w:r w:rsidRPr="00BF11C0">
        <w:t>Features, 12</w:t>
      </w:r>
    </w:p>
    <w:p w14:paraId="56AFDE1D" w14:textId="77777777" w:rsidR="00A04229" w:rsidRPr="00BF11C0" w:rsidRDefault="00A04229">
      <w:pPr>
        <w:pStyle w:val="Index1"/>
        <w:tabs>
          <w:tab w:val="right" w:leader="dot" w:pos="4310"/>
        </w:tabs>
      </w:pPr>
      <w:r w:rsidRPr="00BF11C0">
        <w:t>Site Parameters, 3</w:t>
      </w:r>
    </w:p>
    <w:p w14:paraId="33E8E770" w14:textId="77777777" w:rsidR="00A04229" w:rsidRPr="00BF11C0" w:rsidRDefault="00A04229">
      <w:pPr>
        <w:pStyle w:val="Index1"/>
        <w:tabs>
          <w:tab w:val="right" w:leader="dot" w:pos="4310"/>
        </w:tabs>
      </w:pPr>
      <w:r w:rsidRPr="00BF11C0">
        <w:t>Software Disclaimer, xii</w:t>
      </w:r>
    </w:p>
    <w:p w14:paraId="0903728E" w14:textId="77777777" w:rsidR="00A04229" w:rsidRPr="00BF11C0" w:rsidRDefault="00A04229">
      <w:pPr>
        <w:pStyle w:val="Index1"/>
        <w:tabs>
          <w:tab w:val="right" w:leader="dot" w:pos="4310"/>
        </w:tabs>
      </w:pPr>
      <w:r w:rsidRPr="00BF11C0">
        <w:t>Splash Screen Method, 32</w:t>
      </w:r>
    </w:p>
    <w:p w14:paraId="644E7445" w14:textId="77777777" w:rsidR="00A04229" w:rsidRPr="00BF11C0" w:rsidRDefault="00A04229">
      <w:pPr>
        <w:pStyle w:val="Index1"/>
        <w:tabs>
          <w:tab w:val="right" w:leader="dot" w:pos="4310"/>
        </w:tabs>
      </w:pPr>
      <w:r w:rsidRPr="00BF11C0">
        <w:t>SplashClose Method, 32</w:t>
      </w:r>
    </w:p>
    <w:p w14:paraId="30CF6E3C" w14:textId="77777777" w:rsidR="00A04229" w:rsidRPr="00BF11C0" w:rsidRDefault="00A04229">
      <w:pPr>
        <w:pStyle w:val="Index1"/>
        <w:tabs>
          <w:tab w:val="right" w:leader="dot" w:pos="4310"/>
        </w:tabs>
      </w:pPr>
      <w:r w:rsidRPr="00BF11C0">
        <w:t>SplashOpen Method, 32</w:t>
      </w:r>
    </w:p>
    <w:p w14:paraId="20C4AE3E" w14:textId="77777777" w:rsidR="00A04229" w:rsidRPr="00BF11C0" w:rsidRDefault="00A04229">
      <w:pPr>
        <w:pStyle w:val="Index1"/>
        <w:tabs>
          <w:tab w:val="right" w:leader="dot" w:pos="4310"/>
        </w:tabs>
      </w:pPr>
      <w:r w:rsidRPr="00BF11C0">
        <w:t>Start All RPC Broker Listeners Option, 11, 13</w:t>
      </w:r>
    </w:p>
    <w:p w14:paraId="345D4E13" w14:textId="77777777" w:rsidR="00A04229" w:rsidRPr="00BF11C0" w:rsidRDefault="00A04229">
      <w:pPr>
        <w:pStyle w:val="Index1"/>
        <w:tabs>
          <w:tab w:val="right" w:leader="dot" w:pos="4310"/>
        </w:tabs>
      </w:pPr>
      <w:r w:rsidRPr="00BF11C0">
        <w:t>Start M2M RPC Broker Cache Listener Option, 11, 14</w:t>
      </w:r>
    </w:p>
    <w:p w14:paraId="7A8908AA" w14:textId="77777777" w:rsidR="00A04229" w:rsidRPr="00BF11C0" w:rsidRDefault="00A04229">
      <w:pPr>
        <w:pStyle w:val="Index1"/>
        <w:tabs>
          <w:tab w:val="right" w:leader="dot" w:pos="4310"/>
        </w:tabs>
      </w:pPr>
      <w:r w:rsidRPr="00BF11C0">
        <w:t>Stop All RPC Broker Listeners Option, 11, 13</w:t>
      </w:r>
    </w:p>
    <w:p w14:paraId="761E52D2" w14:textId="77777777" w:rsidR="00A04229" w:rsidRPr="00BF11C0" w:rsidRDefault="00A04229">
      <w:pPr>
        <w:pStyle w:val="Index1"/>
        <w:tabs>
          <w:tab w:val="right" w:leader="dot" w:pos="4310"/>
        </w:tabs>
      </w:pPr>
      <w:r w:rsidRPr="00BF11C0">
        <w:rPr>
          <w:kern w:val="2"/>
        </w:rPr>
        <w:t>Subscriber Package Menu Option</w:t>
      </w:r>
      <w:r w:rsidRPr="00BF11C0">
        <w:t>, 35</w:t>
      </w:r>
    </w:p>
    <w:p w14:paraId="045C463E" w14:textId="77777777" w:rsidR="00A04229" w:rsidRPr="00BF11C0" w:rsidRDefault="00A04229">
      <w:pPr>
        <w:pStyle w:val="Index1"/>
        <w:tabs>
          <w:tab w:val="right" w:leader="dot" w:pos="4310"/>
        </w:tabs>
      </w:pPr>
      <w:r w:rsidRPr="00BF11C0">
        <w:t>Support</w:t>
      </w:r>
    </w:p>
    <w:p w14:paraId="62FF670D" w14:textId="77777777" w:rsidR="00A04229" w:rsidRPr="00BF11C0" w:rsidRDefault="00A04229">
      <w:pPr>
        <w:pStyle w:val="Index2"/>
        <w:tabs>
          <w:tab w:val="right" w:leader="dot" w:pos="4310"/>
        </w:tabs>
      </w:pPr>
      <w:r w:rsidRPr="00BF11C0">
        <w:t>Anonymous Directories, xvii</w:t>
      </w:r>
    </w:p>
    <w:p w14:paraId="7B215634" w14:textId="77777777" w:rsidR="00A04229" w:rsidRPr="00BF11C0" w:rsidRDefault="00A04229">
      <w:pPr>
        <w:pStyle w:val="Index1"/>
        <w:tabs>
          <w:tab w:val="right" w:leader="dot" w:pos="4310"/>
        </w:tabs>
      </w:pPr>
      <w:r w:rsidRPr="00BF11C0">
        <w:t>Symbols</w:t>
      </w:r>
    </w:p>
    <w:p w14:paraId="48F50C17" w14:textId="77777777" w:rsidR="00A04229" w:rsidRPr="00BF11C0" w:rsidRDefault="00A04229">
      <w:pPr>
        <w:pStyle w:val="Index2"/>
        <w:tabs>
          <w:tab w:val="right" w:leader="dot" w:pos="4310"/>
        </w:tabs>
      </w:pPr>
      <w:r w:rsidRPr="00BF11C0">
        <w:t>Found in the Documentation, xiii</w:t>
      </w:r>
    </w:p>
    <w:p w14:paraId="7BDDAA4A" w14:textId="77777777" w:rsidR="00A04229" w:rsidRPr="00BF11C0" w:rsidRDefault="00A04229">
      <w:pPr>
        <w:pStyle w:val="Index1"/>
        <w:tabs>
          <w:tab w:val="right" w:leader="dot" w:pos="4310"/>
        </w:tabs>
      </w:pPr>
      <w:r w:rsidRPr="00BF11C0">
        <w:t>System Command Options Menu, 12</w:t>
      </w:r>
    </w:p>
    <w:p w14:paraId="01DAD438"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T</w:t>
      </w:r>
    </w:p>
    <w:p w14:paraId="430C1B38" w14:textId="77777777" w:rsidR="00A04229" w:rsidRPr="00BF11C0" w:rsidRDefault="00A04229">
      <w:pPr>
        <w:pStyle w:val="Index1"/>
        <w:tabs>
          <w:tab w:val="right" w:leader="dot" w:pos="4310"/>
        </w:tabs>
      </w:pPr>
      <w:r w:rsidRPr="00BF11C0">
        <w:t xml:space="preserve">Table of </w:t>
      </w:r>
      <w:r w:rsidRPr="00BF11C0">
        <w:rPr>
          <w:kern w:val="2"/>
        </w:rPr>
        <w:t>Contents</w:t>
      </w:r>
      <w:r w:rsidRPr="00BF11C0">
        <w:t>, ix</w:t>
      </w:r>
    </w:p>
    <w:p w14:paraId="427D19FF" w14:textId="77777777" w:rsidR="00A04229" w:rsidRPr="00BF11C0" w:rsidRDefault="00A04229">
      <w:pPr>
        <w:pStyle w:val="Index1"/>
        <w:tabs>
          <w:tab w:val="right" w:leader="dot" w:pos="4310"/>
        </w:tabs>
      </w:pPr>
      <w:r w:rsidRPr="00BF11C0">
        <w:rPr>
          <w:kern w:val="2"/>
        </w:rPr>
        <w:t>Tables</w:t>
      </w:r>
      <w:r w:rsidRPr="00BF11C0">
        <w:t>, xi</w:t>
      </w:r>
    </w:p>
    <w:p w14:paraId="545B36A2" w14:textId="77777777" w:rsidR="00A04229" w:rsidRPr="00BF11C0" w:rsidRDefault="00A04229">
      <w:pPr>
        <w:pStyle w:val="Index1"/>
        <w:tabs>
          <w:tab w:val="right" w:leader="dot" w:pos="4310"/>
        </w:tabs>
      </w:pPr>
      <w:r w:rsidRPr="00BF11C0">
        <w:t>TCCOWRPCBroker Component, 31</w:t>
      </w:r>
    </w:p>
    <w:p w14:paraId="4A4BCD60" w14:textId="77777777" w:rsidR="00A04229" w:rsidRPr="00BF11C0" w:rsidRDefault="00A04229">
      <w:pPr>
        <w:pStyle w:val="Index1"/>
        <w:tabs>
          <w:tab w:val="right" w:leader="dot" w:pos="4310"/>
        </w:tabs>
      </w:pPr>
      <w:r w:rsidRPr="00BF11C0">
        <w:t>TContextorControl Component, 31</w:t>
      </w:r>
    </w:p>
    <w:p w14:paraId="5912C4A0" w14:textId="77777777" w:rsidR="00A04229" w:rsidRPr="00BF11C0" w:rsidRDefault="00A04229">
      <w:pPr>
        <w:pStyle w:val="Index1"/>
        <w:tabs>
          <w:tab w:val="right" w:leader="dot" w:pos="4310"/>
        </w:tabs>
      </w:pPr>
      <w:r w:rsidRPr="00BF11C0">
        <w:t>TCP/IP, 40, 41</w:t>
      </w:r>
    </w:p>
    <w:p w14:paraId="400E056B" w14:textId="77777777" w:rsidR="00A04229" w:rsidRPr="00BF11C0" w:rsidRDefault="00A04229">
      <w:pPr>
        <w:pStyle w:val="Index1"/>
        <w:tabs>
          <w:tab w:val="right" w:leader="dot" w:pos="4310"/>
        </w:tabs>
      </w:pPr>
      <w:r w:rsidRPr="00BF11C0">
        <w:t>Test the Broker Using the RPC Broker Diagnostic Program, 38</w:t>
      </w:r>
    </w:p>
    <w:p w14:paraId="74F2A4CC" w14:textId="77777777" w:rsidR="00A04229" w:rsidRPr="00BF11C0" w:rsidRDefault="00A04229">
      <w:pPr>
        <w:pStyle w:val="Index1"/>
        <w:tabs>
          <w:tab w:val="right" w:leader="dot" w:pos="4310"/>
        </w:tabs>
      </w:pPr>
      <w:r w:rsidRPr="00BF11C0">
        <w:t>Translate Function, 32</w:t>
      </w:r>
    </w:p>
    <w:p w14:paraId="1BA91887" w14:textId="77777777" w:rsidR="00A04229" w:rsidRPr="00BF11C0" w:rsidRDefault="00A04229">
      <w:pPr>
        <w:pStyle w:val="Index1"/>
        <w:tabs>
          <w:tab w:val="right" w:leader="dot" w:pos="4310"/>
        </w:tabs>
      </w:pPr>
      <w:r w:rsidRPr="00BF11C0">
        <w:t>Translation, 7</w:t>
      </w:r>
    </w:p>
    <w:p w14:paraId="411EB49B" w14:textId="77777777" w:rsidR="00A04229" w:rsidRPr="00BF11C0" w:rsidRDefault="00A04229">
      <w:pPr>
        <w:pStyle w:val="Index1"/>
        <w:tabs>
          <w:tab w:val="right" w:leader="dot" w:pos="4310"/>
        </w:tabs>
      </w:pPr>
      <w:r w:rsidRPr="00BF11C0">
        <w:t>Troubleshooting, 38</w:t>
      </w:r>
    </w:p>
    <w:p w14:paraId="520375AD" w14:textId="77777777" w:rsidR="00A04229" w:rsidRPr="00BF11C0" w:rsidRDefault="00A04229">
      <w:pPr>
        <w:pStyle w:val="Index2"/>
        <w:tabs>
          <w:tab w:val="right" w:leader="dot" w:pos="4310"/>
        </w:tabs>
      </w:pPr>
      <w:r w:rsidRPr="00BF11C0">
        <w:t>Network Connection, 40</w:t>
      </w:r>
    </w:p>
    <w:p w14:paraId="69C63FBE" w14:textId="77777777" w:rsidR="00A04229" w:rsidRPr="00BF11C0" w:rsidRDefault="00A04229">
      <w:pPr>
        <w:pStyle w:val="Index2"/>
        <w:tabs>
          <w:tab w:val="right" w:leader="dot" w:pos="4310"/>
        </w:tabs>
      </w:pPr>
      <w:r w:rsidRPr="00BF11C0">
        <w:t>RPC Broker Diagnostic Program, 38</w:t>
      </w:r>
    </w:p>
    <w:p w14:paraId="75884A51" w14:textId="77777777" w:rsidR="00A04229" w:rsidRPr="00BF11C0" w:rsidRDefault="00A04229">
      <w:pPr>
        <w:pStyle w:val="Index1"/>
        <w:tabs>
          <w:tab w:val="right" w:leader="dot" w:pos="4310"/>
        </w:tabs>
      </w:pPr>
      <w:r w:rsidRPr="00BF11C0">
        <w:t>TRPCBroker Component, 31</w:t>
      </w:r>
    </w:p>
    <w:p w14:paraId="0897EDA8" w14:textId="77777777" w:rsidR="00A04229" w:rsidRPr="00BF11C0" w:rsidRDefault="00A04229">
      <w:pPr>
        <w:pStyle w:val="Index1"/>
        <w:tabs>
          <w:tab w:val="right" w:leader="dot" w:pos="4310"/>
        </w:tabs>
      </w:pPr>
      <w:r w:rsidRPr="00BF11C0">
        <w:t>TXWBRichEdit Component, 31</w:t>
      </w:r>
    </w:p>
    <w:p w14:paraId="4784EC9F" w14:textId="77777777" w:rsidR="00A04229" w:rsidRPr="00BF11C0" w:rsidRDefault="00A04229">
      <w:pPr>
        <w:pStyle w:val="Index1"/>
        <w:tabs>
          <w:tab w:val="right" w:leader="dot" w:pos="4310"/>
        </w:tabs>
      </w:pPr>
      <w:r w:rsidRPr="00BF11C0">
        <w:t>TXWBSSOiToken Component, 31</w:t>
      </w:r>
    </w:p>
    <w:p w14:paraId="51765824"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U</w:t>
      </w:r>
    </w:p>
    <w:p w14:paraId="442048C0" w14:textId="77777777" w:rsidR="00A04229" w:rsidRPr="00BF11C0" w:rsidRDefault="00A04229">
      <w:pPr>
        <w:pStyle w:val="Index1"/>
        <w:tabs>
          <w:tab w:val="right" w:leader="dot" w:pos="4310"/>
        </w:tabs>
      </w:pPr>
      <w:r w:rsidRPr="00BF11C0">
        <w:t>URLs</w:t>
      </w:r>
    </w:p>
    <w:p w14:paraId="2593C844" w14:textId="77777777" w:rsidR="00A04229" w:rsidRPr="00BF11C0" w:rsidRDefault="00A04229">
      <w:pPr>
        <w:pStyle w:val="Index2"/>
        <w:tabs>
          <w:tab w:val="right" w:leader="dot" w:pos="4310"/>
        </w:tabs>
      </w:pPr>
      <w:r w:rsidRPr="00BF11C0">
        <w:rPr>
          <w:kern w:val="2"/>
        </w:rPr>
        <w:t>Acronyms Intranet Website</w:t>
      </w:r>
      <w:r w:rsidRPr="00BF11C0">
        <w:t>, 43</w:t>
      </w:r>
    </w:p>
    <w:p w14:paraId="31769C5D" w14:textId="77777777" w:rsidR="00A04229" w:rsidRPr="00BF11C0" w:rsidRDefault="00A04229">
      <w:pPr>
        <w:pStyle w:val="Index2"/>
        <w:tabs>
          <w:tab w:val="right" w:leader="dot" w:pos="4310"/>
        </w:tabs>
      </w:pPr>
      <w:r w:rsidRPr="00BF11C0">
        <w:t>Adobe Website, xvii</w:t>
      </w:r>
    </w:p>
    <w:p w14:paraId="2E597673" w14:textId="77777777" w:rsidR="00A04229" w:rsidRPr="00BF11C0" w:rsidRDefault="00A04229">
      <w:pPr>
        <w:pStyle w:val="Index2"/>
        <w:tabs>
          <w:tab w:val="right" w:leader="dot" w:pos="4310"/>
        </w:tabs>
      </w:pPr>
      <w:r w:rsidRPr="00BF11C0">
        <w:rPr>
          <w:kern w:val="2"/>
        </w:rPr>
        <w:t>Glossary Intranet Website</w:t>
      </w:r>
      <w:r w:rsidRPr="00BF11C0">
        <w:t>, 43</w:t>
      </w:r>
    </w:p>
    <w:p w14:paraId="3921EB60" w14:textId="77777777" w:rsidR="00A04229" w:rsidRPr="00BF11C0" w:rsidRDefault="00A04229">
      <w:pPr>
        <w:pStyle w:val="Index2"/>
        <w:tabs>
          <w:tab w:val="right" w:leader="dot" w:pos="4310"/>
        </w:tabs>
      </w:pPr>
      <w:r w:rsidRPr="00BF11C0">
        <w:t>RPC Broker Website, xvii</w:t>
      </w:r>
    </w:p>
    <w:p w14:paraId="654F944B" w14:textId="77777777" w:rsidR="00A04229" w:rsidRPr="00BF11C0" w:rsidRDefault="00A04229">
      <w:pPr>
        <w:pStyle w:val="Index2"/>
        <w:tabs>
          <w:tab w:val="right" w:leader="dot" w:pos="4310"/>
        </w:tabs>
      </w:pPr>
      <w:r w:rsidRPr="00BF11C0">
        <w:t>VA Software Document Library (</w:t>
      </w:r>
      <w:r w:rsidRPr="00BF11C0">
        <w:rPr>
          <w:kern w:val="2"/>
        </w:rPr>
        <w:t>VDL) Website</w:t>
      </w:r>
      <w:r w:rsidRPr="00BF11C0">
        <w:t>, xvii</w:t>
      </w:r>
    </w:p>
    <w:p w14:paraId="38F8F9F5" w14:textId="77777777" w:rsidR="00A04229" w:rsidRPr="00BF11C0" w:rsidRDefault="00A04229">
      <w:pPr>
        <w:pStyle w:val="Index3"/>
        <w:tabs>
          <w:tab w:val="right" w:leader="dot" w:pos="4310"/>
        </w:tabs>
      </w:pPr>
      <w:r w:rsidRPr="00BF11C0">
        <w:rPr>
          <w:kern w:val="2"/>
        </w:rPr>
        <w:t>RPC Broker</w:t>
      </w:r>
      <w:r w:rsidRPr="00BF11C0">
        <w:t>, xvii</w:t>
      </w:r>
    </w:p>
    <w:p w14:paraId="4299F762"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V</w:t>
      </w:r>
    </w:p>
    <w:p w14:paraId="27B43A1A" w14:textId="77777777" w:rsidR="00A04229" w:rsidRPr="00BF11C0" w:rsidRDefault="00A04229">
      <w:pPr>
        <w:pStyle w:val="Index1"/>
        <w:tabs>
          <w:tab w:val="right" w:leader="dot" w:pos="4310"/>
        </w:tabs>
      </w:pPr>
      <w:r w:rsidRPr="00BF11C0">
        <w:t>VA Software Document Library (</w:t>
      </w:r>
      <w:r w:rsidRPr="00BF11C0">
        <w:rPr>
          <w:kern w:val="2"/>
        </w:rPr>
        <w:t>VDL)</w:t>
      </w:r>
    </w:p>
    <w:p w14:paraId="4825C692" w14:textId="77777777" w:rsidR="00A04229" w:rsidRPr="00BF11C0" w:rsidRDefault="00A04229">
      <w:pPr>
        <w:pStyle w:val="Index2"/>
        <w:tabs>
          <w:tab w:val="right" w:leader="dot" w:pos="4310"/>
        </w:tabs>
      </w:pPr>
      <w:r w:rsidRPr="00BF11C0">
        <w:rPr>
          <w:kern w:val="2"/>
        </w:rPr>
        <w:t>Website</w:t>
      </w:r>
      <w:r w:rsidRPr="00BF11C0">
        <w:t>, xvii</w:t>
      </w:r>
    </w:p>
    <w:p w14:paraId="6C3FA1AF" w14:textId="77777777" w:rsidR="00A04229" w:rsidRPr="00BF11C0" w:rsidRDefault="00A04229">
      <w:pPr>
        <w:pStyle w:val="Index3"/>
        <w:tabs>
          <w:tab w:val="right" w:leader="dot" w:pos="4310"/>
        </w:tabs>
      </w:pPr>
      <w:r w:rsidRPr="00BF11C0">
        <w:rPr>
          <w:kern w:val="2"/>
        </w:rPr>
        <w:t>RPC Broker</w:t>
      </w:r>
      <w:r w:rsidRPr="00BF11C0">
        <w:t>, xvii</w:t>
      </w:r>
    </w:p>
    <w:p w14:paraId="602A9DD3" w14:textId="77777777" w:rsidR="00A04229" w:rsidRPr="00BF11C0" w:rsidRDefault="00A04229">
      <w:pPr>
        <w:pStyle w:val="Index1"/>
        <w:tabs>
          <w:tab w:val="right" w:leader="dot" w:pos="4310"/>
        </w:tabs>
      </w:pPr>
      <w:r w:rsidRPr="00BF11C0">
        <w:t>Variables</w:t>
      </w:r>
    </w:p>
    <w:p w14:paraId="5DF58D2E" w14:textId="77777777" w:rsidR="00A04229" w:rsidRPr="00BF11C0" w:rsidRDefault="00A04229">
      <w:pPr>
        <w:pStyle w:val="Index2"/>
        <w:tabs>
          <w:tab w:val="right" w:leader="dot" w:pos="4310"/>
        </w:tabs>
      </w:pPr>
      <w:r w:rsidRPr="00BF11C0">
        <w:t>Global, 35</w:t>
      </w:r>
    </w:p>
    <w:p w14:paraId="3035FC46" w14:textId="77777777" w:rsidR="00A04229" w:rsidRPr="00BF11C0" w:rsidRDefault="00A04229">
      <w:pPr>
        <w:pStyle w:val="Index1"/>
        <w:tabs>
          <w:tab w:val="right" w:leader="dot" w:pos="4310"/>
        </w:tabs>
      </w:pPr>
      <w:r w:rsidRPr="00BF11C0">
        <w:t>Verify and Test the Network Connection, 40</w:t>
      </w:r>
    </w:p>
    <w:p w14:paraId="221BC5C0" w14:textId="77777777" w:rsidR="00A04229" w:rsidRPr="00BF11C0" w:rsidRDefault="00A04229">
      <w:pPr>
        <w:pStyle w:val="Index1"/>
        <w:tabs>
          <w:tab w:val="right" w:leader="dot" w:pos="4310"/>
        </w:tabs>
      </w:pPr>
      <w:r w:rsidRPr="00BF11C0">
        <w:t>View XWB Log Option, 11, 13</w:t>
      </w:r>
    </w:p>
    <w:p w14:paraId="1E7E12B2" w14:textId="77777777" w:rsidR="00A04229" w:rsidRPr="00BF11C0" w:rsidRDefault="00A04229">
      <w:pPr>
        <w:pStyle w:val="Index1"/>
        <w:tabs>
          <w:tab w:val="right" w:leader="dot" w:pos="4310"/>
        </w:tabs>
      </w:pPr>
      <w:r w:rsidRPr="00BF11C0">
        <w:t>VistA M Server Files, 4</w:t>
      </w:r>
    </w:p>
    <w:p w14:paraId="659FF620"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W</w:t>
      </w:r>
    </w:p>
    <w:p w14:paraId="44B2240F" w14:textId="77777777" w:rsidR="00A04229" w:rsidRPr="00BF11C0" w:rsidRDefault="00A04229">
      <w:pPr>
        <w:pStyle w:val="Index1"/>
        <w:tabs>
          <w:tab w:val="right" w:leader="dot" w:pos="4310"/>
        </w:tabs>
      </w:pPr>
      <w:r w:rsidRPr="00BF11C0">
        <w:t>Websites</w:t>
      </w:r>
    </w:p>
    <w:p w14:paraId="011E25A6" w14:textId="77777777" w:rsidR="00A04229" w:rsidRPr="00BF11C0" w:rsidRDefault="00A04229">
      <w:pPr>
        <w:pStyle w:val="Index2"/>
        <w:tabs>
          <w:tab w:val="right" w:leader="dot" w:pos="4310"/>
        </w:tabs>
      </w:pPr>
      <w:r w:rsidRPr="00BF11C0">
        <w:rPr>
          <w:kern w:val="2"/>
        </w:rPr>
        <w:t>Acronyms Intranet Website</w:t>
      </w:r>
      <w:r w:rsidRPr="00BF11C0">
        <w:t>, 43</w:t>
      </w:r>
    </w:p>
    <w:p w14:paraId="7C970EBE" w14:textId="77777777" w:rsidR="00A04229" w:rsidRPr="00BF11C0" w:rsidRDefault="00A04229">
      <w:pPr>
        <w:pStyle w:val="Index2"/>
        <w:tabs>
          <w:tab w:val="right" w:leader="dot" w:pos="4310"/>
        </w:tabs>
      </w:pPr>
      <w:r w:rsidRPr="00BF11C0">
        <w:t>Adobe Website, xvii</w:t>
      </w:r>
    </w:p>
    <w:p w14:paraId="4A1D8D21" w14:textId="77777777" w:rsidR="00A04229" w:rsidRPr="00BF11C0" w:rsidRDefault="00A04229">
      <w:pPr>
        <w:pStyle w:val="Index2"/>
        <w:tabs>
          <w:tab w:val="right" w:leader="dot" w:pos="4310"/>
        </w:tabs>
      </w:pPr>
      <w:r w:rsidRPr="00BF11C0">
        <w:rPr>
          <w:kern w:val="2"/>
        </w:rPr>
        <w:t>Glossary Intranet Website</w:t>
      </w:r>
      <w:r w:rsidRPr="00BF11C0">
        <w:t>, 43</w:t>
      </w:r>
    </w:p>
    <w:p w14:paraId="6ABC04FA" w14:textId="77777777" w:rsidR="00A04229" w:rsidRPr="00BF11C0" w:rsidRDefault="00A04229">
      <w:pPr>
        <w:pStyle w:val="Index2"/>
        <w:tabs>
          <w:tab w:val="right" w:leader="dot" w:pos="4310"/>
        </w:tabs>
      </w:pPr>
      <w:r w:rsidRPr="00BF11C0">
        <w:t>RPC Broker, xvii</w:t>
      </w:r>
    </w:p>
    <w:p w14:paraId="4A17CA6E" w14:textId="77777777" w:rsidR="00A04229" w:rsidRPr="00BF11C0" w:rsidRDefault="00A04229">
      <w:pPr>
        <w:pStyle w:val="Index2"/>
        <w:tabs>
          <w:tab w:val="right" w:leader="dot" w:pos="4310"/>
        </w:tabs>
      </w:pPr>
      <w:r w:rsidRPr="00BF11C0">
        <w:t>VA Software Document Library (</w:t>
      </w:r>
      <w:r w:rsidRPr="00BF11C0">
        <w:rPr>
          <w:kern w:val="2"/>
        </w:rPr>
        <w:t>VDL) Website</w:t>
      </w:r>
      <w:r w:rsidRPr="00BF11C0">
        <w:t>, xvii</w:t>
      </w:r>
    </w:p>
    <w:p w14:paraId="0DBDAF1D" w14:textId="77777777" w:rsidR="00A04229" w:rsidRPr="00BF11C0" w:rsidRDefault="00A04229">
      <w:pPr>
        <w:pStyle w:val="Index3"/>
        <w:tabs>
          <w:tab w:val="right" w:leader="dot" w:pos="4310"/>
        </w:tabs>
      </w:pPr>
      <w:r w:rsidRPr="00BF11C0">
        <w:rPr>
          <w:kern w:val="2"/>
        </w:rPr>
        <w:t>RPC Broker</w:t>
      </w:r>
      <w:r w:rsidRPr="00BF11C0">
        <w:t>, xvii</w:t>
      </w:r>
    </w:p>
    <w:p w14:paraId="40F39426" w14:textId="77777777" w:rsidR="00A04229" w:rsidRPr="00BF11C0" w:rsidRDefault="00A04229">
      <w:pPr>
        <w:pStyle w:val="Index1"/>
        <w:tabs>
          <w:tab w:val="right" w:leader="dot" w:pos="4310"/>
        </w:tabs>
      </w:pPr>
      <w:r w:rsidRPr="00BF11C0">
        <w:t>WINSOCK.DLL, 41</w:t>
      </w:r>
    </w:p>
    <w:p w14:paraId="5B873A83" w14:textId="77777777" w:rsidR="00A04229" w:rsidRPr="00BF11C0" w:rsidRDefault="00A04229">
      <w:pPr>
        <w:pStyle w:val="IndexHeading"/>
        <w:tabs>
          <w:tab w:val="right" w:leader="dot" w:pos="4310"/>
        </w:tabs>
        <w:rPr>
          <w:rFonts w:asciiTheme="minorHAnsi" w:eastAsiaTheme="minorEastAsia" w:hAnsiTheme="minorHAnsi" w:cstheme="minorBidi"/>
          <w:b w:val="0"/>
          <w:bCs w:val="0"/>
        </w:rPr>
      </w:pPr>
      <w:r w:rsidRPr="00BF11C0">
        <w:t>X</w:t>
      </w:r>
    </w:p>
    <w:p w14:paraId="6DDCA315" w14:textId="77777777" w:rsidR="00A04229" w:rsidRPr="00BF11C0" w:rsidRDefault="00A04229">
      <w:pPr>
        <w:pStyle w:val="Index1"/>
        <w:tabs>
          <w:tab w:val="right" w:leader="dot" w:pos="4310"/>
        </w:tabs>
      </w:pPr>
      <w:r w:rsidRPr="00BF11C0">
        <w:t>XUCOMMAND Menu, 12</w:t>
      </w:r>
    </w:p>
    <w:p w14:paraId="44694142" w14:textId="77777777" w:rsidR="00A04229" w:rsidRPr="00BF11C0" w:rsidRDefault="00A04229">
      <w:pPr>
        <w:pStyle w:val="Index1"/>
        <w:tabs>
          <w:tab w:val="right" w:leader="dot" w:pos="4310"/>
        </w:tabs>
      </w:pPr>
      <w:r w:rsidRPr="00BF11C0">
        <w:t>XUPROGMODE Security Key, 12, 37</w:t>
      </w:r>
    </w:p>
    <w:p w14:paraId="14F958B8" w14:textId="77777777" w:rsidR="00A04229" w:rsidRPr="00BF11C0" w:rsidRDefault="00A04229">
      <w:pPr>
        <w:pStyle w:val="Index1"/>
        <w:tabs>
          <w:tab w:val="right" w:leader="dot" w:pos="4310"/>
        </w:tabs>
      </w:pPr>
      <w:r w:rsidRPr="00BF11C0">
        <w:t>XWB ARE RPCS AVAILABLE RPC, 18</w:t>
      </w:r>
    </w:p>
    <w:p w14:paraId="3CCD5938" w14:textId="77777777" w:rsidR="00A04229" w:rsidRPr="00BF11C0" w:rsidRDefault="00A04229">
      <w:pPr>
        <w:pStyle w:val="Index1"/>
        <w:tabs>
          <w:tab w:val="right" w:leader="dot" w:pos="4310"/>
        </w:tabs>
      </w:pPr>
      <w:r w:rsidRPr="00BF11C0">
        <w:t>XWB BROKER EXAMPLE Option, 11, 12</w:t>
      </w:r>
    </w:p>
    <w:p w14:paraId="2CE49309" w14:textId="77777777" w:rsidR="00A04229" w:rsidRPr="00BF11C0" w:rsidRDefault="00A04229">
      <w:pPr>
        <w:pStyle w:val="Index1"/>
        <w:tabs>
          <w:tab w:val="right" w:leader="dot" w:pos="4310"/>
        </w:tabs>
      </w:pPr>
      <w:r w:rsidRPr="00BF11C0">
        <w:t>XWB CREATE CONTEXT RPC, 20</w:t>
      </w:r>
    </w:p>
    <w:p w14:paraId="57E98401" w14:textId="77777777" w:rsidR="00A04229" w:rsidRPr="00BF11C0" w:rsidRDefault="00A04229">
      <w:pPr>
        <w:pStyle w:val="Index1"/>
        <w:tabs>
          <w:tab w:val="right" w:leader="dot" w:pos="4310"/>
        </w:tabs>
      </w:pPr>
      <w:r w:rsidRPr="00BF11C0">
        <w:t>XWB DEBUG EDIT Option, 11, 13</w:t>
      </w:r>
    </w:p>
    <w:p w14:paraId="3479FBFF" w14:textId="77777777" w:rsidR="00A04229" w:rsidRPr="00BF11C0" w:rsidRDefault="00A04229">
      <w:pPr>
        <w:pStyle w:val="Index1"/>
        <w:tabs>
          <w:tab w:val="right" w:leader="dot" w:pos="4310"/>
        </w:tabs>
      </w:pPr>
      <w:r w:rsidRPr="00BF11C0">
        <w:t>XWB DEFERRED CLEAR RPC, 20</w:t>
      </w:r>
    </w:p>
    <w:p w14:paraId="46C5331D" w14:textId="77777777" w:rsidR="00A04229" w:rsidRPr="00BF11C0" w:rsidRDefault="00A04229">
      <w:pPr>
        <w:pStyle w:val="Index1"/>
        <w:tabs>
          <w:tab w:val="right" w:leader="dot" w:pos="4310"/>
        </w:tabs>
      </w:pPr>
      <w:r w:rsidRPr="00BF11C0">
        <w:t>XWB DEFERRED CLEARALL RPC, 21</w:t>
      </w:r>
    </w:p>
    <w:p w14:paraId="1646B255" w14:textId="77777777" w:rsidR="00A04229" w:rsidRPr="00BF11C0" w:rsidRDefault="00A04229">
      <w:pPr>
        <w:pStyle w:val="Index1"/>
        <w:tabs>
          <w:tab w:val="right" w:leader="dot" w:pos="4310"/>
        </w:tabs>
      </w:pPr>
      <w:r w:rsidRPr="00BF11C0">
        <w:t>XWB DEFERRED GETDATA RPC, 21</w:t>
      </w:r>
    </w:p>
    <w:p w14:paraId="313435B4" w14:textId="77777777" w:rsidR="00A04229" w:rsidRPr="00BF11C0" w:rsidRDefault="00A04229">
      <w:pPr>
        <w:pStyle w:val="Index1"/>
        <w:tabs>
          <w:tab w:val="right" w:leader="dot" w:pos="4310"/>
        </w:tabs>
      </w:pPr>
      <w:r w:rsidRPr="00BF11C0">
        <w:t>XWB DEFERRED RPC, 21</w:t>
      </w:r>
    </w:p>
    <w:p w14:paraId="3AFD1787" w14:textId="77777777" w:rsidR="00A04229" w:rsidRPr="00BF11C0" w:rsidRDefault="00A04229">
      <w:pPr>
        <w:pStyle w:val="Index1"/>
        <w:tabs>
          <w:tab w:val="right" w:leader="dot" w:pos="4310"/>
        </w:tabs>
      </w:pPr>
      <w:r w:rsidRPr="00BF11C0">
        <w:t>XWB DEFERRED STATUS RPC, 22</w:t>
      </w:r>
    </w:p>
    <w:p w14:paraId="1A7C676B" w14:textId="77777777" w:rsidR="00A04229" w:rsidRPr="00BF11C0" w:rsidRDefault="00A04229">
      <w:pPr>
        <w:pStyle w:val="Index1"/>
        <w:tabs>
          <w:tab w:val="right" w:leader="dot" w:pos="4310"/>
        </w:tabs>
      </w:pPr>
      <w:r w:rsidRPr="00BF11C0">
        <w:t>XWB DIRECT RPC, 23, 36</w:t>
      </w:r>
    </w:p>
    <w:p w14:paraId="31983163" w14:textId="77777777" w:rsidR="00A04229" w:rsidRPr="00BF11C0" w:rsidRDefault="00A04229">
      <w:pPr>
        <w:pStyle w:val="Index1"/>
        <w:tabs>
          <w:tab w:val="right" w:leader="dot" w:pos="4310"/>
        </w:tabs>
      </w:pPr>
      <w:r w:rsidRPr="00BF11C0">
        <w:t>XWB EGCHO BIG LIST RPC, 23</w:t>
      </w:r>
    </w:p>
    <w:p w14:paraId="36AB81AD" w14:textId="77777777" w:rsidR="00A04229" w:rsidRPr="00BF11C0" w:rsidRDefault="00A04229">
      <w:pPr>
        <w:pStyle w:val="Index1"/>
        <w:tabs>
          <w:tab w:val="right" w:leader="dot" w:pos="4310"/>
        </w:tabs>
      </w:pPr>
      <w:r w:rsidRPr="00BF11C0">
        <w:t>XWB EGCHO LIST RPC, 23</w:t>
      </w:r>
    </w:p>
    <w:p w14:paraId="6C9A9419" w14:textId="77777777" w:rsidR="00A04229" w:rsidRPr="00BF11C0" w:rsidRDefault="00A04229">
      <w:pPr>
        <w:pStyle w:val="Index1"/>
        <w:tabs>
          <w:tab w:val="right" w:leader="dot" w:pos="4310"/>
        </w:tabs>
      </w:pPr>
      <w:r w:rsidRPr="00BF11C0">
        <w:t>XWB EGCHO MEMO RPC, 23</w:t>
      </w:r>
    </w:p>
    <w:p w14:paraId="01308383" w14:textId="77777777" w:rsidR="00A04229" w:rsidRPr="00BF11C0" w:rsidRDefault="00A04229">
      <w:pPr>
        <w:pStyle w:val="Index1"/>
        <w:tabs>
          <w:tab w:val="right" w:leader="dot" w:pos="4310"/>
        </w:tabs>
      </w:pPr>
      <w:r w:rsidRPr="00BF11C0">
        <w:t>XWB EGCHO Option, 11, 14</w:t>
      </w:r>
    </w:p>
    <w:p w14:paraId="3D31F8F4" w14:textId="77777777" w:rsidR="00A04229" w:rsidRPr="00BF11C0" w:rsidRDefault="00A04229">
      <w:pPr>
        <w:pStyle w:val="Index1"/>
        <w:tabs>
          <w:tab w:val="right" w:leader="dot" w:pos="4310"/>
        </w:tabs>
      </w:pPr>
      <w:r w:rsidRPr="00BF11C0">
        <w:lastRenderedPageBreak/>
        <w:t>XWB EGCHO SORT LIST RPC, 24</w:t>
      </w:r>
    </w:p>
    <w:p w14:paraId="4128839B" w14:textId="77777777" w:rsidR="00A04229" w:rsidRPr="00BF11C0" w:rsidRDefault="00A04229">
      <w:pPr>
        <w:pStyle w:val="Index1"/>
        <w:tabs>
          <w:tab w:val="right" w:leader="dot" w:pos="4310"/>
        </w:tabs>
      </w:pPr>
      <w:r w:rsidRPr="00BF11C0">
        <w:t>XWB EGCHO STRING RPC, 24</w:t>
      </w:r>
    </w:p>
    <w:p w14:paraId="4A4DA3E1" w14:textId="77777777" w:rsidR="00A04229" w:rsidRPr="00BF11C0" w:rsidRDefault="00A04229">
      <w:pPr>
        <w:pStyle w:val="Index1"/>
        <w:tabs>
          <w:tab w:val="right" w:leader="dot" w:pos="4310"/>
        </w:tabs>
      </w:pPr>
      <w:r w:rsidRPr="00BF11C0">
        <w:t>XWB EXAMPLE BIG TEXT RPC, 24</w:t>
      </w:r>
    </w:p>
    <w:p w14:paraId="1F94CF06" w14:textId="77777777" w:rsidR="00A04229" w:rsidRPr="00BF11C0" w:rsidRDefault="00A04229">
      <w:pPr>
        <w:pStyle w:val="Index1"/>
        <w:tabs>
          <w:tab w:val="right" w:leader="dot" w:pos="4310"/>
        </w:tabs>
      </w:pPr>
      <w:r w:rsidRPr="00BF11C0">
        <w:t>XWB EXAMPLE ECHO STRING RPC, 24</w:t>
      </w:r>
    </w:p>
    <w:p w14:paraId="2AD6DC51" w14:textId="77777777" w:rsidR="00A04229" w:rsidRPr="00BF11C0" w:rsidRDefault="00A04229">
      <w:pPr>
        <w:pStyle w:val="Index1"/>
        <w:tabs>
          <w:tab w:val="right" w:leader="dot" w:pos="4310"/>
        </w:tabs>
      </w:pPr>
      <w:r w:rsidRPr="00BF11C0">
        <w:t>XWB EXAMPLE GET LIST RPC, 24</w:t>
      </w:r>
    </w:p>
    <w:p w14:paraId="0FCEDFAD" w14:textId="77777777" w:rsidR="00A04229" w:rsidRPr="00BF11C0" w:rsidRDefault="00A04229">
      <w:pPr>
        <w:pStyle w:val="Index1"/>
        <w:tabs>
          <w:tab w:val="right" w:leader="dot" w:pos="4310"/>
        </w:tabs>
      </w:pPr>
      <w:r w:rsidRPr="00BF11C0">
        <w:t>XWB EXAMPLE GLOBAL SORT RPC, 25</w:t>
      </w:r>
    </w:p>
    <w:p w14:paraId="0E67B7EF" w14:textId="77777777" w:rsidR="00A04229" w:rsidRPr="00BF11C0" w:rsidRDefault="00A04229">
      <w:pPr>
        <w:pStyle w:val="Index1"/>
        <w:tabs>
          <w:tab w:val="right" w:leader="dot" w:pos="4310"/>
        </w:tabs>
      </w:pPr>
      <w:r w:rsidRPr="00BF11C0">
        <w:t>XWB EXAMPLE SORT NUMBERS RPC, 25</w:t>
      </w:r>
    </w:p>
    <w:p w14:paraId="3C07F543" w14:textId="77777777" w:rsidR="00A04229" w:rsidRPr="00BF11C0" w:rsidRDefault="00A04229">
      <w:pPr>
        <w:pStyle w:val="Index1"/>
        <w:tabs>
          <w:tab w:val="right" w:leader="dot" w:pos="4310"/>
        </w:tabs>
      </w:pPr>
      <w:r w:rsidRPr="00BF11C0">
        <w:t>XWB EXAMPLE WPTEXT RPC, 25</w:t>
      </w:r>
    </w:p>
    <w:p w14:paraId="1858CFFA" w14:textId="77777777" w:rsidR="00A04229" w:rsidRPr="00BF11C0" w:rsidRDefault="00A04229">
      <w:pPr>
        <w:pStyle w:val="Index1"/>
        <w:tabs>
          <w:tab w:val="right" w:leader="dot" w:pos="4310"/>
        </w:tabs>
      </w:pPr>
      <w:r w:rsidRPr="00BF11C0">
        <w:t>XWB GET BROKER INFO RPC, 26</w:t>
      </w:r>
    </w:p>
    <w:p w14:paraId="222F6BFC" w14:textId="77777777" w:rsidR="00A04229" w:rsidRPr="00BF11C0" w:rsidRDefault="00A04229">
      <w:pPr>
        <w:pStyle w:val="Index1"/>
        <w:tabs>
          <w:tab w:val="right" w:leader="dot" w:pos="4310"/>
        </w:tabs>
      </w:pPr>
      <w:r w:rsidRPr="00BF11C0">
        <w:t>XWB GET VARIABLE VALUE RPC, 26</w:t>
      </w:r>
    </w:p>
    <w:p w14:paraId="104E64F0" w14:textId="77777777" w:rsidR="00A04229" w:rsidRPr="00BF11C0" w:rsidRDefault="00A04229">
      <w:pPr>
        <w:pStyle w:val="Index1"/>
        <w:tabs>
          <w:tab w:val="right" w:leader="dot" w:pos="4310"/>
        </w:tabs>
      </w:pPr>
      <w:r w:rsidRPr="00BF11C0">
        <w:t>XWB IM HERE RPC, 26</w:t>
      </w:r>
    </w:p>
    <w:p w14:paraId="2A82FC1E" w14:textId="77777777" w:rsidR="00A04229" w:rsidRPr="00BF11C0" w:rsidRDefault="00A04229">
      <w:pPr>
        <w:pStyle w:val="Index1"/>
        <w:tabs>
          <w:tab w:val="right" w:leader="dot" w:pos="4310"/>
        </w:tabs>
      </w:pPr>
      <w:r w:rsidRPr="00BF11C0">
        <w:t>XWB IS RPC AVAILABLE RPC, 27</w:t>
      </w:r>
    </w:p>
    <w:p w14:paraId="7E0ED5D3" w14:textId="77777777" w:rsidR="00A04229" w:rsidRPr="00BF11C0" w:rsidRDefault="00A04229">
      <w:pPr>
        <w:pStyle w:val="Index1"/>
        <w:tabs>
          <w:tab w:val="right" w:leader="dot" w:pos="4310"/>
        </w:tabs>
      </w:pPr>
      <w:r w:rsidRPr="00BF11C0">
        <w:t>XWB LISTENER EDIT Option, 11, 13</w:t>
      </w:r>
    </w:p>
    <w:p w14:paraId="1A2DF212" w14:textId="77777777" w:rsidR="00A04229" w:rsidRPr="00BF11C0" w:rsidRDefault="00A04229">
      <w:pPr>
        <w:pStyle w:val="Index1"/>
        <w:tabs>
          <w:tab w:val="right" w:leader="dot" w:pos="4310"/>
        </w:tabs>
      </w:pPr>
      <w:r w:rsidRPr="00BF11C0">
        <w:t>XWB LISTENER STARTER Option, 11, 13</w:t>
      </w:r>
    </w:p>
    <w:p w14:paraId="6FAC5E19" w14:textId="77777777" w:rsidR="00A04229" w:rsidRPr="00BF11C0" w:rsidRDefault="00A04229">
      <w:pPr>
        <w:pStyle w:val="Index1"/>
        <w:tabs>
          <w:tab w:val="right" w:leader="dot" w:pos="4310"/>
        </w:tabs>
      </w:pPr>
      <w:r w:rsidRPr="00BF11C0">
        <w:t>XWB LISTENER STOP ALL Option, 11, 13</w:t>
      </w:r>
    </w:p>
    <w:p w14:paraId="42A2E2D0" w14:textId="77777777" w:rsidR="00A04229" w:rsidRPr="00BF11C0" w:rsidRDefault="00A04229">
      <w:pPr>
        <w:pStyle w:val="Index1"/>
        <w:tabs>
          <w:tab w:val="right" w:leader="dot" w:pos="4310"/>
        </w:tabs>
      </w:pPr>
      <w:r w:rsidRPr="00BF11C0">
        <w:t>XWB LOG CLEAR Option, 11, 13</w:t>
      </w:r>
    </w:p>
    <w:p w14:paraId="7DE4179B" w14:textId="77777777" w:rsidR="00A04229" w:rsidRPr="00BF11C0" w:rsidRDefault="00A04229">
      <w:pPr>
        <w:pStyle w:val="Index1"/>
        <w:tabs>
          <w:tab w:val="right" w:leader="dot" w:pos="4310"/>
        </w:tabs>
      </w:pPr>
      <w:r w:rsidRPr="00BF11C0">
        <w:t>XWB LOG VIEW Option, 11, 13</w:t>
      </w:r>
    </w:p>
    <w:p w14:paraId="326A918A" w14:textId="77777777" w:rsidR="00A04229" w:rsidRPr="00BF11C0" w:rsidRDefault="00A04229">
      <w:pPr>
        <w:pStyle w:val="Index1"/>
        <w:tabs>
          <w:tab w:val="right" w:leader="dot" w:pos="4310"/>
        </w:tabs>
      </w:pPr>
      <w:r w:rsidRPr="00BF11C0">
        <w:t>XWB M2M CACHE LISTENER Option, 11, 14</w:t>
      </w:r>
    </w:p>
    <w:p w14:paraId="3D5E3B44" w14:textId="77777777" w:rsidR="00A04229" w:rsidRPr="00BF11C0" w:rsidRDefault="00A04229">
      <w:pPr>
        <w:pStyle w:val="Index1"/>
        <w:tabs>
          <w:tab w:val="right" w:leader="dot" w:pos="4310"/>
        </w:tabs>
      </w:pPr>
      <w:r w:rsidRPr="00BF11C0">
        <w:t>XWB MENU, 11, 12</w:t>
      </w:r>
    </w:p>
    <w:p w14:paraId="63147B44" w14:textId="77777777" w:rsidR="00A04229" w:rsidRPr="00BF11C0" w:rsidRDefault="00A04229">
      <w:pPr>
        <w:pStyle w:val="Index1"/>
        <w:tabs>
          <w:tab w:val="right" w:leader="dot" w:pos="4310"/>
        </w:tabs>
      </w:pPr>
      <w:r w:rsidRPr="00BF11C0">
        <w:t>XWB REMOTE CLEAR RPC, 28</w:t>
      </w:r>
    </w:p>
    <w:p w14:paraId="23C9B832" w14:textId="77777777" w:rsidR="00A04229" w:rsidRPr="00BF11C0" w:rsidRDefault="00A04229">
      <w:pPr>
        <w:pStyle w:val="Index1"/>
        <w:tabs>
          <w:tab w:val="right" w:leader="dot" w:pos="4310"/>
        </w:tabs>
      </w:pPr>
      <w:r w:rsidRPr="00BF11C0">
        <w:t>XWB REMOTE GETDATA RPC, 28</w:t>
      </w:r>
    </w:p>
    <w:p w14:paraId="0CAC1D80" w14:textId="77777777" w:rsidR="00A04229" w:rsidRPr="00BF11C0" w:rsidRDefault="00A04229">
      <w:pPr>
        <w:pStyle w:val="Index1"/>
        <w:tabs>
          <w:tab w:val="right" w:leader="dot" w:pos="4310"/>
        </w:tabs>
      </w:pPr>
      <w:r w:rsidRPr="00BF11C0">
        <w:t>XWB REMOTE RPC, 28, 36</w:t>
      </w:r>
    </w:p>
    <w:p w14:paraId="41F467FB" w14:textId="77777777" w:rsidR="00A04229" w:rsidRPr="00BF11C0" w:rsidRDefault="00A04229">
      <w:pPr>
        <w:pStyle w:val="Index1"/>
        <w:tabs>
          <w:tab w:val="right" w:leader="dot" w:pos="4310"/>
        </w:tabs>
      </w:pPr>
      <w:r w:rsidRPr="00BF11C0">
        <w:t>XWB REMOTE STATUS CHECK RPC, 29</w:t>
      </w:r>
    </w:p>
    <w:p w14:paraId="5845CFAA" w14:textId="77777777" w:rsidR="00A04229" w:rsidRPr="00BF11C0" w:rsidRDefault="00A04229">
      <w:pPr>
        <w:pStyle w:val="Index1"/>
        <w:tabs>
          <w:tab w:val="right" w:leader="dot" w:pos="4310"/>
        </w:tabs>
      </w:pPr>
      <w:r w:rsidRPr="00BF11C0">
        <w:t>XWB RPC LIST RPC, 30</w:t>
      </w:r>
    </w:p>
    <w:p w14:paraId="093C918A" w14:textId="77777777" w:rsidR="00A04229" w:rsidRPr="00BF11C0" w:rsidRDefault="00A04229">
      <w:pPr>
        <w:pStyle w:val="Index1"/>
        <w:tabs>
          <w:tab w:val="right" w:leader="dot" w:pos="4310"/>
        </w:tabs>
      </w:pPr>
      <w:r w:rsidRPr="00BF11C0">
        <w:t>XWB RPC TEST Option, 11, 12</w:t>
      </w:r>
    </w:p>
    <w:p w14:paraId="73A81A5F" w14:textId="77777777" w:rsidR="00A04229" w:rsidRPr="00BF11C0" w:rsidRDefault="00A04229">
      <w:pPr>
        <w:pStyle w:val="Index1"/>
        <w:tabs>
          <w:tab w:val="right" w:leader="dot" w:pos="4310"/>
        </w:tabs>
      </w:pPr>
      <w:r w:rsidRPr="00BF11C0">
        <w:t>XWB2HL7 Routine, 8</w:t>
      </w:r>
    </w:p>
    <w:p w14:paraId="1308940B" w14:textId="77777777" w:rsidR="00A04229" w:rsidRPr="00BF11C0" w:rsidRDefault="00A04229">
      <w:pPr>
        <w:pStyle w:val="Index1"/>
        <w:tabs>
          <w:tab w:val="right" w:leader="dot" w:pos="4310"/>
        </w:tabs>
      </w:pPr>
      <w:r w:rsidRPr="00BF11C0">
        <w:t>XWB2HL7A Routine, 8</w:t>
      </w:r>
    </w:p>
    <w:p w14:paraId="4B242244" w14:textId="77777777" w:rsidR="00A04229" w:rsidRPr="00BF11C0" w:rsidRDefault="00A04229">
      <w:pPr>
        <w:pStyle w:val="Index1"/>
        <w:tabs>
          <w:tab w:val="right" w:leader="dot" w:pos="4310"/>
        </w:tabs>
      </w:pPr>
      <w:r w:rsidRPr="00BF11C0">
        <w:t>XWB2HL7B Routine, 8</w:t>
      </w:r>
    </w:p>
    <w:p w14:paraId="4443745A" w14:textId="77777777" w:rsidR="00A04229" w:rsidRPr="00BF11C0" w:rsidRDefault="00A04229">
      <w:pPr>
        <w:pStyle w:val="Index1"/>
        <w:tabs>
          <w:tab w:val="right" w:leader="dot" w:pos="4310"/>
        </w:tabs>
      </w:pPr>
      <w:r w:rsidRPr="00BF11C0">
        <w:t>XWB2HL7C Routine, 8</w:t>
      </w:r>
    </w:p>
    <w:p w14:paraId="6AD37EE1" w14:textId="77777777" w:rsidR="00A04229" w:rsidRPr="00BF11C0" w:rsidRDefault="00A04229">
      <w:pPr>
        <w:pStyle w:val="Index1"/>
        <w:tabs>
          <w:tab w:val="right" w:leader="dot" w:pos="4310"/>
        </w:tabs>
      </w:pPr>
      <w:r w:rsidRPr="00BF11C0">
        <w:t>XWB45PO Routine, 8</w:t>
      </w:r>
    </w:p>
    <w:p w14:paraId="4EB763F1" w14:textId="77777777" w:rsidR="00A04229" w:rsidRPr="00BF11C0" w:rsidRDefault="00A04229">
      <w:pPr>
        <w:pStyle w:val="Index1"/>
        <w:tabs>
          <w:tab w:val="right" w:leader="dot" w:pos="4310"/>
        </w:tabs>
      </w:pPr>
      <w:r w:rsidRPr="00BF11C0">
        <w:t>XWBBRK Routine, 9</w:t>
      </w:r>
    </w:p>
    <w:p w14:paraId="6C81E519" w14:textId="77777777" w:rsidR="00A04229" w:rsidRPr="00BF11C0" w:rsidRDefault="00A04229">
      <w:pPr>
        <w:pStyle w:val="Index1"/>
        <w:tabs>
          <w:tab w:val="right" w:leader="dot" w:pos="4310"/>
        </w:tabs>
      </w:pPr>
      <w:r w:rsidRPr="00BF11C0">
        <w:t>XWBBRK2 Routine, 9</w:t>
      </w:r>
    </w:p>
    <w:p w14:paraId="4E3ED409" w14:textId="77777777" w:rsidR="00A04229" w:rsidRPr="00BF11C0" w:rsidRDefault="00A04229">
      <w:pPr>
        <w:pStyle w:val="Index1"/>
        <w:tabs>
          <w:tab w:val="right" w:leader="dot" w:pos="4310"/>
        </w:tabs>
      </w:pPr>
      <w:r w:rsidRPr="00BF11C0">
        <w:t>XWBCAGNT Routine, 9</w:t>
      </w:r>
    </w:p>
    <w:p w14:paraId="5B594319" w14:textId="77777777" w:rsidR="00A04229" w:rsidRPr="00BF11C0" w:rsidRDefault="00A04229">
      <w:pPr>
        <w:pStyle w:val="Index1"/>
        <w:tabs>
          <w:tab w:val="right" w:leader="dot" w:pos="4310"/>
        </w:tabs>
      </w:pPr>
      <w:r w:rsidRPr="00BF11C0">
        <w:t>XWBDLOG Routine, 9</w:t>
      </w:r>
    </w:p>
    <w:p w14:paraId="0A6FEA28" w14:textId="77777777" w:rsidR="00A04229" w:rsidRPr="00BF11C0" w:rsidRDefault="00A04229">
      <w:pPr>
        <w:pStyle w:val="Index1"/>
        <w:tabs>
          <w:tab w:val="right" w:leader="dot" w:pos="4310"/>
        </w:tabs>
      </w:pPr>
      <w:r w:rsidRPr="00BF11C0">
        <w:t>XWBDRPC Routine, 9</w:t>
      </w:r>
    </w:p>
    <w:p w14:paraId="0276AC5E" w14:textId="77777777" w:rsidR="00A04229" w:rsidRPr="00BF11C0" w:rsidRDefault="00A04229">
      <w:pPr>
        <w:pStyle w:val="Index1"/>
        <w:tabs>
          <w:tab w:val="right" w:leader="dot" w:pos="4310"/>
        </w:tabs>
      </w:pPr>
      <w:r w:rsidRPr="00BF11C0">
        <w:t>XWBEXMPL Routine, 9</w:t>
      </w:r>
    </w:p>
    <w:p w14:paraId="1DBF4F98" w14:textId="77777777" w:rsidR="00A04229" w:rsidRPr="00BF11C0" w:rsidRDefault="00A04229">
      <w:pPr>
        <w:pStyle w:val="Index1"/>
        <w:tabs>
          <w:tab w:val="right" w:leader="dot" w:pos="4310"/>
        </w:tabs>
      </w:pPr>
      <w:r w:rsidRPr="00BF11C0">
        <w:t>XWBFM Routine, 9</w:t>
      </w:r>
    </w:p>
    <w:p w14:paraId="4F5D2B99" w14:textId="77777777" w:rsidR="00A04229" w:rsidRPr="00BF11C0" w:rsidRDefault="00A04229">
      <w:pPr>
        <w:pStyle w:val="Index1"/>
        <w:tabs>
          <w:tab w:val="right" w:leader="dot" w:pos="4310"/>
        </w:tabs>
      </w:pPr>
      <w:r w:rsidRPr="00BF11C0">
        <w:t>XWBLIB Routine, 9</w:t>
      </w:r>
    </w:p>
    <w:p w14:paraId="445E71F6" w14:textId="77777777" w:rsidR="00A04229" w:rsidRPr="00BF11C0" w:rsidRDefault="00A04229">
      <w:pPr>
        <w:pStyle w:val="Index1"/>
        <w:tabs>
          <w:tab w:val="right" w:leader="dot" w:pos="4310"/>
        </w:tabs>
      </w:pPr>
      <w:r w:rsidRPr="00BF11C0">
        <w:t>XWBM2MC Routine, 9</w:t>
      </w:r>
    </w:p>
    <w:p w14:paraId="7646BAFD" w14:textId="77777777" w:rsidR="00A04229" w:rsidRPr="00BF11C0" w:rsidRDefault="00A04229">
      <w:pPr>
        <w:pStyle w:val="Index1"/>
        <w:tabs>
          <w:tab w:val="right" w:leader="dot" w:pos="4310"/>
        </w:tabs>
      </w:pPr>
      <w:r w:rsidRPr="00BF11C0">
        <w:t>XWBM2MEZ Routine, 9</w:t>
      </w:r>
    </w:p>
    <w:p w14:paraId="128066D6" w14:textId="77777777" w:rsidR="00A04229" w:rsidRPr="00BF11C0" w:rsidRDefault="00A04229">
      <w:pPr>
        <w:pStyle w:val="Index1"/>
        <w:tabs>
          <w:tab w:val="right" w:leader="dot" w:pos="4310"/>
        </w:tabs>
      </w:pPr>
      <w:r w:rsidRPr="00BF11C0">
        <w:t>XWBM2MS Routine, 9</w:t>
      </w:r>
    </w:p>
    <w:p w14:paraId="62F5DB02" w14:textId="77777777" w:rsidR="00A04229" w:rsidRPr="00BF11C0" w:rsidRDefault="00A04229">
      <w:pPr>
        <w:pStyle w:val="Index1"/>
        <w:tabs>
          <w:tab w:val="right" w:leader="dot" w:pos="4310"/>
        </w:tabs>
      </w:pPr>
      <w:r w:rsidRPr="00BF11C0">
        <w:t>XWBM2MT Routine, 9</w:t>
      </w:r>
    </w:p>
    <w:p w14:paraId="0CDFCF92" w14:textId="77777777" w:rsidR="00A04229" w:rsidRPr="00BF11C0" w:rsidRDefault="00A04229">
      <w:pPr>
        <w:pStyle w:val="Index1"/>
        <w:tabs>
          <w:tab w:val="right" w:leader="dot" w:pos="4310"/>
        </w:tabs>
      </w:pPr>
      <w:r w:rsidRPr="00BF11C0">
        <w:t>XWBPRS Routine, 9</w:t>
      </w:r>
    </w:p>
    <w:p w14:paraId="012AC07A" w14:textId="77777777" w:rsidR="00A04229" w:rsidRPr="00BF11C0" w:rsidRDefault="00A04229">
      <w:pPr>
        <w:pStyle w:val="Index1"/>
        <w:tabs>
          <w:tab w:val="right" w:leader="dot" w:pos="4310"/>
        </w:tabs>
      </w:pPr>
      <w:r w:rsidRPr="00BF11C0">
        <w:t>XWBRL Routine, 9</w:t>
      </w:r>
    </w:p>
    <w:p w14:paraId="6026B0C8" w14:textId="77777777" w:rsidR="00A04229" w:rsidRPr="00BF11C0" w:rsidRDefault="00A04229">
      <w:pPr>
        <w:pStyle w:val="Index1"/>
        <w:tabs>
          <w:tab w:val="right" w:leader="dot" w:pos="4310"/>
        </w:tabs>
      </w:pPr>
      <w:r w:rsidRPr="00BF11C0">
        <w:t>XWBRM Routine, 9</w:t>
      </w:r>
    </w:p>
    <w:p w14:paraId="4758C5CB" w14:textId="77777777" w:rsidR="00A04229" w:rsidRPr="00BF11C0" w:rsidRDefault="00A04229">
      <w:pPr>
        <w:pStyle w:val="Index1"/>
        <w:tabs>
          <w:tab w:val="right" w:leader="dot" w:pos="4310"/>
        </w:tabs>
      </w:pPr>
      <w:r w:rsidRPr="00BF11C0">
        <w:t>XWBRMX Routine, 9</w:t>
      </w:r>
    </w:p>
    <w:p w14:paraId="33A8D995" w14:textId="77777777" w:rsidR="00A04229" w:rsidRPr="00BF11C0" w:rsidRDefault="00A04229">
      <w:pPr>
        <w:pStyle w:val="Index1"/>
        <w:tabs>
          <w:tab w:val="right" w:leader="dot" w:pos="4310"/>
        </w:tabs>
      </w:pPr>
      <w:r w:rsidRPr="00BF11C0">
        <w:t>XWBRPC Routine, 9</w:t>
      </w:r>
    </w:p>
    <w:p w14:paraId="6FB004FD" w14:textId="77777777" w:rsidR="00A04229" w:rsidRPr="00BF11C0" w:rsidRDefault="00A04229">
      <w:pPr>
        <w:pStyle w:val="Index1"/>
        <w:tabs>
          <w:tab w:val="right" w:leader="dot" w:pos="4310"/>
        </w:tabs>
      </w:pPr>
      <w:r w:rsidRPr="00BF11C0">
        <w:t>XWBRPCC Routine, 9</w:t>
      </w:r>
    </w:p>
    <w:p w14:paraId="4EBC5246" w14:textId="77777777" w:rsidR="00A04229" w:rsidRPr="00BF11C0" w:rsidRDefault="00A04229">
      <w:pPr>
        <w:pStyle w:val="Index1"/>
        <w:tabs>
          <w:tab w:val="right" w:leader="dot" w:pos="4310"/>
        </w:tabs>
      </w:pPr>
      <w:r w:rsidRPr="00BF11C0">
        <w:t>XWBRW Routine, 9</w:t>
      </w:r>
    </w:p>
    <w:p w14:paraId="29AD24B8" w14:textId="77777777" w:rsidR="00A04229" w:rsidRPr="00BF11C0" w:rsidRDefault="00A04229">
      <w:pPr>
        <w:pStyle w:val="Index1"/>
        <w:tabs>
          <w:tab w:val="right" w:leader="dot" w:pos="4310"/>
        </w:tabs>
      </w:pPr>
      <w:r w:rsidRPr="00BF11C0">
        <w:t>XWBSEC Routine, 9</w:t>
      </w:r>
    </w:p>
    <w:p w14:paraId="72665FC9" w14:textId="77777777" w:rsidR="00A04229" w:rsidRPr="00BF11C0" w:rsidRDefault="00A04229">
      <w:pPr>
        <w:pStyle w:val="Index1"/>
        <w:tabs>
          <w:tab w:val="right" w:leader="dot" w:pos="4310"/>
        </w:tabs>
      </w:pPr>
      <w:r w:rsidRPr="00BF11C0">
        <w:t>XWBTCP Routine, 10</w:t>
      </w:r>
    </w:p>
    <w:p w14:paraId="5C75A405" w14:textId="77777777" w:rsidR="00A04229" w:rsidRPr="00BF11C0" w:rsidRDefault="00A04229">
      <w:pPr>
        <w:pStyle w:val="Index1"/>
        <w:tabs>
          <w:tab w:val="right" w:leader="dot" w:pos="4310"/>
        </w:tabs>
      </w:pPr>
      <w:r w:rsidRPr="00BF11C0">
        <w:t>XWBTCPC Routine, 10</w:t>
      </w:r>
    </w:p>
    <w:p w14:paraId="2822335A" w14:textId="77777777" w:rsidR="00A04229" w:rsidRPr="00BF11C0" w:rsidRDefault="00A04229">
      <w:pPr>
        <w:pStyle w:val="Index1"/>
        <w:tabs>
          <w:tab w:val="right" w:leader="dot" w:pos="4310"/>
        </w:tabs>
      </w:pPr>
      <w:r w:rsidRPr="00BF11C0">
        <w:t>XWBTCPL Routine, 10</w:t>
      </w:r>
    </w:p>
    <w:p w14:paraId="4318CDE0" w14:textId="77777777" w:rsidR="00A04229" w:rsidRPr="00BF11C0" w:rsidRDefault="00A04229">
      <w:pPr>
        <w:pStyle w:val="Index1"/>
        <w:tabs>
          <w:tab w:val="right" w:leader="dot" w:pos="4310"/>
        </w:tabs>
      </w:pPr>
      <w:r w:rsidRPr="00BF11C0">
        <w:t>XWBTCPM Routine, 10</w:t>
      </w:r>
    </w:p>
    <w:p w14:paraId="299EDD79" w14:textId="77777777" w:rsidR="00A04229" w:rsidRPr="00BF11C0" w:rsidRDefault="00A04229">
      <w:pPr>
        <w:pStyle w:val="Index1"/>
        <w:tabs>
          <w:tab w:val="right" w:leader="dot" w:pos="4310"/>
        </w:tabs>
      </w:pPr>
      <w:r w:rsidRPr="00BF11C0">
        <w:t>XWBTCPM1 Routine, 10</w:t>
      </w:r>
    </w:p>
    <w:p w14:paraId="4EA32F4B" w14:textId="77777777" w:rsidR="00A04229" w:rsidRPr="00BF11C0" w:rsidRDefault="00A04229">
      <w:pPr>
        <w:pStyle w:val="Index1"/>
        <w:tabs>
          <w:tab w:val="right" w:leader="dot" w:pos="4310"/>
        </w:tabs>
      </w:pPr>
      <w:r w:rsidRPr="00BF11C0">
        <w:t>XWBTCPM2 Routine, 10</w:t>
      </w:r>
    </w:p>
    <w:p w14:paraId="655A1CE5" w14:textId="77777777" w:rsidR="00A04229" w:rsidRPr="00BF11C0" w:rsidRDefault="00A04229">
      <w:pPr>
        <w:pStyle w:val="Index1"/>
        <w:tabs>
          <w:tab w:val="right" w:leader="dot" w:pos="4310"/>
        </w:tabs>
      </w:pPr>
      <w:r w:rsidRPr="00BF11C0">
        <w:t>XWBTCPMT Routine, 10</w:t>
      </w:r>
    </w:p>
    <w:p w14:paraId="4D13766D" w14:textId="77777777" w:rsidR="00A04229" w:rsidRPr="00BF11C0" w:rsidRDefault="00A04229">
      <w:pPr>
        <w:pStyle w:val="Index1"/>
        <w:tabs>
          <w:tab w:val="right" w:leader="dot" w:pos="4310"/>
        </w:tabs>
      </w:pPr>
      <w:r w:rsidRPr="00BF11C0">
        <w:t>XWBUTL Routine, 10</w:t>
      </w:r>
    </w:p>
    <w:p w14:paraId="7EB30963" w14:textId="77777777" w:rsidR="00A04229" w:rsidRPr="00BF11C0" w:rsidRDefault="00A04229">
      <w:pPr>
        <w:pStyle w:val="Index1"/>
        <w:tabs>
          <w:tab w:val="right" w:leader="dot" w:pos="4310"/>
        </w:tabs>
      </w:pPr>
      <w:r w:rsidRPr="00BF11C0">
        <w:t>XWBVL Routine, 10</w:t>
      </w:r>
    </w:p>
    <w:p w14:paraId="357C1A58" w14:textId="77777777" w:rsidR="00A04229" w:rsidRPr="00BF11C0" w:rsidRDefault="00A04229">
      <w:pPr>
        <w:pStyle w:val="Index1"/>
        <w:tabs>
          <w:tab w:val="right" w:leader="dot" w:pos="4310"/>
        </w:tabs>
      </w:pPr>
      <w:r w:rsidRPr="00BF11C0">
        <w:t>XWBVLC Routine, 10</w:t>
      </w:r>
    </w:p>
    <w:p w14:paraId="750B73B6" w14:textId="77777777" w:rsidR="00A04229" w:rsidRPr="00BF11C0" w:rsidRDefault="00A04229">
      <w:pPr>
        <w:pStyle w:val="Index1"/>
        <w:tabs>
          <w:tab w:val="right" w:leader="dot" w:pos="4310"/>
        </w:tabs>
      </w:pPr>
      <w:r w:rsidRPr="00BF11C0">
        <w:t>XWBVLL Routine, 10</w:t>
      </w:r>
    </w:p>
    <w:p w14:paraId="536313D6" w14:textId="77777777" w:rsidR="00A04229" w:rsidRPr="00BF11C0" w:rsidRDefault="00A04229">
      <w:pPr>
        <w:pStyle w:val="Index1"/>
        <w:tabs>
          <w:tab w:val="right" w:leader="dot" w:pos="4310"/>
        </w:tabs>
      </w:pPr>
      <w:r w:rsidRPr="00BF11C0">
        <w:t>XWBZ1 Routine, 10</w:t>
      </w:r>
    </w:p>
    <w:p w14:paraId="409F2FAD" w14:textId="35F4DB69" w:rsidR="00A04229" w:rsidRPr="00BF11C0" w:rsidRDefault="00A04229" w:rsidP="0052766C">
      <w:pPr>
        <w:pStyle w:val="BodyText"/>
        <w:rPr>
          <w:rFonts w:ascii="Arial" w:hAnsi="Arial" w:cs="Arial"/>
        </w:rPr>
        <w:sectPr w:rsidR="00A04229" w:rsidRPr="00BF11C0" w:rsidSect="00A04229">
          <w:type w:val="continuous"/>
          <w:pgSz w:w="12240" w:h="15840"/>
          <w:pgMar w:top="1440" w:right="1440" w:bottom="1440" w:left="1440" w:header="720" w:footer="720" w:gutter="0"/>
          <w:cols w:num="2" w:space="720"/>
        </w:sectPr>
      </w:pPr>
    </w:p>
    <w:p w14:paraId="744AF946" w14:textId="3DDC1F07" w:rsidR="009108AB" w:rsidRPr="00BF11C0" w:rsidRDefault="00C6168D" w:rsidP="0052766C">
      <w:pPr>
        <w:pStyle w:val="BodyText"/>
      </w:pPr>
      <w:r w:rsidRPr="00BF11C0">
        <w:fldChar w:fldCharType="end"/>
      </w:r>
    </w:p>
    <w:sectPr w:rsidR="009108AB" w:rsidRPr="00BF11C0" w:rsidSect="00A04229">
      <w:type w:val="continuous"/>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098C1C" w14:textId="77777777" w:rsidR="00256C28" w:rsidRDefault="00256C28">
      <w:r>
        <w:separator/>
      </w:r>
    </w:p>
  </w:endnote>
  <w:endnote w:type="continuationSeparator" w:id="0">
    <w:p w14:paraId="65F58058" w14:textId="77777777" w:rsidR="00256C28" w:rsidRDefault="00256C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5EB1B8" w14:textId="77777777" w:rsidR="00BF2765" w:rsidRDefault="00BF2765">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0</w:t>
    </w:r>
    <w:r>
      <w:rPr>
        <w:rStyle w:val="PageNumber"/>
      </w:rPr>
      <w:fldChar w:fldCharType="end"/>
    </w:r>
    <w:r>
      <w:rPr>
        <w:rStyle w:val="PageNumber"/>
      </w:rPr>
      <w:tab/>
    </w:r>
    <w:r>
      <w:t>RPC Broker</w:t>
    </w:r>
    <w:r>
      <w:rPr>
        <w:rStyle w:val="PageNumber"/>
      </w:rPr>
      <w:tab/>
    </w:r>
    <w:r>
      <w:t>September 1997</w:t>
    </w:r>
  </w:p>
  <w:p w14:paraId="02D4A2D5" w14:textId="77777777" w:rsidR="00BF2765" w:rsidRDefault="00BF2765">
    <w:pPr>
      <w:pStyle w:val="Footer"/>
    </w:pPr>
    <w:r>
      <w:tab/>
      <w:t>Technical Manual</w:t>
    </w:r>
    <w:r>
      <w:tab/>
      <w:t>Revised December 2013</w:t>
    </w:r>
  </w:p>
  <w:p w14:paraId="327787B1" w14:textId="77777777" w:rsidR="00BF2765" w:rsidRDefault="00BF2765">
    <w:pPr>
      <w:pStyle w:val="Footer"/>
    </w:pPr>
    <w:r>
      <w:tab/>
      <w:t>Version 1.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B71D2D" w14:textId="77777777" w:rsidR="00BF2765" w:rsidRDefault="00BF2765" w:rsidP="0052766C">
    <w:pPr>
      <w:pStyle w:val="Footer"/>
      <w:rPr>
        <w:rStyle w:val="PageNumber"/>
      </w:rPr>
    </w:pPr>
    <w:r>
      <w:t>RPC Broker 1.1</w:t>
    </w:r>
  </w:p>
  <w:p w14:paraId="19E73053" w14:textId="35CDCB42" w:rsidR="00BF2765" w:rsidRPr="0052766C" w:rsidRDefault="00BF2765" w:rsidP="0052766C">
    <w:pPr>
      <w:pStyle w:val="Footer"/>
    </w:pPr>
    <w:r>
      <w:t>Technical Manual</w:t>
    </w:r>
    <w:r w:rsidR="00553367">
      <w:t xml:space="preserve"> (REDACTED)</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September 202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2D997B" w14:textId="77777777" w:rsidR="00BF2765" w:rsidRDefault="00BF2765" w:rsidP="00D347DF">
    <w:pPr>
      <w:pStyle w:val="Footer"/>
      <w:rPr>
        <w:rStyle w:val="PageNumber"/>
      </w:rPr>
    </w:pPr>
    <w:r>
      <w:t>RPC Broker 1.1</w:t>
    </w:r>
  </w:p>
  <w:p w14:paraId="1E65AA80" w14:textId="18F67A65" w:rsidR="00BF2765" w:rsidRPr="00D347DF" w:rsidRDefault="00BF2765" w:rsidP="00D347DF">
    <w:pPr>
      <w:pStyle w:val="Footer"/>
    </w:pPr>
    <w:r>
      <w:t>Technical Manual</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r>
      <w:rPr>
        <w:rStyle w:val="PageNumber"/>
      </w:rPr>
      <w:tab/>
      <w:t>May 20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684C29" w14:textId="77777777" w:rsidR="00256C28" w:rsidRDefault="00256C28">
      <w:r>
        <w:separator/>
      </w:r>
    </w:p>
  </w:footnote>
  <w:footnote w:type="continuationSeparator" w:id="0">
    <w:p w14:paraId="1D0BA64A" w14:textId="77777777" w:rsidR="00256C28" w:rsidRDefault="00256C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23C1EE" w14:textId="77777777" w:rsidR="00BF2765" w:rsidRDefault="00BF2765">
    <w:pPr>
      <w:pStyle w:val="Header"/>
    </w:pPr>
    <w:r>
      <w:t>Revision Histo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DDA6D0" w14:textId="77777777" w:rsidR="00BF2765" w:rsidRDefault="00BF27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5B98A" w14:textId="77777777" w:rsidR="00BF2765" w:rsidRDefault="00BF2765">
    <w:pPr>
      <w:pStyle w:val="Header"/>
    </w:pPr>
    <w:r>
      <w:t>Figures and Table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8228E2" w14:textId="77777777" w:rsidR="00BF2765" w:rsidRDefault="00BF2765">
    <w:pPr>
      <w:pStyle w:val="Header"/>
    </w:pPr>
    <w:r>
      <w:t>Orienta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73CB09" w14:textId="77777777" w:rsidR="00BF2765" w:rsidRDefault="00BF276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F46343" w14:textId="77777777" w:rsidR="00BF2765" w:rsidRDefault="00BF27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C86BE10"/>
    <w:lvl w:ilvl="0">
      <w:start w:val="1"/>
      <w:numFmt w:val="decimal"/>
      <w:pStyle w:val="ListNumber5"/>
      <w:lvlText w:val="%1)"/>
      <w:lvlJc w:val="left"/>
      <w:pPr>
        <w:ind w:left="1800" w:hanging="360"/>
      </w:pPr>
    </w:lvl>
  </w:abstractNum>
  <w:abstractNum w:abstractNumId="1" w15:restartNumberingAfterBreak="0">
    <w:nsid w:val="FFFFFF7D"/>
    <w:multiLevelType w:val="singleLevel"/>
    <w:tmpl w:val="87403DF8"/>
    <w:lvl w:ilvl="0">
      <w:start w:val="1"/>
      <w:numFmt w:val="lowerLetter"/>
      <w:pStyle w:val="ListNumber4"/>
      <w:lvlText w:val="%1)"/>
      <w:lvlJc w:val="left"/>
      <w:pPr>
        <w:ind w:left="1440" w:hanging="360"/>
      </w:pPr>
    </w:lvl>
  </w:abstractNum>
  <w:abstractNum w:abstractNumId="2" w15:restartNumberingAfterBreak="0">
    <w:nsid w:val="FFFFFF7E"/>
    <w:multiLevelType w:val="singleLevel"/>
    <w:tmpl w:val="822C72FA"/>
    <w:lvl w:ilvl="0">
      <w:start w:val="1"/>
      <w:numFmt w:val="lowerRoman"/>
      <w:pStyle w:val="ListNumber3"/>
      <w:lvlText w:val="%1."/>
      <w:lvlJc w:val="right"/>
      <w:pPr>
        <w:ind w:left="1080" w:hanging="360"/>
      </w:pPr>
    </w:lvl>
  </w:abstractNum>
  <w:abstractNum w:abstractNumId="3" w15:restartNumberingAfterBreak="0">
    <w:nsid w:val="FFFFFF7F"/>
    <w:multiLevelType w:val="singleLevel"/>
    <w:tmpl w:val="D0F849AA"/>
    <w:lvl w:ilvl="0">
      <w:start w:val="1"/>
      <w:numFmt w:val="lowerLetter"/>
      <w:pStyle w:val="ListNumber2"/>
      <w:lvlText w:val="%1."/>
      <w:lvlJc w:val="left"/>
      <w:pPr>
        <w:ind w:left="720" w:hanging="360"/>
      </w:pPr>
    </w:lvl>
  </w:abstractNum>
  <w:abstractNum w:abstractNumId="4" w15:restartNumberingAfterBreak="0">
    <w:nsid w:val="FFFFFF80"/>
    <w:multiLevelType w:val="singleLevel"/>
    <w:tmpl w:val="9968A48A"/>
    <w:lvl w:ilvl="0">
      <w:start w:val="1"/>
      <w:numFmt w:val="bullet"/>
      <w:pStyle w:val="ListBullet5"/>
      <w:lvlText w:val=""/>
      <w:lvlJc w:val="left"/>
      <w:pPr>
        <w:ind w:left="1800" w:hanging="360"/>
      </w:pPr>
      <w:rPr>
        <w:rFonts w:ascii="Wingdings" w:hAnsi="Wingdings" w:hint="default"/>
      </w:rPr>
    </w:lvl>
  </w:abstractNum>
  <w:abstractNum w:abstractNumId="5" w15:restartNumberingAfterBreak="0">
    <w:nsid w:val="FFFFFF81"/>
    <w:multiLevelType w:val="singleLevel"/>
    <w:tmpl w:val="845E8272"/>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94A85890"/>
    <w:lvl w:ilvl="0">
      <w:start w:val="1"/>
      <w:numFmt w:val="bullet"/>
      <w:pStyle w:val="ListBullet3"/>
      <w:lvlText w:val=""/>
      <w:lvlJc w:val="left"/>
      <w:pPr>
        <w:ind w:left="1080" w:hanging="360"/>
      </w:pPr>
      <w:rPr>
        <w:rFonts w:ascii="Symbol" w:hAnsi="Symbol" w:hint="default"/>
      </w:rPr>
    </w:lvl>
  </w:abstractNum>
  <w:abstractNum w:abstractNumId="7" w15:restartNumberingAfterBreak="0">
    <w:nsid w:val="FFFFFF83"/>
    <w:multiLevelType w:val="singleLevel"/>
    <w:tmpl w:val="6F661AFC"/>
    <w:lvl w:ilvl="0">
      <w:start w:val="1"/>
      <w:numFmt w:val="bullet"/>
      <w:pStyle w:val="ListBullet2"/>
      <w:lvlText w:val="o"/>
      <w:lvlJc w:val="left"/>
      <w:pPr>
        <w:ind w:left="1080" w:hanging="360"/>
      </w:pPr>
      <w:rPr>
        <w:rFonts w:ascii="Courier New" w:hAnsi="Courier New" w:cs="Courier New" w:hint="default"/>
      </w:rPr>
    </w:lvl>
  </w:abstractNum>
  <w:abstractNum w:abstractNumId="8" w15:restartNumberingAfterBreak="0">
    <w:nsid w:val="FFFFFF88"/>
    <w:multiLevelType w:val="singleLevel"/>
    <w:tmpl w:val="2806CCBA"/>
    <w:lvl w:ilvl="0">
      <w:start w:val="1"/>
      <w:numFmt w:val="decimal"/>
      <w:pStyle w:val="ListNumber"/>
      <w:lvlText w:val="%1."/>
      <w:lvlJc w:val="left"/>
      <w:pPr>
        <w:tabs>
          <w:tab w:val="num" w:pos="360"/>
        </w:tabs>
        <w:ind w:left="360" w:hanging="360"/>
      </w:pPr>
      <w:rPr>
        <w:b w:val="0"/>
      </w:rPr>
    </w:lvl>
  </w:abstractNum>
  <w:abstractNum w:abstractNumId="9" w15:restartNumberingAfterBreak="0">
    <w:nsid w:val="FFFFFF89"/>
    <w:multiLevelType w:val="singleLevel"/>
    <w:tmpl w:val="788048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D330F1B"/>
    <w:multiLevelType w:val="hybridMultilevel"/>
    <w:tmpl w:val="E8602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115102"/>
    <w:multiLevelType w:val="hybridMultilevel"/>
    <w:tmpl w:val="D3F88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4B37E5"/>
    <w:multiLevelType w:val="hybridMultilevel"/>
    <w:tmpl w:val="7DFA4AD0"/>
    <w:lvl w:ilvl="0" w:tplc="8CF070F2">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BA4FCD"/>
    <w:multiLevelType w:val="hybridMultilevel"/>
    <w:tmpl w:val="9F88A324"/>
    <w:lvl w:ilvl="0" w:tplc="39085EE2">
      <w:start w:val="1"/>
      <w:numFmt w:val="bullet"/>
      <w:pStyle w:val="ListBulletInden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323A0D"/>
    <w:multiLevelType w:val="hybridMultilevel"/>
    <w:tmpl w:val="9662A716"/>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5" w15:restartNumberingAfterBreak="0">
    <w:nsid w:val="26857562"/>
    <w:multiLevelType w:val="hybridMultilevel"/>
    <w:tmpl w:val="AC0CCC64"/>
    <w:lvl w:ilvl="0" w:tplc="A7668E8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6EE31A8"/>
    <w:multiLevelType w:val="hybridMultilevel"/>
    <w:tmpl w:val="347A8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ED2408"/>
    <w:multiLevelType w:val="hybridMultilevel"/>
    <w:tmpl w:val="76CA8C5C"/>
    <w:lvl w:ilvl="0" w:tplc="1986AF4C">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8F383A"/>
    <w:multiLevelType w:val="hybridMultilevel"/>
    <w:tmpl w:val="2CB449B4"/>
    <w:lvl w:ilvl="0" w:tplc="CBA8ABAA">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D5B3549"/>
    <w:multiLevelType w:val="hybridMultilevel"/>
    <w:tmpl w:val="F2BE0696"/>
    <w:lvl w:ilvl="0" w:tplc="E85C922A">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133C16"/>
    <w:multiLevelType w:val="hybridMultilevel"/>
    <w:tmpl w:val="D4729494"/>
    <w:lvl w:ilvl="0" w:tplc="8ED06106">
      <w:start w:val="1"/>
      <w:numFmt w:val="bullet"/>
      <w:pStyle w:val="ListBullet2Inden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C7382"/>
    <w:multiLevelType w:val="hybridMultilevel"/>
    <w:tmpl w:val="C12C2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5493BF1"/>
    <w:multiLevelType w:val="hybridMultilevel"/>
    <w:tmpl w:val="F14A2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7C22813"/>
    <w:multiLevelType w:val="hybridMultilevel"/>
    <w:tmpl w:val="CD6C272E"/>
    <w:lvl w:ilvl="0" w:tplc="600E9626">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4" w15:restartNumberingAfterBreak="0">
    <w:nsid w:val="4B827D9F"/>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5" w15:restartNumberingAfterBreak="0">
    <w:nsid w:val="549408C6"/>
    <w:multiLevelType w:val="hybridMultilevel"/>
    <w:tmpl w:val="35F8D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355CDA"/>
    <w:multiLevelType w:val="hybridMultilevel"/>
    <w:tmpl w:val="B81C9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AB61F9"/>
    <w:multiLevelType w:val="hybridMultilevel"/>
    <w:tmpl w:val="C61CC5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4362989"/>
    <w:multiLevelType w:val="hybridMultilevel"/>
    <w:tmpl w:val="CCFA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4B52BF"/>
    <w:multiLevelType w:val="hybridMultilevel"/>
    <w:tmpl w:val="AF480FB4"/>
    <w:lvl w:ilvl="0" w:tplc="C600A556">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F86210"/>
    <w:multiLevelType w:val="hybridMultilevel"/>
    <w:tmpl w:val="5A1C6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1E11DE"/>
    <w:multiLevelType w:val="multilevel"/>
    <w:tmpl w:val="6E1819B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6E532BEB"/>
    <w:multiLevelType w:val="hybridMultilevel"/>
    <w:tmpl w:val="2AF8C728"/>
    <w:lvl w:ilvl="0" w:tplc="8C0C3558">
      <w:start w:val="1"/>
      <w:numFmt w:val="decimal"/>
      <w:pStyle w:val="Table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CD3758"/>
    <w:multiLevelType w:val="multilevel"/>
    <w:tmpl w:val="3EF8FE4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24"/>
  </w:num>
  <w:num w:numId="2">
    <w:abstractNumId w:val="7"/>
  </w:num>
  <w:num w:numId="3">
    <w:abstractNumId w:val="6"/>
  </w:num>
  <w:num w:numId="4">
    <w:abstractNumId w:val="5"/>
  </w:num>
  <w:num w:numId="5">
    <w:abstractNumId w:val="4"/>
  </w:num>
  <w:num w:numId="6">
    <w:abstractNumId w:val="9"/>
  </w:num>
  <w:num w:numId="7">
    <w:abstractNumId w:val="3"/>
  </w:num>
  <w:num w:numId="8">
    <w:abstractNumId w:val="2"/>
  </w:num>
  <w:num w:numId="9">
    <w:abstractNumId w:val="1"/>
  </w:num>
  <w:num w:numId="10">
    <w:abstractNumId w:val="0"/>
  </w:num>
  <w:num w:numId="11">
    <w:abstractNumId w:val="12"/>
  </w:num>
  <w:num w:numId="12">
    <w:abstractNumId w:val="8"/>
  </w:num>
  <w:num w:numId="13">
    <w:abstractNumId w:val="33"/>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17"/>
  </w:num>
  <w:num w:numId="19">
    <w:abstractNumId w:val="13"/>
  </w:num>
  <w:num w:numId="20">
    <w:abstractNumId w:val="23"/>
  </w:num>
  <w:num w:numId="21">
    <w:abstractNumId w:val="20"/>
  </w:num>
  <w:num w:numId="22">
    <w:abstractNumId w:val="29"/>
  </w:num>
  <w:num w:numId="23">
    <w:abstractNumId w:val="15"/>
  </w:num>
  <w:num w:numId="24">
    <w:abstractNumId w:val="19"/>
  </w:num>
  <w:num w:numId="25">
    <w:abstractNumId w:val="8"/>
    <w:lvlOverride w:ilvl="0">
      <w:startOverride w:val="1"/>
    </w:lvlOverride>
  </w:num>
  <w:num w:numId="2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8"/>
    <w:lvlOverride w:ilvl="0">
      <w:startOverride w:val="1"/>
    </w:lvlOverride>
  </w:num>
  <w:num w:numId="29">
    <w:abstractNumId w:val="19"/>
  </w:num>
  <w:num w:numId="30">
    <w:abstractNumId w:val="19"/>
  </w:num>
  <w:num w:numId="31">
    <w:abstractNumId w:val="28"/>
  </w:num>
  <w:num w:numId="32">
    <w:abstractNumId w:val="11"/>
  </w:num>
  <w:num w:numId="33">
    <w:abstractNumId w:val="16"/>
  </w:num>
  <w:num w:numId="34">
    <w:abstractNumId w:val="30"/>
  </w:num>
  <w:num w:numId="35">
    <w:abstractNumId w:val="21"/>
  </w:num>
  <w:num w:numId="36">
    <w:abstractNumId w:val="10"/>
  </w:num>
  <w:num w:numId="37">
    <w:abstractNumId w:val="25"/>
  </w:num>
  <w:num w:numId="38">
    <w:abstractNumId w:val="26"/>
  </w:num>
  <w:num w:numId="39">
    <w:abstractNumId w:val="22"/>
  </w:num>
  <w:num w:numId="40">
    <w:abstractNumId w:val="27"/>
  </w:num>
  <w:num w:numId="41">
    <w:abstractNumId w:val="14"/>
  </w:num>
  <w:num w:numId="42">
    <w:abstractNumId w:val="8"/>
    <w:lvlOverride w:ilvl="0">
      <w:startOverride w:val="1"/>
    </w:lvlOverride>
  </w:num>
  <w:num w:numId="43">
    <w:abstractNumId w:val="3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isplayHorizontalDrawingGridEvery w:val="0"/>
  <w:displayVerticalDrawingGridEvery w:val="0"/>
  <w:doNotUseMarginsForDrawingGridOrigin/>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3FDF"/>
    <w:rsid w:val="0000633F"/>
    <w:rsid w:val="00014698"/>
    <w:rsid w:val="000173E0"/>
    <w:rsid w:val="00021DED"/>
    <w:rsid w:val="00030540"/>
    <w:rsid w:val="000345D2"/>
    <w:rsid w:val="00036052"/>
    <w:rsid w:val="00043371"/>
    <w:rsid w:val="00054B79"/>
    <w:rsid w:val="000555FE"/>
    <w:rsid w:val="000625F3"/>
    <w:rsid w:val="0006660F"/>
    <w:rsid w:val="00067870"/>
    <w:rsid w:val="000727C1"/>
    <w:rsid w:val="00074914"/>
    <w:rsid w:val="00076D9C"/>
    <w:rsid w:val="00080B84"/>
    <w:rsid w:val="00087CCE"/>
    <w:rsid w:val="000914B9"/>
    <w:rsid w:val="000B0CB0"/>
    <w:rsid w:val="000B5CD8"/>
    <w:rsid w:val="000C46A9"/>
    <w:rsid w:val="000D0D36"/>
    <w:rsid w:val="000D19E2"/>
    <w:rsid w:val="000D69EF"/>
    <w:rsid w:val="000D6D35"/>
    <w:rsid w:val="000E0D0C"/>
    <w:rsid w:val="000E120C"/>
    <w:rsid w:val="000E1467"/>
    <w:rsid w:val="000F0CD3"/>
    <w:rsid w:val="000F133D"/>
    <w:rsid w:val="000F559D"/>
    <w:rsid w:val="00105B88"/>
    <w:rsid w:val="0011243F"/>
    <w:rsid w:val="001152E1"/>
    <w:rsid w:val="00120516"/>
    <w:rsid w:val="0012445B"/>
    <w:rsid w:val="00134604"/>
    <w:rsid w:val="00135B3A"/>
    <w:rsid w:val="0013654D"/>
    <w:rsid w:val="0013706B"/>
    <w:rsid w:val="00140442"/>
    <w:rsid w:val="00152010"/>
    <w:rsid w:val="001525CC"/>
    <w:rsid w:val="00154295"/>
    <w:rsid w:val="001544AC"/>
    <w:rsid w:val="0015594D"/>
    <w:rsid w:val="00167938"/>
    <w:rsid w:val="001751C4"/>
    <w:rsid w:val="0018273D"/>
    <w:rsid w:val="00195C71"/>
    <w:rsid w:val="00197D8F"/>
    <w:rsid w:val="001A238B"/>
    <w:rsid w:val="001A393E"/>
    <w:rsid w:val="001A505B"/>
    <w:rsid w:val="001A57CB"/>
    <w:rsid w:val="001B0F40"/>
    <w:rsid w:val="001B30F7"/>
    <w:rsid w:val="001C53B1"/>
    <w:rsid w:val="001D1927"/>
    <w:rsid w:val="001D2CEF"/>
    <w:rsid w:val="001D4129"/>
    <w:rsid w:val="001D60C5"/>
    <w:rsid w:val="001E1290"/>
    <w:rsid w:val="001E5D6E"/>
    <w:rsid w:val="001E6F2D"/>
    <w:rsid w:val="001E73A3"/>
    <w:rsid w:val="001F1B8A"/>
    <w:rsid w:val="002038A0"/>
    <w:rsid w:val="00204CCD"/>
    <w:rsid w:val="00213776"/>
    <w:rsid w:val="00216266"/>
    <w:rsid w:val="002221B1"/>
    <w:rsid w:val="00223732"/>
    <w:rsid w:val="00224CE3"/>
    <w:rsid w:val="00225628"/>
    <w:rsid w:val="0022743C"/>
    <w:rsid w:val="002325A4"/>
    <w:rsid w:val="00244CB8"/>
    <w:rsid w:val="00246FE7"/>
    <w:rsid w:val="00250CBA"/>
    <w:rsid w:val="002544AE"/>
    <w:rsid w:val="00254835"/>
    <w:rsid w:val="002555F1"/>
    <w:rsid w:val="00256C28"/>
    <w:rsid w:val="00275512"/>
    <w:rsid w:val="00276744"/>
    <w:rsid w:val="002801BC"/>
    <w:rsid w:val="0028022D"/>
    <w:rsid w:val="00281189"/>
    <w:rsid w:val="00281AAF"/>
    <w:rsid w:val="00283222"/>
    <w:rsid w:val="00285638"/>
    <w:rsid w:val="00285FC7"/>
    <w:rsid w:val="002A2239"/>
    <w:rsid w:val="002A48F0"/>
    <w:rsid w:val="002A5716"/>
    <w:rsid w:val="002D3363"/>
    <w:rsid w:val="002D583C"/>
    <w:rsid w:val="002E448B"/>
    <w:rsid w:val="002E73D3"/>
    <w:rsid w:val="002F19E5"/>
    <w:rsid w:val="002F36B8"/>
    <w:rsid w:val="0030229C"/>
    <w:rsid w:val="00311B57"/>
    <w:rsid w:val="00312219"/>
    <w:rsid w:val="00312A6F"/>
    <w:rsid w:val="00324A47"/>
    <w:rsid w:val="0032636D"/>
    <w:rsid w:val="00336A89"/>
    <w:rsid w:val="00340BD7"/>
    <w:rsid w:val="00341A15"/>
    <w:rsid w:val="00344477"/>
    <w:rsid w:val="00346951"/>
    <w:rsid w:val="0034733E"/>
    <w:rsid w:val="00354A9F"/>
    <w:rsid w:val="0036321B"/>
    <w:rsid w:val="00370C05"/>
    <w:rsid w:val="003711B3"/>
    <w:rsid w:val="003744A4"/>
    <w:rsid w:val="00375580"/>
    <w:rsid w:val="00376C53"/>
    <w:rsid w:val="00382FEC"/>
    <w:rsid w:val="003869FC"/>
    <w:rsid w:val="003876F4"/>
    <w:rsid w:val="003A78C5"/>
    <w:rsid w:val="003B0803"/>
    <w:rsid w:val="003B4253"/>
    <w:rsid w:val="003B63B4"/>
    <w:rsid w:val="003C0496"/>
    <w:rsid w:val="003C20FF"/>
    <w:rsid w:val="003D5F32"/>
    <w:rsid w:val="003E5AA9"/>
    <w:rsid w:val="003E6681"/>
    <w:rsid w:val="003F0646"/>
    <w:rsid w:val="003F3D69"/>
    <w:rsid w:val="003F7A66"/>
    <w:rsid w:val="00402C58"/>
    <w:rsid w:val="00403CB5"/>
    <w:rsid w:val="00403F15"/>
    <w:rsid w:val="004160A4"/>
    <w:rsid w:val="00420E83"/>
    <w:rsid w:val="004274E0"/>
    <w:rsid w:val="00430C8E"/>
    <w:rsid w:val="004320B7"/>
    <w:rsid w:val="00435546"/>
    <w:rsid w:val="00435DC4"/>
    <w:rsid w:val="00436156"/>
    <w:rsid w:val="004446F6"/>
    <w:rsid w:val="00453BB6"/>
    <w:rsid w:val="00455BDD"/>
    <w:rsid w:val="00461F25"/>
    <w:rsid w:val="00466874"/>
    <w:rsid w:val="00470BA6"/>
    <w:rsid w:val="0047731F"/>
    <w:rsid w:val="00480637"/>
    <w:rsid w:val="004820BE"/>
    <w:rsid w:val="00485452"/>
    <w:rsid w:val="00486B49"/>
    <w:rsid w:val="00487A26"/>
    <w:rsid w:val="004944F6"/>
    <w:rsid w:val="004B6793"/>
    <w:rsid w:val="004C23B7"/>
    <w:rsid w:val="004C6258"/>
    <w:rsid w:val="004F2301"/>
    <w:rsid w:val="004F5CA5"/>
    <w:rsid w:val="004F78D6"/>
    <w:rsid w:val="00500DA1"/>
    <w:rsid w:val="00512F27"/>
    <w:rsid w:val="0052766C"/>
    <w:rsid w:val="005307C4"/>
    <w:rsid w:val="005336F6"/>
    <w:rsid w:val="00534B34"/>
    <w:rsid w:val="005354B8"/>
    <w:rsid w:val="00540AC6"/>
    <w:rsid w:val="005426C1"/>
    <w:rsid w:val="00547111"/>
    <w:rsid w:val="005508F9"/>
    <w:rsid w:val="00553367"/>
    <w:rsid w:val="0056497A"/>
    <w:rsid w:val="005736E7"/>
    <w:rsid w:val="00573FDF"/>
    <w:rsid w:val="00574F14"/>
    <w:rsid w:val="005762B2"/>
    <w:rsid w:val="00580E31"/>
    <w:rsid w:val="0058128D"/>
    <w:rsid w:val="00587322"/>
    <w:rsid w:val="00587CE1"/>
    <w:rsid w:val="005969F3"/>
    <w:rsid w:val="00597B63"/>
    <w:rsid w:val="005A0974"/>
    <w:rsid w:val="005A32B1"/>
    <w:rsid w:val="005A3695"/>
    <w:rsid w:val="005B04E9"/>
    <w:rsid w:val="005B1D3E"/>
    <w:rsid w:val="005B31BA"/>
    <w:rsid w:val="005B54BC"/>
    <w:rsid w:val="005C0D53"/>
    <w:rsid w:val="005D38CF"/>
    <w:rsid w:val="005D54B0"/>
    <w:rsid w:val="005E00C9"/>
    <w:rsid w:val="005E10D1"/>
    <w:rsid w:val="005E37F7"/>
    <w:rsid w:val="005E68A1"/>
    <w:rsid w:val="005F2699"/>
    <w:rsid w:val="005F7BA8"/>
    <w:rsid w:val="00601ED7"/>
    <w:rsid w:val="00603E32"/>
    <w:rsid w:val="00605BA0"/>
    <w:rsid w:val="006064D2"/>
    <w:rsid w:val="00615ACC"/>
    <w:rsid w:val="00623400"/>
    <w:rsid w:val="006244A4"/>
    <w:rsid w:val="006253BA"/>
    <w:rsid w:val="006378F1"/>
    <w:rsid w:val="00641B12"/>
    <w:rsid w:val="00645956"/>
    <w:rsid w:val="006469B4"/>
    <w:rsid w:val="00647BD0"/>
    <w:rsid w:val="006518FA"/>
    <w:rsid w:val="00652304"/>
    <w:rsid w:val="0065279A"/>
    <w:rsid w:val="006527AE"/>
    <w:rsid w:val="00654EA2"/>
    <w:rsid w:val="00656575"/>
    <w:rsid w:val="00660174"/>
    <w:rsid w:val="0066717D"/>
    <w:rsid w:val="006767D1"/>
    <w:rsid w:val="0067727D"/>
    <w:rsid w:val="00680D97"/>
    <w:rsid w:val="0068168D"/>
    <w:rsid w:val="006906A1"/>
    <w:rsid w:val="00691E7A"/>
    <w:rsid w:val="00695B3E"/>
    <w:rsid w:val="006975C4"/>
    <w:rsid w:val="0069791B"/>
    <w:rsid w:val="006B175F"/>
    <w:rsid w:val="006B7C04"/>
    <w:rsid w:val="006C2B4C"/>
    <w:rsid w:val="006C58B1"/>
    <w:rsid w:val="006D4D6B"/>
    <w:rsid w:val="006E429E"/>
    <w:rsid w:val="006F117E"/>
    <w:rsid w:val="006F299C"/>
    <w:rsid w:val="006F49D1"/>
    <w:rsid w:val="00705CFA"/>
    <w:rsid w:val="0070632D"/>
    <w:rsid w:val="00715247"/>
    <w:rsid w:val="0072024E"/>
    <w:rsid w:val="00722A44"/>
    <w:rsid w:val="007326A9"/>
    <w:rsid w:val="00734AC1"/>
    <w:rsid w:val="0074174D"/>
    <w:rsid w:val="00743330"/>
    <w:rsid w:val="007437F6"/>
    <w:rsid w:val="00751E5E"/>
    <w:rsid w:val="00752548"/>
    <w:rsid w:val="00754B36"/>
    <w:rsid w:val="0076293C"/>
    <w:rsid w:val="007676B1"/>
    <w:rsid w:val="00772091"/>
    <w:rsid w:val="00781B59"/>
    <w:rsid w:val="00782924"/>
    <w:rsid w:val="00787CF4"/>
    <w:rsid w:val="007902C6"/>
    <w:rsid w:val="00791BA8"/>
    <w:rsid w:val="0079505F"/>
    <w:rsid w:val="00795E4B"/>
    <w:rsid w:val="00797D0D"/>
    <w:rsid w:val="007A34ED"/>
    <w:rsid w:val="007A3AAF"/>
    <w:rsid w:val="007B178F"/>
    <w:rsid w:val="007B6388"/>
    <w:rsid w:val="007C7B48"/>
    <w:rsid w:val="007D13FE"/>
    <w:rsid w:val="007E00FC"/>
    <w:rsid w:val="007E16D0"/>
    <w:rsid w:val="007E1FCE"/>
    <w:rsid w:val="007E3E05"/>
    <w:rsid w:val="007F4467"/>
    <w:rsid w:val="0080152F"/>
    <w:rsid w:val="00806A3F"/>
    <w:rsid w:val="00815AE8"/>
    <w:rsid w:val="008178F3"/>
    <w:rsid w:val="00817D79"/>
    <w:rsid w:val="00821540"/>
    <w:rsid w:val="008216F8"/>
    <w:rsid w:val="00822FE5"/>
    <w:rsid w:val="00834189"/>
    <w:rsid w:val="0083445B"/>
    <w:rsid w:val="00844217"/>
    <w:rsid w:val="008469F5"/>
    <w:rsid w:val="008554F4"/>
    <w:rsid w:val="008558DB"/>
    <w:rsid w:val="00857730"/>
    <w:rsid w:val="00864FD2"/>
    <w:rsid w:val="008707A1"/>
    <w:rsid w:val="00872538"/>
    <w:rsid w:val="00872F2F"/>
    <w:rsid w:val="00873F04"/>
    <w:rsid w:val="0087717B"/>
    <w:rsid w:val="00880B17"/>
    <w:rsid w:val="00884BFC"/>
    <w:rsid w:val="00885AE4"/>
    <w:rsid w:val="008926DB"/>
    <w:rsid w:val="00894B14"/>
    <w:rsid w:val="008B130A"/>
    <w:rsid w:val="008B490C"/>
    <w:rsid w:val="008B5804"/>
    <w:rsid w:val="008B6B6A"/>
    <w:rsid w:val="008C12F0"/>
    <w:rsid w:val="008C27C4"/>
    <w:rsid w:val="008D09B8"/>
    <w:rsid w:val="008D3419"/>
    <w:rsid w:val="008D58AB"/>
    <w:rsid w:val="008E1496"/>
    <w:rsid w:val="008E4AD6"/>
    <w:rsid w:val="008E5C3E"/>
    <w:rsid w:val="008E672C"/>
    <w:rsid w:val="008E7BF1"/>
    <w:rsid w:val="008F2BCF"/>
    <w:rsid w:val="00900F2E"/>
    <w:rsid w:val="0090250A"/>
    <w:rsid w:val="0090345D"/>
    <w:rsid w:val="00905550"/>
    <w:rsid w:val="009108AB"/>
    <w:rsid w:val="00921946"/>
    <w:rsid w:val="009259D0"/>
    <w:rsid w:val="00927089"/>
    <w:rsid w:val="00927CF5"/>
    <w:rsid w:val="0093537C"/>
    <w:rsid w:val="009371A3"/>
    <w:rsid w:val="009417C9"/>
    <w:rsid w:val="009507C9"/>
    <w:rsid w:val="00951F4D"/>
    <w:rsid w:val="00960725"/>
    <w:rsid w:val="00961F82"/>
    <w:rsid w:val="009658DB"/>
    <w:rsid w:val="00970FB7"/>
    <w:rsid w:val="0097528A"/>
    <w:rsid w:val="00975BDB"/>
    <w:rsid w:val="00992B14"/>
    <w:rsid w:val="009945DF"/>
    <w:rsid w:val="00994ECF"/>
    <w:rsid w:val="009954E4"/>
    <w:rsid w:val="00996B08"/>
    <w:rsid w:val="009B26F3"/>
    <w:rsid w:val="009B3C48"/>
    <w:rsid w:val="009B4334"/>
    <w:rsid w:val="009C0DD0"/>
    <w:rsid w:val="009C6FB5"/>
    <w:rsid w:val="009D5AF3"/>
    <w:rsid w:val="009D6F4A"/>
    <w:rsid w:val="009F28A5"/>
    <w:rsid w:val="009F2C6C"/>
    <w:rsid w:val="009F641B"/>
    <w:rsid w:val="00A0217B"/>
    <w:rsid w:val="00A0222A"/>
    <w:rsid w:val="00A029FA"/>
    <w:rsid w:val="00A04229"/>
    <w:rsid w:val="00A161D2"/>
    <w:rsid w:val="00A24838"/>
    <w:rsid w:val="00A25BA8"/>
    <w:rsid w:val="00A31B13"/>
    <w:rsid w:val="00A35660"/>
    <w:rsid w:val="00A3566C"/>
    <w:rsid w:val="00A51C34"/>
    <w:rsid w:val="00A5532B"/>
    <w:rsid w:val="00A55649"/>
    <w:rsid w:val="00A55D3C"/>
    <w:rsid w:val="00A71756"/>
    <w:rsid w:val="00A727D2"/>
    <w:rsid w:val="00A76E1C"/>
    <w:rsid w:val="00A86312"/>
    <w:rsid w:val="00AA0480"/>
    <w:rsid w:val="00AA28A6"/>
    <w:rsid w:val="00AA2D3F"/>
    <w:rsid w:val="00AA6ABE"/>
    <w:rsid w:val="00AB08AF"/>
    <w:rsid w:val="00AB1335"/>
    <w:rsid w:val="00AB31F4"/>
    <w:rsid w:val="00AB3AC8"/>
    <w:rsid w:val="00AB555D"/>
    <w:rsid w:val="00AD1249"/>
    <w:rsid w:val="00AD36B7"/>
    <w:rsid w:val="00AD7899"/>
    <w:rsid w:val="00AD7E88"/>
    <w:rsid w:val="00AE4C54"/>
    <w:rsid w:val="00AF29A0"/>
    <w:rsid w:val="00AF5924"/>
    <w:rsid w:val="00AF6198"/>
    <w:rsid w:val="00B02043"/>
    <w:rsid w:val="00B030D3"/>
    <w:rsid w:val="00B04A1C"/>
    <w:rsid w:val="00B04D5C"/>
    <w:rsid w:val="00B107F1"/>
    <w:rsid w:val="00B161A3"/>
    <w:rsid w:val="00B16A78"/>
    <w:rsid w:val="00B24681"/>
    <w:rsid w:val="00B2634F"/>
    <w:rsid w:val="00B30FF6"/>
    <w:rsid w:val="00B33142"/>
    <w:rsid w:val="00B37482"/>
    <w:rsid w:val="00B37900"/>
    <w:rsid w:val="00B41DBA"/>
    <w:rsid w:val="00B46F29"/>
    <w:rsid w:val="00B54769"/>
    <w:rsid w:val="00B55EA7"/>
    <w:rsid w:val="00B5774B"/>
    <w:rsid w:val="00B65C20"/>
    <w:rsid w:val="00B66BCC"/>
    <w:rsid w:val="00B76282"/>
    <w:rsid w:val="00B83324"/>
    <w:rsid w:val="00B86934"/>
    <w:rsid w:val="00B90AEE"/>
    <w:rsid w:val="00B91F88"/>
    <w:rsid w:val="00B94CCD"/>
    <w:rsid w:val="00BA191F"/>
    <w:rsid w:val="00BB0C0A"/>
    <w:rsid w:val="00BB34AE"/>
    <w:rsid w:val="00BB4BC9"/>
    <w:rsid w:val="00BB77C2"/>
    <w:rsid w:val="00BC6994"/>
    <w:rsid w:val="00BD0B7E"/>
    <w:rsid w:val="00BD0F81"/>
    <w:rsid w:val="00BD405A"/>
    <w:rsid w:val="00BD546D"/>
    <w:rsid w:val="00BD775D"/>
    <w:rsid w:val="00BE0D68"/>
    <w:rsid w:val="00BE3011"/>
    <w:rsid w:val="00BF11C0"/>
    <w:rsid w:val="00BF2765"/>
    <w:rsid w:val="00BF35C7"/>
    <w:rsid w:val="00BF4FEE"/>
    <w:rsid w:val="00BF589B"/>
    <w:rsid w:val="00C01073"/>
    <w:rsid w:val="00C0209F"/>
    <w:rsid w:val="00C043CE"/>
    <w:rsid w:val="00C0505F"/>
    <w:rsid w:val="00C231EC"/>
    <w:rsid w:val="00C24825"/>
    <w:rsid w:val="00C2652A"/>
    <w:rsid w:val="00C27E0D"/>
    <w:rsid w:val="00C3590C"/>
    <w:rsid w:val="00C41FAD"/>
    <w:rsid w:val="00C437C7"/>
    <w:rsid w:val="00C43973"/>
    <w:rsid w:val="00C43E05"/>
    <w:rsid w:val="00C43FAF"/>
    <w:rsid w:val="00C516E6"/>
    <w:rsid w:val="00C5247B"/>
    <w:rsid w:val="00C55F49"/>
    <w:rsid w:val="00C602C0"/>
    <w:rsid w:val="00C6168D"/>
    <w:rsid w:val="00C65330"/>
    <w:rsid w:val="00C70B08"/>
    <w:rsid w:val="00C71A01"/>
    <w:rsid w:val="00C72176"/>
    <w:rsid w:val="00C73057"/>
    <w:rsid w:val="00C80B62"/>
    <w:rsid w:val="00C81E87"/>
    <w:rsid w:val="00C914CC"/>
    <w:rsid w:val="00C92794"/>
    <w:rsid w:val="00C93980"/>
    <w:rsid w:val="00C964DB"/>
    <w:rsid w:val="00C97116"/>
    <w:rsid w:val="00CB0472"/>
    <w:rsid w:val="00CC3483"/>
    <w:rsid w:val="00CC4FF1"/>
    <w:rsid w:val="00CC5E7C"/>
    <w:rsid w:val="00CD1D12"/>
    <w:rsid w:val="00CD28D2"/>
    <w:rsid w:val="00CE23E5"/>
    <w:rsid w:val="00CE247A"/>
    <w:rsid w:val="00CE342D"/>
    <w:rsid w:val="00CE4FB6"/>
    <w:rsid w:val="00CE6737"/>
    <w:rsid w:val="00CF0DF9"/>
    <w:rsid w:val="00CF65A6"/>
    <w:rsid w:val="00D01460"/>
    <w:rsid w:val="00D039FB"/>
    <w:rsid w:val="00D049C8"/>
    <w:rsid w:val="00D0561F"/>
    <w:rsid w:val="00D0567D"/>
    <w:rsid w:val="00D06F59"/>
    <w:rsid w:val="00D21AAD"/>
    <w:rsid w:val="00D273F7"/>
    <w:rsid w:val="00D27419"/>
    <w:rsid w:val="00D3071B"/>
    <w:rsid w:val="00D31D17"/>
    <w:rsid w:val="00D347DF"/>
    <w:rsid w:val="00D41C94"/>
    <w:rsid w:val="00D4412D"/>
    <w:rsid w:val="00D479A1"/>
    <w:rsid w:val="00D47DC0"/>
    <w:rsid w:val="00D500A5"/>
    <w:rsid w:val="00D553BB"/>
    <w:rsid w:val="00D556C2"/>
    <w:rsid w:val="00D56F00"/>
    <w:rsid w:val="00D660B8"/>
    <w:rsid w:val="00D67996"/>
    <w:rsid w:val="00D703F3"/>
    <w:rsid w:val="00D71E6E"/>
    <w:rsid w:val="00D7404F"/>
    <w:rsid w:val="00D75D14"/>
    <w:rsid w:val="00D91787"/>
    <w:rsid w:val="00D9578D"/>
    <w:rsid w:val="00D95BC2"/>
    <w:rsid w:val="00D9631A"/>
    <w:rsid w:val="00DB2BE1"/>
    <w:rsid w:val="00DD2ED5"/>
    <w:rsid w:val="00DD5659"/>
    <w:rsid w:val="00DE673F"/>
    <w:rsid w:val="00DF101B"/>
    <w:rsid w:val="00DF222C"/>
    <w:rsid w:val="00DF61D8"/>
    <w:rsid w:val="00E007EF"/>
    <w:rsid w:val="00E1016D"/>
    <w:rsid w:val="00E10D82"/>
    <w:rsid w:val="00E14586"/>
    <w:rsid w:val="00E14BFB"/>
    <w:rsid w:val="00E1543A"/>
    <w:rsid w:val="00E15648"/>
    <w:rsid w:val="00E2148B"/>
    <w:rsid w:val="00E268DA"/>
    <w:rsid w:val="00E3401E"/>
    <w:rsid w:val="00E37902"/>
    <w:rsid w:val="00E37D9B"/>
    <w:rsid w:val="00E42953"/>
    <w:rsid w:val="00E45EAD"/>
    <w:rsid w:val="00E53CED"/>
    <w:rsid w:val="00E554B6"/>
    <w:rsid w:val="00E57F34"/>
    <w:rsid w:val="00E62213"/>
    <w:rsid w:val="00E77245"/>
    <w:rsid w:val="00E823B6"/>
    <w:rsid w:val="00E87D29"/>
    <w:rsid w:val="00E91323"/>
    <w:rsid w:val="00E91398"/>
    <w:rsid w:val="00E931C7"/>
    <w:rsid w:val="00EA2DD4"/>
    <w:rsid w:val="00EA6C8E"/>
    <w:rsid w:val="00EB091B"/>
    <w:rsid w:val="00EB174E"/>
    <w:rsid w:val="00EB17D1"/>
    <w:rsid w:val="00EB1C03"/>
    <w:rsid w:val="00EB2166"/>
    <w:rsid w:val="00EB6D1A"/>
    <w:rsid w:val="00EB6D88"/>
    <w:rsid w:val="00EB7D60"/>
    <w:rsid w:val="00EC6F53"/>
    <w:rsid w:val="00ED3D8E"/>
    <w:rsid w:val="00ED563B"/>
    <w:rsid w:val="00ED60F6"/>
    <w:rsid w:val="00EE31FF"/>
    <w:rsid w:val="00EE57EF"/>
    <w:rsid w:val="00EF1433"/>
    <w:rsid w:val="00EF4DDD"/>
    <w:rsid w:val="00EF62DE"/>
    <w:rsid w:val="00F01AD4"/>
    <w:rsid w:val="00F02E51"/>
    <w:rsid w:val="00F06C96"/>
    <w:rsid w:val="00F162FD"/>
    <w:rsid w:val="00F20FF3"/>
    <w:rsid w:val="00F318C4"/>
    <w:rsid w:val="00F337C3"/>
    <w:rsid w:val="00F33F10"/>
    <w:rsid w:val="00F40FC3"/>
    <w:rsid w:val="00F41FDB"/>
    <w:rsid w:val="00F43E3B"/>
    <w:rsid w:val="00F458A4"/>
    <w:rsid w:val="00F51470"/>
    <w:rsid w:val="00F54A22"/>
    <w:rsid w:val="00F617FE"/>
    <w:rsid w:val="00F65774"/>
    <w:rsid w:val="00F73B2D"/>
    <w:rsid w:val="00F746BC"/>
    <w:rsid w:val="00F84823"/>
    <w:rsid w:val="00F853E1"/>
    <w:rsid w:val="00F8612D"/>
    <w:rsid w:val="00F87080"/>
    <w:rsid w:val="00F94337"/>
    <w:rsid w:val="00FA199C"/>
    <w:rsid w:val="00FA4F97"/>
    <w:rsid w:val="00FA641A"/>
    <w:rsid w:val="00FA6F81"/>
    <w:rsid w:val="00FA7594"/>
    <w:rsid w:val="00FB6B32"/>
    <w:rsid w:val="00FC0268"/>
    <w:rsid w:val="00FC2AC6"/>
    <w:rsid w:val="00FC35EB"/>
    <w:rsid w:val="00FC3AE2"/>
    <w:rsid w:val="00FC77C9"/>
    <w:rsid w:val="00FD1458"/>
    <w:rsid w:val="00FE0E1C"/>
    <w:rsid w:val="00FE7D41"/>
    <w:rsid w:val="00FF1AD5"/>
    <w:rsid w:val="00FF32AE"/>
    <w:rsid w:val="00FF3ECA"/>
    <w:rsid w:val="00FF69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14:docId w14:val="13DF3C5A"/>
  <w15:docId w15:val="{044E467D-7B85-4086-B268-E1122C5473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iPriority="99" w:unhideWhenUsed="1" w:qFormat="1"/>
    <w:lsdException w:name="Body Text First Indent 2" w:semiHidden="1" w:uiPriority="99" w:unhideWhenUsed="1" w:qFormat="1"/>
    <w:lsdException w:name="Note Heading" w:semiHidden="1" w:unhideWhenUsed="1"/>
    <w:lsdException w:name="Body Text 2" w:semiHidden="1" w:uiPriority="99" w:unhideWhenUsed="1" w:qFormat="1"/>
    <w:lsdException w:name="Body Text 3" w:semiHidden="1" w:unhideWhenUsed="1" w:qFormat="1"/>
    <w:lsdException w:name="Body Text Indent 2" w:semiHidden="1" w:uiPriority="99" w:unhideWhenUsed="1" w:qFormat="1"/>
    <w:lsdException w:name="Body Text Indent 3" w:semiHidden="1" w:uiPriority="99" w:unhideWhenUsed="1" w:qFormat="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78C5"/>
    <w:rPr>
      <w:color w:val="000000" w:themeColor="text1"/>
      <w:sz w:val="24"/>
      <w:szCs w:val="22"/>
    </w:rPr>
  </w:style>
  <w:style w:type="paragraph" w:styleId="Heading1">
    <w:name w:val="heading 1"/>
    <w:basedOn w:val="Normal"/>
    <w:next w:val="BodyText"/>
    <w:link w:val="Heading1Char"/>
    <w:autoRedefine/>
    <w:uiPriority w:val="9"/>
    <w:qFormat/>
    <w:rsid w:val="009259D0"/>
    <w:pPr>
      <w:keepNext/>
      <w:keepLines/>
      <w:numPr>
        <w:numId w:val="13"/>
      </w:numPr>
      <w:tabs>
        <w:tab w:val="clear" w:pos="432"/>
        <w:tab w:val="left" w:pos="540"/>
      </w:tabs>
      <w:spacing w:after="120"/>
      <w:ind w:left="547" w:hanging="547"/>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B86934"/>
    <w:pPr>
      <w:keepNext/>
      <w:keepLines/>
      <w:numPr>
        <w:ilvl w:val="1"/>
        <w:numId w:val="13"/>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B86934"/>
    <w:pPr>
      <w:keepNext/>
      <w:keepLines/>
      <w:numPr>
        <w:ilvl w:val="2"/>
        <w:numId w:val="13"/>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B86934"/>
    <w:pPr>
      <w:keepNext/>
      <w:keepLines/>
      <w:numPr>
        <w:ilvl w:val="3"/>
        <w:numId w:val="13"/>
      </w:numPr>
      <w:tabs>
        <w:tab w:val="clear" w:pos="1494"/>
        <w:tab w:val="num" w:pos="900"/>
      </w:tabs>
      <w:spacing w:before="120" w:after="120"/>
      <w:ind w:left="900" w:hanging="900"/>
      <w:outlineLvl w:val="3"/>
    </w:pPr>
    <w:rPr>
      <w:rFonts w:ascii="Arial" w:eastAsia="Batang" w:hAnsi="Arial"/>
      <w:b/>
      <w:bCs/>
      <w:szCs w:val="28"/>
      <w:lang w:eastAsia="ko-KR"/>
    </w:rPr>
  </w:style>
  <w:style w:type="paragraph" w:styleId="Heading5">
    <w:name w:val="heading 5"/>
    <w:basedOn w:val="Normal"/>
    <w:next w:val="BodyText"/>
    <w:link w:val="Heading5Char"/>
    <w:autoRedefine/>
    <w:uiPriority w:val="9"/>
    <w:qFormat/>
    <w:rsid w:val="00B86934"/>
    <w:pPr>
      <w:keepNext/>
      <w:keepLines/>
      <w:numPr>
        <w:ilvl w:val="4"/>
        <w:numId w:val="13"/>
      </w:numPr>
      <w:tabs>
        <w:tab w:val="clear" w:pos="1008"/>
        <w:tab w:val="num" w:pos="1080"/>
      </w:tabs>
      <w:spacing w:before="120" w:after="120"/>
      <w:ind w:left="1080" w:hanging="1080"/>
      <w:outlineLvl w:val="4"/>
    </w:pPr>
    <w:rPr>
      <w:rFonts w:ascii="Arial" w:eastAsia="Batang" w:hAnsi="Arial"/>
      <w:b/>
      <w:bCs/>
      <w:iCs/>
      <w:szCs w:val="26"/>
      <w:lang w:eastAsia="ko-KR"/>
    </w:rPr>
  </w:style>
  <w:style w:type="paragraph" w:styleId="Heading6">
    <w:name w:val="heading 6"/>
    <w:basedOn w:val="Normal"/>
    <w:next w:val="BodyText"/>
    <w:link w:val="Heading6Char"/>
    <w:autoRedefine/>
    <w:uiPriority w:val="9"/>
    <w:qFormat/>
    <w:rsid w:val="00B86934"/>
    <w:pPr>
      <w:keepNext/>
      <w:keepLines/>
      <w:numPr>
        <w:ilvl w:val="5"/>
        <w:numId w:val="13"/>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B86934"/>
    <w:pPr>
      <w:keepNext/>
      <w:keepLines/>
      <w:numPr>
        <w:ilvl w:val="6"/>
        <w:numId w:val="13"/>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B86934"/>
    <w:pPr>
      <w:keepNext/>
      <w:keepLines/>
      <w:numPr>
        <w:ilvl w:val="7"/>
        <w:numId w:val="13"/>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615ACC"/>
    <w:pPr>
      <w:numPr>
        <w:ilvl w:val="8"/>
        <w:numId w:val="13"/>
      </w:numPr>
      <w:spacing w:before="120" w:after="12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TOC2"/>
    <w:next w:val="Normal"/>
    <w:autoRedefine/>
    <w:uiPriority w:val="39"/>
    <w:qFormat/>
    <w:rsid w:val="00615ACC"/>
    <w:pPr>
      <w:keepNext/>
      <w:keepLines/>
      <w:tabs>
        <w:tab w:val="left" w:pos="540"/>
      </w:tabs>
      <w:spacing w:before="60" w:after="60"/>
      <w:ind w:left="547" w:hanging="547"/>
    </w:pPr>
    <w:rPr>
      <w:noProof/>
      <w:sz w:val="28"/>
    </w:rPr>
  </w:style>
  <w:style w:type="paragraph" w:styleId="TOC4">
    <w:name w:val="toc 4"/>
    <w:basedOn w:val="Normal"/>
    <w:next w:val="Normal"/>
    <w:autoRedefine/>
    <w:uiPriority w:val="39"/>
    <w:qFormat/>
    <w:rsid w:val="00615ACC"/>
    <w:pPr>
      <w:tabs>
        <w:tab w:val="left" w:pos="3060"/>
        <w:tab w:val="right" w:leader="dot" w:pos="9360"/>
      </w:tabs>
      <w:spacing w:before="120"/>
      <w:ind w:left="3067" w:hanging="907"/>
    </w:pPr>
    <w:rPr>
      <w:rFonts w:eastAsia="Batang"/>
      <w:szCs w:val="24"/>
      <w:lang w:eastAsia="ko-KR"/>
    </w:rPr>
  </w:style>
  <w:style w:type="paragraph" w:styleId="TOC2">
    <w:name w:val="toc 2"/>
    <w:basedOn w:val="Normal"/>
    <w:next w:val="Normal"/>
    <w:autoRedefine/>
    <w:uiPriority w:val="39"/>
    <w:qFormat/>
    <w:rsid w:val="00615ACC"/>
    <w:pPr>
      <w:tabs>
        <w:tab w:val="left" w:pos="1080"/>
        <w:tab w:val="right" w:leader="dot" w:pos="9346"/>
      </w:tabs>
      <w:spacing w:before="40" w:after="40"/>
      <w:ind w:left="1094" w:hanging="734"/>
    </w:pPr>
    <w:rPr>
      <w:rFonts w:ascii="Arial" w:eastAsia="Batang" w:hAnsi="Arial"/>
      <w:b/>
      <w:szCs w:val="24"/>
      <w:lang w:eastAsia="ko-KR"/>
    </w:rPr>
  </w:style>
  <w:style w:type="paragraph" w:styleId="Caption">
    <w:name w:val="caption"/>
    <w:basedOn w:val="Normal"/>
    <w:next w:val="Normal"/>
    <w:link w:val="CaptionChar"/>
    <w:qFormat/>
    <w:rsid w:val="00615ACC"/>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615ACC"/>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615ACC"/>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615ACC"/>
    <w:pPr>
      <w:ind w:left="440" w:hanging="220"/>
    </w:pPr>
    <w:rPr>
      <w:rFonts w:eastAsia="Batang" w:cs="Calibri"/>
      <w:szCs w:val="18"/>
      <w:lang w:eastAsia="ko-KR"/>
    </w:rPr>
  </w:style>
  <w:style w:type="paragraph" w:styleId="Index3">
    <w:name w:val="index 3"/>
    <w:basedOn w:val="Normal"/>
    <w:next w:val="Normal"/>
    <w:autoRedefine/>
    <w:uiPriority w:val="99"/>
    <w:qFormat/>
    <w:rsid w:val="00615ACC"/>
    <w:pPr>
      <w:ind w:left="660" w:hanging="220"/>
    </w:pPr>
    <w:rPr>
      <w:rFonts w:eastAsia="Batang" w:cs="Calibri"/>
      <w:szCs w:val="18"/>
      <w:lang w:eastAsia="ko-KR"/>
    </w:rPr>
  </w:style>
  <w:style w:type="paragraph" w:styleId="Header">
    <w:name w:val="header"/>
    <w:basedOn w:val="Normal"/>
    <w:link w:val="HeaderChar"/>
    <w:qFormat/>
    <w:rsid w:val="00615ACC"/>
    <w:pPr>
      <w:tabs>
        <w:tab w:val="center" w:pos="4680"/>
        <w:tab w:val="right" w:pos="9360"/>
      </w:tabs>
    </w:pPr>
    <w:rPr>
      <w:rFonts w:eastAsia="Batang"/>
      <w:sz w:val="20"/>
      <w:szCs w:val="20"/>
      <w:lang w:eastAsia="ko-KR"/>
    </w:rPr>
  </w:style>
  <w:style w:type="paragraph" w:styleId="Footer">
    <w:name w:val="footer"/>
    <w:basedOn w:val="Normal"/>
    <w:link w:val="FooterChar"/>
    <w:qFormat/>
    <w:rsid w:val="00615ACC"/>
    <w:pPr>
      <w:tabs>
        <w:tab w:val="center" w:pos="4680"/>
        <w:tab w:val="right" w:pos="9360"/>
      </w:tabs>
    </w:pPr>
    <w:rPr>
      <w:rFonts w:eastAsia="Batang"/>
      <w:sz w:val="20"/>
      <w:szCs w:val="20"/>
      <w:lang w:eastAsia="ko-KR"/>
    </w:rPr>
  </w:style>
  <w:style w:type="character" w:styleId="PageNumber">
    <w:name w:val="page number"/>
    <w:basedOn w:val="DefaultParagraphFont"/>
    <w:rsid w:val="00615ACC"/>
  </w:style>
  <w:style w:type="character" w:styleId="Hyperlink">
    <w:name w:val="Hyperlink"/>
    <w:uiPriority w:val="99"/>
    <w:rsid w:val="00615ACC"/>
    <w:rPr>
      <w:color w:val="0000FF"/>
      <w:u w:val="single"/>
    </w:rPr>
  </w:style>
  <w:style w:type="paragraph" w:styleId="TOC3">
    <w:name w:val="toc 3"/>
    <w:basedOn w:val="Normal"/>
    <w:next w:val="Normal"/>
    <w:autoRedefine/>
    <w:uiPriority w:val="39"/>
    <w:qFormat/>
    <w:rsid w:val="00615ACC"/>
    <w:pPr>
      <w:tabs>
        <w:tab w:val="left" w:pos="1627"/>
        <w:tab w:val="right" w:leader="dot" w:pos="9346"/>
      </w:tabs>
      <w:spacing w:before="40" w:after="40"/>
      <w:ind w:left="1627" w:hanging="907"/>
    </w:pPr>
    <w:rPr>
      <w:rFonts w:ascii="Arial" w:eastAsia="Batang" w:hAnsi="Arial"/>
      <w:szCs w:val="24"/>
      <w:lang w:eastAsia="ko-KR"/>
    </w:rPr>
  </w:style>
  <w:style w:type="paragraph" w:styleId="TOC5">
    <w:name w:val="toc 5"/>
    <w:basedOn w:val="Normal"/>
    <w:next w:val="Normal"/>
    <w:autoRedefine/>
    <w:uiPriority w:val="39"/>
    <w:qFormat/>
    <w:rsid w:val="00615ACC"/>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615ACC"/>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615ACC"/>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615ACC"/>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615ACC"/>
    <w:pPr>
      <w:tabs>
        <w:tab w:val="right" w:leader="dot" w:pos="9350"/>
      </w:tabs>
      <w:spacing w:before="40" w:after="40"/>
    </w:pPr>
    <w:rPr>
      <w:rFonts w:ascii="Arial" w:eastAsia="Batang" w:hAnsi="Arial"/>
      <w:szCs w:val="24"/>
      <w:lang w:eastAsia="ko-KR"/>
    </w:rPr>
  </w:style>
  <w:style w:type="paragraph" w:styleId="Index4">
    <w:name w:val="index 4"/>
    <w:basedOn w:val="Normal"/>
    <w:next w:val="Normal"/>
    <w:autoRedefine/>
    <w:uiPriority w:val="99"/>
    <w:qFormat/>
    <w:rsid w:val="00615ACC"/>
    <w:pPr>
      <w:ind w:left="880" w:hanging="220"/>
    </w:pPr>
    <w:rPr>
      <w:rFonts w:eastAsia="Batang" w:cs="Calibri"/>
      <w:szCs w:val="18"/>
      <w:lang w:eastAsia="ko-KR"/>
    </w:rPr>
  </w:style>
  <w:style w:type="paragraph" w:styleId="Index5">
    <w:name w:val="index 5"/>
    <w:basedOn w:val="Normal"/>
    <w:next w:val="Normal"/>
    <w:autoRedefine/>
    <w:qFormat/>
    <w:rsid w:val="00615ACC"/>
    <w:pPr>
      <w:ind w:left="1100" w:hanging="220"/>
    </w:pPr>
    <w:rPr>
      <w:rFonts w:eastAsia="Batang" w:cs="Calibri"/>
      <w:szCs w:val="18"/>
      <w:lang w:eastAsia="ko-KR"/>
    </w:rPr>
  </w:style>
  <w:style w:type="paragraph" w:styleId="Index6">
    <w:name w:val="index 6"/>
    <w:basedOn w:val="Normal"/>
    <w:next w:val="Normal"/>
    <w:autoRedefine/>
    <w:qFormat/>
    <w:rsid w:val="00615ACC"/>
    <w:pPr>
      <w:ind w:left="1320" w:hanging="220"/>
    </w:pPr>
    <w:rPr>
      <w:rFonts w:eastAsia="Batang" w:cs="Calibri"/>
      <w:szCs w:val="18"/>
      <w:lang w:eastAsia="ko-KR"/>
    </w:rPr>
  </w:style>
  <w:style w:type="paragraph" w:styleId="Index7">
    <w:name w:val="index 7"/>
    <w:basedOn w:val="Normal"/>
    <w:next w:val="Normal"/>
    <w:autoRedefine/>
    <w:semiHidden/>
    <w:qFormat/>
    <w:rsid w:val="00615ACC"/>
    <w:pPr>
      <w:ind w:left="1540" w:hanging="220"/>
    </w:pPr>
    <w:rPr>
      <w:rFonts w:eastAsia="Batang" w:cs="Calibri"/>
      <w:szCs w:val="18"/>
      <w:lang w:eastAsia="ko-KR"/>
    </w:rPr>
  </w:style>
  <w:style w:type="paragraph" w:styleId="Index8">
    <w:name w:val="index 8"/>
    <w:basedOn w:val="Normal"/>
    <w:next w:val="Normal"/>
    <w:autoRedefine/>
    <w:semiHidden/>
    <w:qFormat/>
    <w:rsid w:val="00615ACC"/>
    <w:pPr>
      <w:ind w:left="1760" w:hanging="220"/>
    </w:pPr>
    <w:rPr>
      <w:rFonts w:eastAsia="Batang" w:cs="Calibri"/>
      <w:szCs w:val="18"/>
      <w:lang w:eastAsia="ko-KR"/>
    </w:rPr>
  </w:style>
  <w:style w:type="paragraph" w:styleId="Index9">
    <w:name w:val="index 9"/>
    <w:basedOn w:val="Normal"/>
    <w:next w:val="Normal"/>
    <w:autoRedefine/>
    <w:semiHidden/>
    <w:qFormat/>
    <w:rsid w:val="00615ACC"/>
    <w:pPr>
      <w:ind w:left="1980" w:hanging="220"/>
    </w:pPr>
    <w:rPr>
      <w:rFonts w:eastAsia="Batang" w:cs="Calibri"/>
      <w:szCs w:val="18"/>
      <w:lang w:eastAsia="ko-KR"/>
    </w:rPr>
  </w:style>
  <w:style w:type="paragraph" w:styleId="BodyTextIndent">
    <w:name w:val="Body Text Indent"/>
    <w:basedOn w:val="Normal"/>
    <w:link w:val="BodyTextIndentChar"/>
    <w:qFormat/>
    <w:rsid w:val="00615ACC"/>
    <w:pPr>
      <w:spacing w:before="120" w:after="120"/>
      <w:ind w:left="360"/>
    </w:pPr>
    <w:rPr>
      <w:rFonts w:eastAsia="Batang"/>
      <w:szCs w:val="24"/>
      <w:lang w:eastAsia="ko-KR"/>
    </w:rPr>
  </w:style>
  <w:style w:type="character" w:styleId="FollowedHyperlink">
    <w:name w:val="FollowedHyperlink"/>
    <w:rsid w:val="00615ACC"/>
    <w:rPr>
      <w:color w:val="800080"/>
      <w:u w:val="single"/>
    </w:rPr>
  </w:style>
  <w:style w:type="paragraph" w:customStyle="1" w:styleId="Caution">
    <w:name w:val="Caution"/>
    <w:basedOn w:val="BodyText"/>
    <w:link w:val="CautionChar"/>
    <w:qFormat/>
    <w:rsid w:val="003A78C5"/>
    <w:pPr>
      <w:ind w:left="907" w:hanging="907"/>
    </w:pPr>
    <w:rPr>
      <w:rFonts w:ascii="Arial" w:hAnsi="Arial" w:cs="Arial"/>
      <w:b/>
      <w:sz w:val="22"/>
      <w:szCs w:val="20"/>
    </w:rPr>
  </w:style>
  <w:style w:type="character" w:styleId="HTMLAcronym">
    <w:name w:val="HTML Acronym"/>
    <w:basedOn w:val="DefaultParagraphFont"/>
    <w:rsid w:val="00E931C7"/>
  </w:style>
  <w:style w:type="paragraph" w:customStyle="1" w:styleId="TableText">
    <w:name w:val="Table Text"/>
    <w:link w:val="TableTextChar"/>
    <w:qFormat/>
    <w:rsid w:val="003A78C5"/>
    <w:pPr>
      <w:overflowPunct w:val="0"/>
      <w:autoSpaceDE w:val="0"/>
      <w:autoSpaceDN w:val="0"/>
      <w:adjustRightInd w:val="0"/>
      <w:spacing w:before="60" w:after="60"/>
      <w:textAlignment w:val="baseline"/>
    </w:pPr>
    <w:rPr>
      <w:rFonts w:ascii="Arial" w:hAnsi="Arial"/>
      <w:color w:val="000000" w:themeColor="text1"/>
      <w:sz w:val="22"/>
    </w:rPr>
  </w:style>
  <w:style w:type="paragraph" w:styleId="TableofFigures">
    <w:name w:val="table of figures"/>
    <w:basedOn w:val="Normal"/>
    <w:next w:val="Normal"/>
    <w:autoRedefine/>
    <w:uiPriority w:val="99"/>
    <w:qFormat/>
    <w:rsid w:val="00615ACC"/>
    <w:pPr>
      <w:tabs>
        <w:tab w:val="right" w:leader="dot" w:pos="9350"/>
      </w:tabs>
      <w:spacing w:before="40" w:after="40"/>
      <w:ind w:left="446" w:hanging="446"/>
    </w:pPr>
    <w:rPr>
      <w:rFonts w:ascii="Arial" w:hAnsi="Arial"/>
    </w:rPr>
  </w:style>
  <w:style w:type="paragraph" w:styleId="BalloonText">
    <w:name w:val="Balloon Text"/>
    <w:basedOn w:val="Normal"/>
    <w:link w:val="BalloonTextChar"/>
    <w:rsid w:val="00615ACC"/>
    <w:rPr>
      <w:rFonts w:ascii="Tahoma" w:hAnsi="Tahoma" w:cs="Tahoma"/>
      <w:sz w:val="16"/>
      <w:szCs w:val="16"/>
    </w:rPr>
  </w:style>
  <w:style w:type="paragraph" w:styleId="HTMLPreformatted">
    <w:name w:val="HTML Preformatted"/>
    <w:basedOn w:val="Normal"/>
    <w:link w:val="HTMLPreformattedChar"/>
    <w:rsid w:val="00615ACC"/>
    <w:rPr>
      <w:rFonts w:ascii="Courier New" w:hAnsi="Courier New" w:cs="Courier New"/>
      <w:sz w:val="20"/>
    </w:rPr>
  </w:style>
  <w:style w:type="table" w:styleId="TableGrid">
    <w:name w:val="Table Grid"/>
    <w:basedOn w:val="TableNormal"/>
    <w:rsid w:val="00615A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link w:val="ListBulletChar"/>
    <w:qFormat/>
    <w:rsid w:val="00C73057"/>
    <w:pPr>
      <w:numPr>
        <w:numId w:val="6"/>
      </w:numPr>
      <w:tabs>
        <w:tab w:val="clear" w:pos="360"/>
        <w:tab w:val="left" w:pos="720"/>
      </w:tabs>
      <w:spacing w:before="120"/>
      <w:ind w:left="720"/>
    </w:pPr>
  </w:style>
  <w:style w:type="paragraph" w:styleId="BlockText">
    <w:name w:val="Block Text"/>
    <w:basedOn w:val="Normal"/>
    <w:rsid w:val="00615ACC"/>
    <w:pPr>
      <w:spacing w:after="120"/>
      <w:ind w:left="1440" w:right="1440"/>
    </w:pPr>
  </w:style>
  <w:style w:type="paragraph" w:styleId="BodyText">
    <w:name w:val="Body Text"/>
    <w:basedOn w:val="Normal"/>
    <w:link w:val="BodyTextChar"/>
    <w:qFormat/>
    <w:rsid w:val="00615ACC"/>
    <w:pPr>
      <w:spacing w:before="120" w:after="120"/>
    </w:pPr>
    <w:rPr>
      <w:rFonts w:eastAsia="Batang"/>
      <w:szCs w:val="24"/>
      <w:lang w:eastAsia="ko-KR"/>
    </w:rPr>
  </w:style>
  <w:style w:type="paragraph" w:styleId="BodyText2">
    <w:name w:val="Body Text 2"/>
    <w:basedOn w:val="Normal"/>
    <w:link w:val="BodyText2Char"/>
    <w:uiPriority w:val="99"/>
    <w:qFormat/>
    <w:rsid w:val="00615ACC"/>
    <w:pPr>
      <w:spacing w:before="120" w:after="120"/>
      <w:ind w:left="360"/>
    </w:pPr>
    <w:rPr>
      <w:rFonts w:eastAsia="Batang"/>
      <w:szCs w:val="24"/>
      <w:lang w:eastAsia="ko-KR"/>
    </w:rPr>
  </w:style>
  <w:style w:type="paragraph" w:styleId="BodyText3">
    <w:name w:val="Body Text 3"/>
    <w:basedOn w:val="Normal"/>
    <w:link w:val="BodyText3Char"/>
    <w:qFormat/>
    <w:rsid w:val="00615ACC"/>
    <w:pPr>
      <w:spacing w:before="120" w:after="120"/>
      <w:ind w:left="720"/>
    </w:pPr>
    <w:rPr>
      <w:rFonts w:eastAsia="Batang"/>
      <w:lang w:eastAsia="ko-KR"/>
    </w:rPr>
  </w:style>
  <w:style w:type="paragraph" w:styleId="BodyTextFirstIndent">
    <w:name w:val="Body Text First Indent"/>
    <w:basedOn w:val="BodyText"/>
    <w:link w:val="BodyTextFirstIndentChar"/>
    <w:uiPriority w:val="99"/>
    <w:qFormat/>
    <w:rsid w:val="00615ACC"/>
    <w:pPr>
      <w:ind w:left="360"/>
    </w:pPr>
    <w:rPr>
      <w:rFonts w:eastAsia="Times New Roman"/>
      <w:lang w:eastAsia="en-US"/>
    </w:rPr>
  </w:style>
  <w:style w:type="paragraph" w:styleId="BodyTextFirstIndent2">
    <w:name w:val="Body Text First Indent 2"/>
    <w:basedOn w:val="BodyTextIndent"/>
    <w:link w:val="BodyTextFirstIndent2Char"/>
    <w:uiPriority w:val="99"/>
    <w:qFormat/>
    <w:rsid w:val="00615ACC"/>
    <w:pPr>
      <w:ind w:left="720"/>
    </w:pPr>
    <w:rPr>
      <w:rFonts w:eastAsia="Times New Roman"/>
      <w:szCs w:val="20"/>
      <w:lang w:eastAsia="en-US"/>
    </w:rPr>
  </w:style>
  <w:style w:type="paragraph" w:styleId="BodyTextIndent2">
    <w:name w:val="Body Text Indent 2"/>
    <w:basedOn w:val="Normal"/>
    <w:link w:val="BodyTextIndent2Char"/>
    <w:uiPriority w:val="99"/>
    <w:qFormat/>
    <w:rsid w:val="00615ACC"/>
    <w:pPr>
      <w:spacing w:before="120" w:after="120"/>
      <w:ind w:left="720"/>
    </w:pPr>
    <w:rPr>
      <w:rFonts w:eastAsia="Batang"/>
      <w:szCs w:val="24"/>
      <w:lang w:eastAsia="ko-KR"/>
    </w:rPr>
  </w:style>
  <w:style w:type="paragraph" w:styleId="BodyTextIndent3">
    <w:name w:val="Body Text Indent 3"/>
    <w:basedOn w:val="Normal"/>
    <w:link w:val="BodyTextIndent3Char"/>
    <w:uiPriority w:val="99"/>
    <w:qFormat/>
    <w:rsid w:val="00615ACC"/>
    <w:pPr>
      <w:spacing w:before="120" w:after="120"/>
      <w:ind w:left="1080"/>
    </w:pPr>
    <w:rPr>
      <w:rFonts w:cs="Courier New"/>
      <w:szCs w:val="18"/>
    </w:rPr>
  </w:style>
  <w:style w:type="paragraph" w:styleId="Closing">
    <w:name w:val="Closing"/>
    <w:basedOn w:val="Normal"/>
    <w:link w:val="ClosingChar"/>
    <w:rsid w:val="00615ACC"/>
    <w:pPr>
      <w:ind w:left="4320"/>
    </w:pPr>
  </w:style>
  <w:style w:type="paragraph" w:styleId="CommentText">
    <w:name w:val="annotation text"/>
    <w:basedOn w:val="Normal"/>
    <w:link w:val="CommentTextChar"/>
    <w:rsid w:val="00615ACC"/>
    <w:rPr>
      <w:sz w:val="20"/>
      <w:szCs w:val="20"/>
    </w:rPr>
  </w:style>
  <w:style w:type="paragraph" w:styleId="CommentSubject">
    <w:name w:val="annotation subject"/>
    <w:basedOn w:val="CommentText"/>
    <w:next w:val="CommentText"/>
    <w:link w:val="CommentSubjectChar"/>
    <w:rsid w:val="00615ACC"/>
    <w:rPr>
      <w:b/>
      <w:bCs/>
    </w:rPr>
  </w:style>
  <w:style w:type="paragraph" w:styleId="DocumentMap">
    <w:name w:val="Document Map"/>
    <w:basedOn w:val="Normal"/>
    <w:link w:val="DocumentMapChar"/>
    <w:semiHidden/>
    <w:rsid w:val="00615ACC"/>
    <w:pPr>
      <w:shd w:val="clear" w:color="auto" w:fill="000080"/>
    </w:pPr>
    <w:rPr>
      <w:rFonts w:ascii="Tahoma" w:hAnsi="Tahoma"/>
    </w:rPr>
  </w:style>
  <w:style w:type="paragraph" w:styleId="E-mailSignature">
    <w:name w:val="E-mail Signature"/>
    <w:basedOn w:val="Normal"/>
    <w:link w:val="E-mailSignatureChar"/>
    <w:rsid w:val="00615ACC"/>
  </w:style>
  <w:style w:type="paragraph" w:styleId="EndnoteText">
    <w:name w:val="endnote text"/>
    <w:basedOn w:val="Normal"/>
    <w:link w:val="EndnoteTextChar"/>
    <w:rsid w:val="00615ACC"/>
    <w:rPr>
      <w:sz w:val="20"/>
      <w:szCs w:val="20"/>
    </w:rPr>
  </w:style>
  <w:style w:type="paragraph" w:styleId="EnvelopeAddress">
    <w:name w:val="envelope address"/>
    <w:basedOn w:val="Normal"/>
    <w:rsid w:val="00615ACC"/>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615ACC"/>
    <w:rPr>
      <w:rFonts w:ascii="Arial" w:hAnsi="Arial" w:cs="Arial"/>
      <w:sz w:val="20"/>
      <w:szCs w:val="20"/>
    </w:rPr>
  </w:style>
  <w:style w:type="paragraph" w:styleId="FootnoteText">
    <w:name w:val="footnote text"/>
    <w:basedOn w:val="Normal"/>
    <w:link w:val="FootnoteTextChar"/>
    <w:semiHidden/>
    <w:rsid w:val="00615ACC"/>
    <w:rPr>
      <w:sz w:val="20"/>
      <w:szCs w:val="20"/>
    </w:rPr>
  </w:style>
  <w:style w:type="paragraph" w:styleId="HTMLAddress">
    <w:name w:val="HTML Address"/>
    <w:basedOn w:val="Normal"/>
    <w:link w:val="HTMLAddressChar"/>
    <w:rsid w:val="00615ACC"/>
    <w:rPr>
      <w:i/>
      <w:iCs/>
    </w:rPr>
  </w:style>
  <w:style w:type="paragraph" w:styleId="List">
    <w:name w:val="List"/>
    <w:basedOn w:val="Normal"/>
    <w:rsid w:val="00615ACC"/>
    <w:pPr>
      <w:ind w:left="360" w:hanging="360"/>
    </w:pPr>
  </w:style>
  <w:style w:type="paragraph" w:styleId="List2">
    <w:name w:val="List 2"/>
    <w:basedOn w:val="Normal"/>
    <w:rsid w:val="00615ACC"/>
    <w:pPr>
      <w:ind w:left="720" w:hanging="360"/>
    </w:pPr>
  </w:style>
  <w:style w:type="paragraph" w:styleId="List3">
    <w:name w:val="List 3"/>
    <w:basedOn w:val="Normal"/>
    <w:rsid w:val="00615ACC"/>
    <w:pPr>
      <w:ind w:left="1080" w:hanging="360"/>
    </w:pPr>
  </w:style>
  <w:style w:type="paragraph" w:styleId="List4">
    <w:name w:val="List 4"/>
    <w:basedOn w:val="Normal"/>
    <w:rsid w:val="00615ACC"/>
    <w:pPr>
      <w:ind w:left="1440" w:hanging="360"/>
    </w:pPr>
  </w:style>
  <w:style w:type="paragraph" w:styleId="List5">
    <w:name w:val="List 5"/>
    <w:basedOn w:val="Normal"/>
    <w:rsid w:val="00615ACC"/>
    <w:pPr>
      <w:ind w:left="1800" w:hanging="360"/>
    </w:pPr>
  </w:style>
  <w:style w:type="paragraph" w:styleId="ListBullet2">
    <w:name w:val="List Bullet 2"/>
    <w:basedOn w:val="Normal"/>
    <w:link w:val="ListBullet2Char"/>
    <w:qFormat/>
    <w:rsid w:val="00C73057"/>
    <w:pPr>
      <w:numPr>
        <w:numId w:val="2"/>
      </w:numPr>
      <w:tabs>
        <w:tab w:val="left" w:pos="1080"/>
      </w:tabs>
      <w:spacing w:before="120"/>
    </w:pPr>
  </w:style>
  <w:style w:type="paragraph" w:styleId="ListBullet3">
    <w:name w:val="List Bullet 3"/>
    <w:basedOn w:val="Normal"/>
    <w:qFormat/>
    <w:rsid w:val="00C73057"/>
    <w:pPr>
      <w:numPr>
        <w:numId w:val="3"/>
      </w:numPr>
      <w:tabs>
        <w:tab w:val="left" w:pos="1440"/>
      </w:tabs>
      <w:spacing w:before="120"/>
      <w:ind w:left="1440"/>
    </w:pPr>
  </w:style>
  <w:style w:type="paragraph" w:styleId="ListBullet4">
    <w:name w:val="List Bullet 4"/>
    <w:basedOn w:val="Normal"/>
    <w:qFormat/>
    <w:rsid w:val="00C73057"/>
    <w:pPr>
      <w:numPr>
        <w:numId w:val="4"/>
      </w:numPr>
      <w:tabs>
        <w:tab w:val="left" w:pos="1800"/>
      </w:tabs>
      <w:spacing w:before="120"/>
      <w:ind w:left="1800"/>
    </w:pPr>
  </w:style>
  <w:style w:type="paragraph" w:styleId="ListBullet5">
    <w:name w:val="List Bullet 5"/>
    <w:basedOn w:val="Normal"/>
    <w:qFormat/>
    <w:rsid w:val="00C73057"/>
    <w:pPr>
      <w:numPr>
        <w:numId w:val="5"/>
      </w:numPr>
      <w:tabs>
        <w:tab w:val="left" w:pos="2160"/>
      </w:tabs>
      <w:spacing w:before="120"/>
      <w:ind w:left="2160"/>
    </w:pPr>
  </w:style>
  <w:style w:type="paragraph" w:styleId="ListContinue">
    <w:name w:val="List Continue"/>
    <w:basedOn w:val="Normal"/>
    <w:rsid w:val="00615ACC"/>
    <w:pPr>
      <w:spacing w:after="120"/>
      <w:ind w:left="360"/>
    </w:pPr>
  </w:style>
  <w:style w:type="paragraph" w:styleId="ListContinue2">
    <w:name w:val="List Continue 2"/>
    <w:basedOn w:val="Normal"/>
    <w:rsid w:val="00615ACC"/>
    <w:pPr>
      <w:spacing w:after="120"/>
      <w:ind w:left="720"/>
    </w:pPr>
  </w:style>
  <w:style w:type="paragraph" w:styleId="ListContinue3">
    <w:name w:val="List Continue 3"/>
    <w:basedOn w:val="Normal"/>
    <w:rsid w:val="00615ACC"/>
    <w:pPr>
      <w:spacing w:after="120"/>
      <w:ind w:left="1080"/>
    </w:pPr>
  </w:style>
  <w:style w:type="paragraph" w:styleId="ListContinue4">
    <w:name w:val="List Continue 4"/>
    <w:basedOn w:val="Normal"/>
    <w:rsid w:val="00615ACC"/>
    <w:pPr>
      <w:spacing w:after="120"/>
      <w:ind w:left="1440"/>
    </w:pPr>
  </w:style>
  <w:style w:type="paragraph" w:styleId="ListContinue5">
    <w:name w:val="List Continue 5"/>
    <w:basedOn w:val="Normal"/>
    <w:rsid w:val="00615ACC"/>
    <w:pPr>
      <w:spacing w:after="120"/>
      <w:ind w:left="1800"/>
    </w:pPr>
  </w:style>
  <w:style w:type="paragraph" w:styleId="ListNumber">
    <w:name w:val="List Number"/>
    <w:basedOn w:val="Normal"/>
    <w:link w:val="ListNumberChar"/>
    <w:qFormat/>
    <w:rsid w:val="00C73057"/>
    <w:pPr>
      <w:numPr>
        <w:numId w:val="12"/>
      </w:numPr>
      <w:tabs>
        <w:tab w:val="clear" w:pos="360"/>
        <w:tab w:val="left" w:pos="720"/>
      </w:tabs>
      <w:spacing w:before="120"/>
      <w:ind w:left="720"/>
    </w:pPr>
  </w:style>
  <w:style w:type="paragraph" w:styleId="ListNumber2">
    <w:name w:val="List Number 2"/>
    <w:basedOn w:val="Normal"/>
    <w:qFormat/>
    <w:rsid w:val="00615ACC"/>
    <w:pPr>
      <w:numPr>
        <w:numId w:val="7"/>
      </w:numPr>
      <w:tabs>
        <w:tab w:val="left" w:pos="1080"/>
      </w:tabs>
      <w:spacing w:before="120"/>
    </w:pPr>
  </w:style>
  <w:style w:type="paragraph" w:styleId="ListNumber3">
    <w:name w:val="List Number 3"/>
    <w:basedOn w:val="Normal"/>
    <w:rsid w:val="00615ACC"/>
    <w:pPr>
      <w:numPr>
        <w:numId w:val="8"/>
      </w:numPr>
      <w:tabs>
        <w:tab w:val="left" w:pos="1440"/>
      </w:tabs>
      <w:spacing w:before="120"/>
    </w:pPr>
  </w:style>
  <w:style w:type="paragraph" w:styleId="ListNumber4">
    <w:name w:val="List Number 4"/>
    <w:basedOn w:val="Normal"/>
    <w:rsid w:val="00615ACC"/>
    <w:pPr>
      <w:numPr>
        <w:numId w:val="9"/>
      </w:numPr>
      <w:tabs>
        <w:tab w:val="left" w:pos="1800"/>
      </w:tabs>
      <w:spacing w:before="120"/>
    </w:pPr>
  </w:style>
  <w:style w:type="paragraph" w:styleId="ListNumber5">
    <w:name w:val="List Number 5"/>
    <w:basedOn w:val="Normal"/>
    <w:qFormat/>
    <w:rsid w:val="00615ACC"/>
    <w:pPr>
      <w:numPr>
        <w:numId w:val="10"/>
      </w:numPr>
    </w:pPr>
  </w:style>
  <w:style w:type="paragraph" w:styleId="MacroText">
    <w:name w:val="macro"/>
    <w:link w:val="MacroTextChar"/>
    <w:rsid w:val="00615ACC"/>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NormalWeb">
    <w:name w:val="Normal (Web)"/>
    <w:basedOn w:val="Normal"/>
    <w:rsid w:val="00615ACC"/>
    <w:rPr>
      <w:szCs w:val="24"/>
    </w:rPr>
  </w:style>
  <w:style w:type="paragraph" w:styleId="NormalIndent">
    <w:name w:val="Normal Indent"/>
    <w:basedOn w:val="Normal"/>
    <w:qFormat/>
    <w:rsid w:val="00615ACC"/>
    <w:pPr>
      <w:ind w:left="720"/>
    </w:pPr>
  </w:style>
  <w:style w:type="paragraph" w:styleId="NoteHeading">
    <w:name w:val="Note Heading"/>
    <w:basedOn w:val="Normal"/>
    <w:next w:val="Normal"/>
    <w:link w:val="NoteHeadingChar"/>
    <w:rsid w:val="00E931C7"/>
  </w:style>
  <w:style w:type="paragraph" w:styleId="PlainText">
    <w:name w:val="Plain Text"/>
    <w:basedOn w:val="Normal"/>
    <w:link w:val="PlainTextChar"/>
    <w:rsid w:val="00615ACC"/>
    <w:rPr>
      <w:rFonts w:ascii="Courier New" w:hAnsi="Courier New" w:cs="Courier New"/>
      <w:sz w:val="20"/>
      <w:szCs w:val="20"/>
    </w:rPr>
  </w:style>
  <w:style w:type="paragraph" w:styleId="Salutation">
    <w:name w:val="Salutation"/>
    <w:basedOn w:val="Normal"/>
    <w:next w:val="Normal"/>
    <w:link w:val="SalutationChar"/>
    <w:rsid w:val="00615ACC"/>
  </w:style>
  <w:style w:type="paragraph" w:styleId="Signature">
    <w:name w:val="Signature"/>
    <w:basedOn w:val="Normal"/>
    <w:link w:val="SignatureChar"/>
    <w:rsid w:val="00615ACC"/>
  </w:style>
  <w:style w:type="paragraph" w:styleId="Subtitle">
    <w:name w:val="Subtitle"/>
    <w:basedOn w:val="Normal"/>
    <w:next w:val="Normal"/>
    <w:link w:val="SubtitleChar"/>
    <w:qFormat/>
    <w:rsid w:val="00E931C7"/>
    <w:pPr>
      <w:spacing w:after="60"/>
      <w:jc w:val="center"/>
      <w:outlineLvl w:val="1"/>
    </w:pPr>
    <w:rPr>
      <w:rFonts w:ascii="Cambria" w:hAnsi="Cambria"/>
      <w:szCs w:val="24"/>
    </w:rPr>
  </w:style>
  <w:style w:type="paragraph" w:styleId="TableofAuthorities">
    <w:name w:val="table of authorities"/>
    <w:basedOn w:val="Normal"/>
    <w:next w:val="Normal"/>
    <w:rsid w:val="00615ACC"/>
    <w:pPr>
      <w:ind w:left="220" w:hanging="220"/>
    </w:pPr>
  </w:style>
  <w:style w:type="paragraph" w:styleId="Title">
    <w:name w:val="Title"/>
    <w:basedOn w:val="Normal"/>
    <w:next w:val="Normal"/>
    <w:link w:val="TitleChar"/>
    <w:autoRedefine/>
    <w:qFormat/>
    <w:rsid w:val="00615ACC"/>
    <w:pPr>
      <w:spacing w:after="360"/>
      <w:jc w:val="center"/>
      <w:outlineLvl w:val="0"/>
    </w:pPr>
    <w:rPr>
      <w:rFonts w:ascii="Arial" w:hAnsi="Arial"/>
      <w:b/>
      <w:bCs/>
      <w:kern w:val="28"/>
      <w:sz w:val="36"/>
      <w:szCs w:val="32"/>
    </w:rPr>
  </w:style>
  <w:style w:type="paragraph" w:styleId="TOAHeading">
    <w:name w:val="toa heading"/>
    <w:basedOn w:val="Normal"/>
    <w:next w:val="Normal"/>
    <w:rsid w:val="00615ACC"/>
    <w:pPr>
      <w:spacing w:before="120"/>
    </w:pPr>
    <w:rPr>
      <w:rFonts w:ascii="Arial" w:hAnsi="Arial" w:cs="Arial"/>
      <w:b/>
      <w:bCs/>
      <w:szCs w:val="24"/>
    </w:rPr>
  </w:style>
  <w:style w:type="character" w:customStyle="1" w:styleId="BodyTextChar">
    <w:name w:val="Body Text Char"/>
    <w:link w:val="BodyText"/>
    <w:rsid w:val="00615ACC"/>
    <w:rPr>
      <w:rFonts w:eastAsia="Batang"/>
      <w:color w:val="000000" w:themeColor="text1"/>
      <w:sz w:val="22"/>
      <w:szCs w:val="24"/>
      <w:lang w:eastAsia="ko-KR"/>
    </w:rPr>
  </w:style>
  <w:style w:type="character" w:customStyle="1" w:styleId="TitleChar">
    <w:name w:val="Title Char"/>
    <w:link w:val="Title"/>
    <w:rsid w:val="00615ACC"/>
    <w:rPr>
      <w:rFonts w:ascii="Arial" w:hAnsi="Arial"/>
      <w:b/>
      <w:bCs/>
      <w:color w:val="000000" w:themeColor="text1"/>
      <w:kern w:val="28"/>
      <w:sz w:val="36"/>
      <w:szCs w:val="32"/>
    </w:rPr>
  </w:style>
  <w:style w:type="character" w:customStyle="1" w:styleId="Heading1Char">
    <w:name w:val="Heading 1 Char"/>
    <w:link w:val="Heading1"/>
    <w:uiPriority w:val="9"/>
    <w:rsid w:val="009259D0"/>
    <w:rPr>
      <w:rFonts w:ascii="Arial" w:eastAsia="Batang" w:hAnsi="Arial" w:cs="Arial"/>
      <w:b/>
      <w:bCs/>
      <w:color w:val="000000" w:themeColor="text1"/>
      <w:kern w:val="32"/>
      <w:sz w:val="36"/>
      <w:szCs w:val="36"/>
      <w:lang w:eastAsia="ko-KR"/>
    </w:rPr>
  </w:style>
  <w:style w:type="paragraph" w:customStyle="1" w:styleId="AltHeading1">
    <w:name w:val="Alt Heading 1"/>
    <w:basedOn w:val="Heading1"/>
    <w:autoRedefine/>
    <w:qFormat/>
    <w:rsid w:val="00615ACC"/>
    <w:pPr>
      <w:numPr>
        <w:numId w:val="0"/>
      </w:numPr>
    </w:pPr>
  </w:style>
  <w:style w:type="paragraph" w:customStyle="1" w:styleId="AltHeading2">
    <w:name w:val="Alt Heading 2"/>
    <w:basedOn w:val="Normal"/>
    <w:autoRedefine/>
    <w:qFormat/>
    <w:rsid w:val="00615ACC"/>
    <w:pPr>
      <w:keepNext/>
      <w:keepLines/>
      <w:spacing w:before="120" w:after="120"/>
    </w:pPr>
    <w:rPr>
      <w:rFonts w:ascii="Arial" w:hAnsi="Arial"/>
      <w:b/>
      <w:bCs/>
      <w:sz w:val="32"/>
      <w:szCs w:val="20"/>
    </w:rPr>
  </w:style>
  <w:style w:type="paragraph" w:customStyle="1" w:styleId="AltHeading3">
    <w:name w:val="Alt Heading 3"/>
    <w:basedOn w:val="Normal"/>
    <w:autoRedefine/>
    <w:qFormat/>
    <w:rsid w:val="00615ACC"/>
    <w:pPr>
      <w:keepNext/>
      <w:keepLines/>
      <w:spacing w:before="120" w:after="120"/>
    </w:pPr>
    <w:rPr>
      <w:rFonts w:ascii="Arial" w:hAnsi="Arial"/>
      <w:b/>
      <w:sz w:val="28"/>
      <w:szCs w:val="28"/>
    </w:rPr>
  </w:style>
  <w:style w:type="paragraph" w:customStyle="1" w:styleId="AltHeading4">
    <w:name w:val="Alt Heading 4"/>
    <w:basedOn w:val="BodyText"/>
    <w:autoRedefine/>
    <w:qFormat/>
    <w:rsid w:val="00615ACC"/>
    <w:pPr>
      <w:keepNext/>
      <w:keepLines/>
    </w:pPr>
    <w:rPr>
      <w:rFonts w:ascii="Arial" w:hAnsi="Arial" w:cs="Arial"/>
      <w:b/>
      <w:sz w:val="28"/>
      <w:szCs w:val="28"/>
    </w:rPr>
  </w:style>
  <w:style w:type="paragraph" w:customStyle="1" w:styleId="AltHeading5">
    <w:name w:val="Alt Heading 5"/>
    <w:basedOn w:val="Normal"/>
    <w:autoRedefine/>
    <w:qFormat/>
    <w:rsid w:val="00615ACC"/>
    <w:pPr>
      <w:keepNext/>
      <w:keepLines/>
      <w:spacing w:before="120" w:after="120"/>
    </w:pPr>
    <w:rPr>
      <w:rFonts w:ascii="Arial" w:hAnsi="Arial"/>
      <w:b/>
      <w:bCs/>
      <w:szCs w:val="20"/>
    </w:rPr>
  </w:style>
  <w:style w:type="paragraph" w:customStyle="1" w:styleId="AltHeading6">
    <w:name w:val="Alt Heading 6"/>
    <w:basedOn w:val="Normal"/>
    <w:autoRedefine/>
    <w:qFormat/>
    <w:rsid w:val="00E931C7"/>
    <w:pPr>
      <w:keepNext/>
      <w:keepLines/>
      <w:spacing w:before="360" w:after="60"/>
    </w:pPr>
    <w:rPr>
      <w:rFonts w:ascii="Arial Bold" w:hAnsi="Arial Bold"/>
      <w:b/>
    </w:rPr>
  </w:style>
  <w:style w:type="character" w:customStyle="1" w:styleId="ListNumberChar">
    <w:name w:val="List Number Char"/>
    <w:link w:val="ListNumber"/>
    <w:locked/>
    <w:rsid w:val="00C73057"/>
    <w:rPr>
      <w:color w:val="000000" w:themeColor="text1"/>
      <w:sz w:val="22"/>
      <w:szCs w:val="22"/>
    </w:rPr>
  </w:style>
  <w:style w:type="numbering" w:styleId="ArticleSection">
    <w:name w:val="Outline List 3"/>
    <w:basedOn w:val="NoList"/>
    <w:rsid w:val="00E931C7"/>
    <w:pPr>
      <w:numPr>
        <w:numId w:val="1"/>
      </w:numPr>
    </w:pPr>
  </w:style>
  <w:style w:type="character" w:customStyle="1" w:styleId="BalloonTextChar">
    <w:name w:val="Balloon Text Char"/>
    <w:basedOn w:val="DefaultParagraphFont"/>
    <w:link w:val="BalloonText"/>
    <w:rsid w:val="00615ACC"/>
    <w:rPr>
      <w:rFonts w:ascii="Tahoma" w:hAnsi="Tahoma" w:cs="Tahoma"/>
      <w:color w:val="000000" w:themeColor="text1"/>
      <w:sz w:val="16"/>
      <w:szCs w:val="16"/>
    </w:rPr>
  </w:style>
  <w:style w:type="paragraph" w:styleId="Bibliography">
    <w:name w:val="Bibliography"/>
    <w:basedOn w:val="Normal"/>
    <w:next w:val="Normal"/>
    <w:uiPriority w:val="37"/>
    <w:semiHidden/>
    <w:unhideWhenUsed/>
    <w:rsid w:val="00615ACC"/>
  </w:style>
  <w:style w:type="character" w:customStyle="1" w:styleId="BodyText2Char">
    <w:name w:val="Body Text 2 Char"/>
    <w:link w:val="BodyText2"/>
    <w:uiPriority w:val="99"/>
    <w:rsid w:val="00615ACC"/>
    <w:rPr>
      <w:rFonts w:eastAsia="Batang"/>
      <w:color w:val="000000" w:themeColor="text1"/>
      <w:sz w:val="22"/>
      <w:szCs w:val="24"/>
      <w:lang w:eastAsia="ko-KR"/>
    </w:rPr>
  </w:style>
  <w:style w:type="character" w:customStyle="1" w:styleId="BodyText3Char">
    <w:name w:val="Body Text 3 Char"/>
    <w:link w:val="BodyText3"/>
    <w:rsid w:val="00615ACC"/>
    <w:rPr>
      <w:rFonts w:eastAsia="Batang"/>
      <w:color w:val="000000" w:themeColor="text1"/>
      <w:sz w:val="22"/>
      <w:szCs w:val="22"/>
      <w:lang w:eastAsia="ko-KR"/>
    </w:rPr>
  </w:style>
  <w:style w:type="paragraph" w:customStyle="1" w:styleId="BodyText4">
    <w:name w:val="Body Text 4"/>
    <w:basedOn w:val="BodyText3"/>
    <w:qFormat/>
    <w:rsid w:val="00615ACC"/>
    <w:pPr>
      <w:ind w:left="1080"/>
    </w:pPr>
    <w:rPr>
      <w:rFonts w:eastAsia="Times New Roman"/>
      <w:lang w:eastAsia="en-US"/>
    </w:rPr>
  </w:style>
  <w:style w:type="paragraph" w:customStyle="1" w:styleId="BodyText5">
    <w:name w:val="Body Text 5"/>
    <w:basedOn w:val="BodyText4"/>
    <w:qFormat/>
    <w:rsid w:val="00615ACC"/>
    <w:pPr>
      <w:ind w:left="1440"/>
    </w:pPr>
    <w:rPr>
      <w:rFonts w:eastAsia="Batang"/>
      <w:szCs w:val="16"/>
    </w:rPr>
  </w:style>
  <w:style w:type="paragraph" w:customStyle="1" w:styleId="BodyText6">
    <w:name w:val="Body Text 6"/>
    <w:basedOn w:val="BodyText4"/>
    <w:qFormat/>
    <w:rsid w:val="00615ACC"/>
    <w:pPr>
      <w:spacing w:before="0" w:after="0"/>
      <w:ind w:left="1800"/>
    </w:pPr>
  </w:style>
  <w:style w:type="character" w:customStyle="1" w:styleId="BodyTextFirstIndentChar">
    <w:name w:val="Body Text First Indent Char"/>
    <w:link w:val="BodyTextFirstIndent"/>
    <w:uiPriority w:val="99"/>
    <w:rsid w:val="00615ACC"/>
    <w:rPr>
      <w:color w:val="000000" w:themeColor="text1"/>
      <w:sz w:val="22"/>
      <w:szCs w:val="24"/>
    </w:rPr>
  </w:style>
  <w:style w:type="character" w:customStyle="1" w:styleId="BodyTextIndentChar">
    <w:name w:val="Body Text Indent Char"/>
    <w:link w:val="BodyTextIndent"/>
    <w:rsid w:val="00615ACC"/>
    <w:rPr>
      <w:rFonts w:eastAsia="Batang"/>
      <w:color w:val="000000" w:themeColor="text1"/>
      <w:sz w:val="22"/>
      <w:szCs w:val="24"/>
      <w:lang w:eastAsia="ko-KR"/>
    </w:rPr>
  </w:style>
  <w:style w:type="character" w:customStyle="1" w:styleId="BodyTextFirstIndent2Char">
    <w:name w:val="Body Text First Indent 2 Char"/>
    <w:link w:val="BodyTextFirstIndent2"/>
    <w:uiPriority w:val="99"/>
    <w:rsid w:val="00615ACC"/>
    <w:rPr>
      <w:color w:val="000000" w:themeColor="text1"/>
      <w:sz w:val="22"/>
    </w:rPr>
  </w:style>
  <w:style w:type="character" w:customStyle="1" w:styleId="BodyTextIndent2Char">
    <w:name w:val="Body Text Indent 2 Char"/>
    <w:link w:val="BodyTextIndent2"/>
    <w:uiPriority w:val="99"/>
    <w:rsid w:val="00615ACC"/>
    <w:rPr>
      <w:rFonts w:eastAsia="Batang"/>
      <w:color w:val="000000" w:themeColor="text1"/>
      <w:sz w:val="22"/>
      <w:szCs w:val="24"/>
      <w:lang w:eastAsia="ko-KR"/>
    </w:rPr>
  </w:style>
  <w:style w:type="character" w:customStyle="1" w:styleId="BodyTextIndent3Char">
    <w:name w:val="Body Text Indent 3 Char"/>
    <w:link w:val="BodyTextIndent3"/>
    <w:uiPriority w:val="99"/>
    <w:rsid w:val="00615ACC"/>
    <w:rPr>
      <w:rFonts w:cs="Courier New"/>
      <w:color w:val="000000" w:themeColor="text1"/>
      <w:sz w:val="22"/>
      <w:szCs w:val="18"/>
    </w:rPr>
  </w:style>
  <w:style w:type="paragraph" w:customStyle="1" w:styleId="BodyTextIndent4">
    <w:name w:val="Body Text Indent 4"/>
    <w:basedOn w:val="BodyTextIndent3"/>
    <w:qFormat/>
    <w:rsid w:val="00615ACC"/>
    <w:pPr>
      <w:ind w:left="1440"/>
    </w:pPr>
  </w:style>
  <w:style w:type="paragraph" w:customStyle="1" w:styleId="BodyTextIndent5">
    <w:name w:val="Body Text Indent 5"/>
    <w:basedOn w:val="BodyTextIndent4"/>
    <w:qFormat/>
    <w:rsid w:val="00615ACC"/>
    <w:pPr>
      <w:ind w:left="1800"/>
    </w:pPr>
  </w:style>
  <w:style w:type="character" w:styleId="BookTitle">
    <w:name w:val="Book Title"/>
    <w:uiPriority w:val="33"/>
    <w:qFormat/>
    <w:rsid w:val="00E931C7"/>
    <w:rPr>
      <w:b/>
      <w:bCs/>
      <w:smallCaps/>
      <w:spacing w:val="5"/>
    </w:rPr>
  </w:style>
  <w:style w:type="paragraph" w:customStyle="1" w:styleId="CalloutText">
    <w:name w:val="Callout Text"/>
    <w:basedOn w:val="Normal"/>
    <w:qFormat/>
    <w:rsid w:val="00615ACC"/>
    <w:rPr>
      <w:rFonts w:ascii="Arial" w:hAnsi="Arial" w:cs="Arial"/>
      <w:b/>
      <w:bCs/>
      <w:sz w:val="20"/>
    </w:rPr>
  </w:style>
  <w:style w:type="paragraph" w:customStyle="1" w:styleId="CalloutTextSmall">
    <w:name w:val="Callout Text Small"/>
    <w:basedOn w:val="Normal"/>
    <w:qFormat/>
    <w:rsid w:val="00E931C7"/>
    <w:rPr>
      <w:rFonts w:ascii="Arial" w:hAnsi="Arial" w:cs="Arial"/>
      <w:b/>
      <w:sz w:val="14"/>
      <w:szCs w:val="14"/>
    </w:rPr>
  </w:style>
  <w:style w:type="character" w:customStyle="1" w:styleId="CaptionChar">
    <w:name w:val="Caption Char"/>
    <w:link w:val="Caption"/>
    <w:locked/>
    <w:rsid w:val="00E931C7"/>
    <w:rPr>
      <w:rFonts w:ascii="Arial" w:hAnsi="Arial"/>
      <w:b/>
      <w:color w:val="000000" w:themeColor="text1"/>
      <w:kern w:val="2"/>
    </w:rPr>
  </w:style>
  <w:style w:type="character" w:customStyle="1" w:styleId="CautionChar">
    <w:name w:val="Caution Char"/>
    <w:link w:val="Caution"/>
    <w:locked/>
    <w:rsid w:val="003A78C5"/>
    <w:rPr>
      <w:rFonts w:ascii="Arial" w:eastAsia="Batang" w:hAnsi="Arial" w:cs="Arial"/>
      <w:b/>
      <w:color w:val="000000" w:themeColor="text1"/>
      <w:sz w:val="22"/>
      <w:lang w:eastAsia="ko-KR"/>
    </w:rPr>
  </w:style>
  <w:style w:type="paragraph" w:customStyle="1" w:styleId="CautionIndent">
    <w:name w:val="Caution Indent"/>
    <w:basedOn w:val="Caution"/>
    <w:qFormat/>
    <w:rsid w:val="00615ACC"/>
    <w:pPr>
      <w:ind w:left="1267"/>
    </w:pPr>
  </w:style>
  <w:style w:type="paragraph" w:customStyle="1" w:styleId="CautionIndent2">
    <w:name w:val="Caution Indent 2"/>
    <w:basedOn w:val="CautionIndent"/>
    <w:qFormat/>
    <w:rsid w:val="00615ACC"/>
    <w:pPr>
      <w:ind w:left="1627"/>
    </w:pPr>
  </w:style>
  <w:style w:type="paragraph" w:customStyle="1" w:styleId="CautionIndent3">
    <w:name w:val="Caution Indent 3"/>
    <w:basedOn w:val="CautionIndent2"/>
    <w:qFormat/>
    <w:rsid w:val="00615ACC"/>
    <w:pPr>
      <w:ind w:left="1987"/>
    </w:pPr>
  </w:style>
  <w:style w:type="paragraph" w:customStyle="1" w:styleId="CautionIndent4">
    <w:name w:val="Caution Indent 4"/>
    <w:basedOn w:val="CautionIndent3"/>
    <w:qFormat/>
    <w:rsid w:val="00615ACC"/>
    <w:pPr>
      <w:ind w:left="2347"/>
    </w:pPr>
  </w:style>
  <w:style w:type="paragraph" w:customStyle="1" w:styleId="CautionListBullet">
    <w:name w:val="Caution List Bullet"/>
    <w:basedOn w:val="Normal"/>
    <w:qFormat/>
    <w:rsid w:val="00E931C7"/>
    <w:pPr>
      <w:tabs>
        <w:tab w:val="left" w:pos="1800"/>
      </w:tabs>
      <w:spacing w:before="120"/>
      <w:ind w:left="1800" w:hanging="360"/>
    </w:pPr>
    <w:rPr>
      <w:rFonts w:ascii="Arial" w:hAnsi="Arial" w:cs="Arial"/>
      <w:b/>
      <w:sz w:val="20"/>
    </w:rPr>
  </w:style>
  <w:style w:type="paragraph" w:customStyle="1" w:styleId="CautionText">
    <w:name w:val="Caution Text"/>
    <w:basedOn w:val="Normal"/>
    <w:qFormat/>
    <w:rsid w:val="00E931C7"/>
    <w:pPr>
      <w:spacing w:before="360" w:after="240"/>
      <w:ind w:left="900" w:hanging="7"/>
    </w:pPr>
    <w:rPr>
      <w:rFonts w:ascii="Arial" w:hAnsi="Arial" w:cs="Arial"/>
      <w:b/>
      <w:sz w:val="20"/>
    </w:rPr>
  </w:style>
  <w:style w:type="character" w:customStyle="1" w:styleId="ClosingChar">
    <w:name w:val="Closing Char"/>
    <w:basedOn w:val="DefaultParagraphFont"/>
    <w:link w:val="Closing"/>
    <w:rsid w:val="00615ACC"/>
    <w:rPr>
      <w:color w:val="000000" w:themeColor="text1"/>
      <w:sz w:val="22"/>
      <w:szCs w:val="22"/>
    </w:rPr>
  </w:style>
  <w:style w:type="paragraph" w:customStyle="1" w:styleId="Code">
    <w:name w:val="Code"/>
    <w:basedOn w:val="Normal"/>
    <w:rsid w:val="00615ACC"/>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customStyle="1" w:styleId="CodeExample">
    <w:name w:val="Code Example"/>
    <w:basedOn w:val="Normal"/>
    <w:qFormat/>
    <w:rsid w:val="00E931C7"/>
    <w:pPr>
      <w:keepNext/>
      <w:keepLines/>
      <w:ind w:left="360"/>
    </w:pPr>
    <w:rPr>
      <w:rFonts w:ascii="Courier New" w:hAnsi="Courier New" w:cs="Courier New"/>
      <w:sz w:val="18"/>
    </w:rPr>
  </w:style>
  <w:style w:type="paragraph" w:customStyle="1" w:styleId="CodeExampleIndent">
    <w:name w:val="Code Example Indent"/>
    <w:basedOn w:val="CodeExample"/>
    <w:qFormat/>
    <w:rsid w:val="00E931C7"/>
    <w:pPr>
      <w:ind w:left="1080"/>
    </w:pPr>
  </w:style>
  <w:style w:type="paragraph" w:customStyle="1" w:styleId="CodeIndent">
    <w:name w:val="Code Indent"/>
    <w:basedOn w:val="Code"/>
    <w:qFormat/>
    <w:rsid w:val="00E931C7"/>
    <w:pPr>
      <w:ind w:left="540"/>
    </w:pPr>
    <w:rPr>
      <w:b/>
    </w:rPr>
  </w:style>
  <w:style w:type="paragraph" w:customStyle="1" w:styleId="CodeIndent2">
    <w:name w:val="Code Indent 2"/>
    <w:basedOn w:val="CodeIndent"/>
    <w:qFormat/>
    <w:rsid w:val="00E931C7"/>
    <w:pPr>
      <w:ind w:left="900"/>
    </w:pPr>
  </w:style>
  <w:style w:type="character" w:styleId="CommentReference">
    <w:name w:val="annotation reference"/>
    <w:rsid w:val="00615ACC"/>
    <w:rPr>
      <w:sz w:val="16"/>
      <w:szCs w:val="16"/>
    </w:rPr>
  </w:style>
  <w:style w:type="character" w:customStyle="1" w:styleId="CommentSubjectChar">
    <w:name w:val="Comment Subject Char"/>
    <w:basedOn w:val="CommentTextChar"/>
    <w:link w:val="CommentSubject"/>
    <w:rsid w:val="00615ACC"/>
    <w:rPr>
      <w:b/>
      <w:bCs/>
      <w:color w:val="000000" w:themeColor="text1"/>
    </w:rPr>
  </w:style>
  <w:style w:type="character" w:customStyle="1" w:styleId="CommentTextChar">
    <w:name w:val="Comment Text Char"/>
    <w:basedOn w:val="DefaultParagraphFont"/>
    <w:link w:val="CommentText"/>
    <w:rsid w:val="00615ACC"/>
    <w:rPr>
      <w:color w:val="000000" w:themeColor="text1"/>
    </w:rPr>
  </w:style>
  <w:style w:type="paragraph" w:customStyle="1" w:styleId="ContentsHeader">
    <w:name w:val="Contents Header"/>
    <w:basedOn w:val="Normal"/>
    <w:qFormat/>
    <w:rsid w:val="00E931C7"/>
    <w:pPr>
      <w:keepNext/>
      <w:keepLines/>
    </w:pPr>
    <w:rPr>
      <w:rFonts w:ascii="Arial" w:hAnsi="Arial"/>
      <w:sz w:val="36"/>
    </w:rPr>
  </w:style>
  <w:style w:type="paragraph" w:customStyle="1" w:styleId="Default">
    <w:name w:val="Default"/>
    <w:rsid w:val="00E931C7"/>
    <w:pPr>
      <w:autoSpaceDE w:val="0"/>
      <w:autoSpaceDN w:val="0"/>
      <w:adjustRightInd w:val="0"/>
    </w:pPr>
    <w:rPr>
      <w:rFonts w:ascii="Arial" w:eastAsia="Calibri" w:hAnsi="Arial" w:cs="Arial"/>
      <w:color w:val="000000"/>
      <w:sz w:val="24"/>
      <w:szCs w:val="24"/>
    </w:rPr>
  </w:style>
  <w:style w:type="paragraph" w:customStyle="1" w:styleId="Dialogue">
    <w:name w:val="Dialogue"/>
    <w:basedOn w:val="Normal"/>
    <w:rsid w:val="00615ACC"/>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character" w:customStyle="1" w:styleId="E-mailSignatureChar">
    <w:name w:val="E-mail Signature Char"/>
    <w:basedOn w:val="DefaultParagraphFont"/>
    <w:link w:val="E-mailSignature"/>
    <w:rsid w:val="00615ACC"/>
    <w:rPr>
      <w:color w:val="000000" w:themeColor="text1"/>
      <w:sz w:val="22"/>
      <w:szCs w:val="22"/>
    </w:rPr>
  </w:style>
  <w:style w:type="character" w:styleId="Emphasis">
    <w:name w:val="Emphasis"/>
    <w:qFormat/>
    <w:rsid w:val="00615ACC"/>
    <w:rPr>
      <w:i/>
      <w:iCs/>
    </w:rPr>
  </w:style>
  <w:style w:type="character" w:customStyle="1" w:styleId="EndnoteTextChar">
    <w:name w:val="Endnote Text Char"/>
    <w:basedOn w:val="DefaultParagraphFont"/>
    <w:link w:val="EndnoteText"/>
    <w:rsid w:val="00615ACC"/>
    <w:rPr>
      <w:color w:val="000000" w:themeColor="text1"/>
    </w:rPr>
  </w:style>
  <w:style w:type="character" w:customStyle="1" w:styleId="FooterChar">
    <w:name w:val="Footer Char"/>
    <w:link w:val="Footer"/>
    <w:rsid w:val="00615ACC"/>
    <w:rPr>
      <w:rFonts w:eastAsia="Batang"/>
      <w:color w:val="000000" w:themeColor="text1"/>
      <w:lang w:eastAsia="ko-KR"/>
    </w:rPr>
  </w:style>
  <w:style w:type="character" w:styleId="FootnoteReference">
    <w:name w:val="footnote reference"/>
    <w:rsid w:val="00E931C7"/>
    <w:rPr>
      <w:vertAlign w:val="superscript"/>
    </w:rPr>
  </w:style>
  <w:style w:type="paragraph" w:customStyle="1" w:styleId="GraphicInsert">
    <w:name w:val="Graphic Insert"/>
    <w:basedOn w:val="Normal"/>
    <w:qFormat/>
    <w:rsid w:val="006E429E"/>
    <w:pPr>
      <w:jc w:val="center"/>
    </w:pPr>
  </w:style>
  <w:style w:type="character" w:customStyle="1" w:styleId="Heading3Char">
    <w:name w:val="Heading 3 Char"/>
    <w:link w:val="Heading3"/>
    <w:uiPriority w:val="9"/>
    <w:rsid w:val="00B86934"/>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B86934"/>
    <w:rPr>
      <w:rFonts w:ascii="Arial" w:eastAsia="Batang" w:hAnsi="Arial"/>
      <w:b/>
      <w:bCs/>
      <w:color w:val="000000" w:themeColor="text1"/>
      <w:sz w:val="24"/>
      <w:szCs w:val="28"/>
      <w:lang w:eastAsia="ko-KR"/>
    </w:rPr>
  </w:style>
  <w:style w:type="paragraph" w:customStyle="1" w:styleId="HeadingFront-BackMatter">
    <w:name w:val="Heading Front-Back_Matter"/>
    <w:basedOn w:val="Title2"/>
    <w:autoRedefine/>
    <w:qFormat/>
    <w:rsid w:val="00A161D2"/>
    <w:pPr>
      <w:keepNext/>
      <w:keepLines/>
    </w:pPr>
  </w:style>
  <w:style w:type="character" w:customStyle="1" w:styleId="HTMLAddressChar">
    <w:name w:val="HTML Address Char"/>
    <w:basedOn w:val="DefaultParagraphFont"/>
    <w:link w:val="HTMLAddress"/>
    <w:rsid w:val="00615ACC"/>
    <w:rPr>
      <w:i/>
      <w:iCs/>
      <w:color w:val="000000" w:themeColor="text1"/>
      <w:sz w:val="22"/>
      <w:szCs w:val="22"/>
    </w:rPr>
  </w:style>
  <w:style w:type="character" w:customStyle="1" w:styleId="HTMLPreformattedChar">
    <w:name w:val="HTML Preformatted Char"/>
    <w:basedOn w:val="DefaultParagraphFont"/>
    <w:link w:val="HTMLPreformatted"/>
    <w:rsid w:val="00615ACC"/>
    <w:rPr>
      <w:rFonts w:ascii="Courier New" w:hAnsi="Courier New" w:cs="Courier New"/>
      <w:color w:val="000000" w:themeColor="text1"/>
      <w:szCs w:val="22"/>
    </w:rPr>
  </w:style>
  <w:style w:type="paragraph" w:customStyle="1" w:styleId="IndexLetter">
    <w:name w:val="Index Letter"/>
    <w:basedOn w:val="Normal"/>
    <w:rsid w:val="00615ACC"/>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615AC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615ACC"/>
    <w:rPr>
      <w:b/>
      <w:bCs/>
      <w:i/>
      <w:iCs/>
      <w:color w:val="4F81BD"/>
      <w:sz w:val="22"/>
      <w:szCs w:val="22"/>
    </w:rPr>
  </w:style>
  <w:style w:type="character" w:customStyle="1" w:styleId="ListBulletChar">
    <w:name w:val="List Bullet Char"/>
    <w:link w:val="ListBullet"/>
    <w:locked/>
    <w:rsid w:val="00C73057"/>
    <w:rPr>
      <w:color w:val="000000" w:themeColor="text1"/>
      <w:sz w:val="22"/>
      <w:szCs w:val="22"/>
    </w:rPr>
  </w:style>
  <w:style w:type="character" w:customStyle="1" w:styleId="ListBullet2Char">
    <w:name w:val="List Bullet 2 Char"/>
    <w:link w:val="ListBullet2"/>
    <w:rsid w:val="00C73057"/>
    <w:rPr>
      <w:color w:val="000000" w:themeColor="text1"/>
      <w:sz w:val="22"/>
      <w:szCs w:val="22"/>
    </w:rPr>
  </w:style>
  <w:style w:type="paragraph" w:customStyle="1" w:styleId="ListBullet2Indent2">
    <w:name w:val="List Bullet 2 Indent 2"/>
    <w:basedOn w:val="ListBullet2Indent"/>
    <w:qFormat/>
    <w:rsid w:val="00C73057"/>
    <w:pPr>
      <w:tabs>
        <w:tab w:val="clear" w:pos="1440"/>
        <w:tab w:val="left" w:pos="1800"/>
      </w:tabs>
      <w:ind w:left="1800"/>
    </w:pPr>
  </w:style>
  <w:style w:type="paragraph" w:customStyle="1" w:styleId="ListBullet2Indent3">
    <w:name w:val="List Bullet 2 Indent 3"/>
    <w:basedOn w:val="ListBullet2Indent2"/>
    <w:qFormat/>
    <w:rsid w:val="00C73057"/>
    <w:pPr>
      <w:tabs>
        <w:tab w:val="clear" w:pos="1800"/>
        <w:tab w:val="left" w:pos="2160"/>
      </w:tabs>
      <w:ind w:left="2160"/>
    </w:pPr>
  </w:style>
  <w:style w:type="paragraph" w:customStyle="1" w:styleId="ListBulletIndent">
    <w:name w:val="List Bullet Indent"/>
    <w:basedOn w:val="ListBullet"/>
    <w:qFormat/>
    <w:rsid w:val="00C73057"/>
    <w:pPr>
      <w:numPr>
        <w:numId w:val="19"/>
      </w:numPr>
      <w:tabs>
        <w:tab w:val="clear" w:pos="720"/>
        <w:tab w:val="left" w:pos="1080"/>
      </w:tabs>
      <w:ind w:left="1080"/>
    </w:pPr>
  </w:style>
  <w:style w:type="paragraph" w:customStyle="1" w:styleId="ListBulletIndent2">
    <w:name w:val="List Bullet Indent 2"/>
    <w:basedOn w:val="ListBulletIndent"/>
    <w:qFormat/>
    <w:rsid w:val="00C73057"/>
    <w:pPr>
      <w:tabs>
        <w:tab w:val="clear" w:pos="1080"/>
        <w:tab w:val="left" w:pos="1440"/>
      </w:tabs>
      <w:ind w:left="1440"/>
    </w:pPr>
  </w:style>
  <w:style w:type="paragraph" w:styleId="ListParagraph">
    <w:name w:val="List Paragraph"/>
    <w:basedOn w:val="Normal"/>
    <w:uiPriority w:val="34"/>
    <w:qFormat/>
    <w:rsid w:val="00615ACC"/>
    <w:pPr>
      <w:ind w:left="720"/>
    </w:pPr>
  </w:style>
  <w:style w:type="character" w:customStyle="1" w:styleId="MacroTextChar">
    <w:name w:val="Macro Text Char"/>
    <w:basedOn w:val="DefaultParagraphFont"/>
    <w:link w:val="MacroText"/>
    <w:rsid w:val="00615ACC"/>
    <w:rPr>
      <w:rFonts w:ascii="Courier New" w:hAnsi="Courier New" w:cs="Courier New"/>
    </w:rPr>
  </w:style>
  <w:style w:type="paragraph" w:customStyle="1" w:styleId="MenuBox">
    <w:name w:val="Menu Box"/>
    <w:basedOn w:val="Normal"/>
    <w:rsid w:val="00615ACC"/>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NoSpacing">
    <w:name w:val="No Spacing"/>
    <w:uiPriority w:val="1"/>
    <w:qFormat/>
    <w:rsid w:val="00615ACC"/>
    <w:rPr>
      <w:sz w:val="22"/>
      <w:szCs w:val="22"/>
    </w:rPr>
  </w:style>
  <w:style w:type="paragraph" w:customStyle="1" w:styleId="Note">
    <w:name w:val="Note"/>
    <w:basedOn w:val="Normal"/>
    <w:link w:val="NoteChar"/>
    <w:qFormat/>
    <w:rsid w:val="00615ACC"/>
    <w:pPr>
      <w:spacing w:before="120" w:after="120"/>
      <w:ind w:left="720" w:hanging="720"/>
    </w:pPr>
    <w:rPr>
      <w:rFonts w:eastAsia="Batang" w:cs="Arial"/>
      <w:szCs w:val="24"/>
      <w:lang w:eastAsia="ko-KR"/>
    </w:rPr>
  </w:style>
  <w:style w:type="character" w:customStyle="1" w:styleId="NoteChar">
    <w:name w:val="Note Char"/>
    <w:link w:val="Note"/>
    <w:locked/>
    <w:rsid w:val="00615ACC"/>
    <w:rPr>
      <w:rFonts w:eastAsia="Batang" w:cs="Arial"/>
      <w:color w:val="000000" w:themeColor="text1"/>
      <w:sz w:val="22"/>
      <w:szCs w:val="24"/>
      <w:lang w:eastAsia="ko-KR"/>
    </w:rPr>
  </w:style>
  <w:style w:type="character" w:customStyle="1" w:styleId="NoteHeadingChar">
    <w:name w:val="Note Heading Char"/>
    <w:link w:val="NoteHeading"/>
    <w:rsid w:val="00E931C7"/>
    <w:rPr>
      <w:sz w:val="22"/>
    </w:rPr>
  </w:style>
  <w:style w:type="paragraph" w:customStyle="1" w:styleId="NoteIndent">
    <w:name w:val="Note Indent"/>
    <w:basedOn w:val="Note"/>
    <w:qFormat/>
    <w:rsid w:val="00615ACC"/>
    <w:pPr>
      <w:ind w:left="1080"/>
    </w:pPr>
  </w:style>
  <w:style w:type="paragraph" w:customStyle="1" w:styleId="NoteIndent2">
    <w:name w:val="Note Indent 2"/>
    <w:basedOn w:val="NoteIndent"/>
    <w:qFormat/>
    <w:rsid w:val="00615ACC"/>
    <w:pPr>
      <w:ind w:left="1440"/>
    </w:pPr>
  </w:style>
  <w:style w:type="paragraph" w:customStyle="1" w:styleId="NoteIndent3">
    <w:name w:val="Note Indent 3"/>
    <w:basedOn w:val="NoteIndent2"/>
    <w:qFormat/>
    <w:rsid w:val="00615ACC"/>
    <w:pPr>
      <w:ind w:left="1800"/>
    </w:pPr>
  </w:style>
  <w:style w:type="paragraph" w:customStyle="1" w:styleId="NoteIndent4">
    <w:name w:val="Note Indent 4"/>
    <w:basedOn w:val="NoteIndent3"/>
    <w:qFormat/>
    <w:rsid w:val="00615ACC"/>
    <w:pPr>
      <w:ind w:left="2160"/>
    </w:pPr>
  </w:style>
  <w:style w:type="paragraph" w:customStyle="1" w:styleId="NoteListBullet">
    <w:name w:val="Note List Bullet"/>
    <w:basedOn w:val="Normal"/>
    <w:qFormat/>
    <w:rsid w:val="006469B4"/>
    <w:pPr>
      <w:numPr>
        <w:numId w:val="11"/>
      </w:numPr>
      <w:tabs>
        <w:tab w:val="clear" w:pos="720"/>
        <w:tab w:val="num" w:pos="1440"/>
      </w:tabs>
      <w:spacing w:before="60" w:after="60"/>
      <w:ind w:left="1440"/>
    </w:pPr>
  </w:style>
  <w:style w:type="character" w:customStyle="1" w:styleId="PlainTextChar">
    <w:name w:val="Plain Text Char"/>
    <w:basedOn w:val="DefaultParagraphFont"/>
    <w:link w:val="PlainText"/>
    <w:rsid w:val="00615ACC"/>
    <w:rPr>
      <w:rFonts w:ascii="Courier New" w:hAnsi="Courier New" w:cs="Courier New"/>
      <w:color w:val="000000" w:themeColor="text1"/>
    </w:rPr>
  </w:style>
  <w:style w:type="paragraph" w:styleId="Quote">
    <w:name w:val="Quote"/>
    <w:basedOn w:val="Normal"/>
    <w:next w:val="Normal"/>
    <w:link w:val="QuoteChar"/>
    <w:uiPriority w:val="29"/>
    <w:qFormat/>
    <w:rsid w:val="00615ACC"/>
    <w:rPr>
      <w:i/>
      <w:iCs/>
      <w:color w:val="000000"/>
    </w:rPr>
  </w:style>
  <w:style w:type="character" w:customStyle="1" w:styleId="QuoteChar">
    <w:name w:val="Quote Char"/>
    <w:link w:val="Quote"/>
    <w:uiPriority w:val="29"/>
    <w:rsid w:val="00615ACC"/>
    <w:rPr>
      <w:i/>
      <w:iCs/>
      <w:color w:val="000000"/>
      <w:sz w:val="22"/>
      <w:szCs w:val="22"/>
    </w:rPr>
  </w:style>
  <w:style w:type="character" w:customStyle="1" w:styleId="SalutationChar">
    <w:name w:val="Salutation Char"/>
    <w:basedOn w:val="DefaultParagraphFont"/>
    <w:link w:val="Salutation"/>
    <w:rsid w:val="00615ACC"/>
    <w:rPr>
      <w:color w:val="000000" w:themeColor="text1"/>
      <w:sz w:val="22"/>
      <w:szCs w:val="22"/>
    </w:rPr>
  </w:style>
  <w:style w:type="character" w:customStyle="1" w:styleId="SignatureChar">
    <w:name w:val="Signature Char"/>
    <w:basedOn w:val="DefaultParagraphFont"/>
    <w:link w:val="Signature"/>
    <w:rsid w:val="00615ACC"/>
    <w:rPr>
      <w:color w:val="000000" w:themeColor="text1"/>
      <w:sz w:val="22"/>
      <w:szCs w:val="22"/>
    </w:rPr>
  </w:style>
  <w:style w:type="character" w:styleId="Strong">
    <w:name w:val="Strong"/>
    <w:qFormat/>
    <w:rsid w:val="00615ACC"/>
    <w:rPr>
      <w:b/>
      <w:bCs/>
    </w:rPr>
  </w:style>
  <w:style w:type="character" w:customStyle="1" w:styleId="SubtitleChar">
    <w:name w:val="Subtitle Char"/>
    <w:link w:val="Subtitle"/>
    <w:rsid w:val="00E931C7"/>
    <w:rPr>
      <w:rFonts w:ascii="Cambria" w:hAnsi="Cambria"/>
      <w:sz w:val="24"/>
      <w:szCs w:val="24"/>
    </w:rPr>
  </w:style>
  <w:style w:type="paragraph" w:customStyle="1" w:styleId="TableCaution">
    <w:name w:val="Table Caution"/>
    <w:basedOn w:val="TableNote"/>
    <w:qFormat/>
    <w:rsid w:val="00615ACC"/>
    <w:pPr>
      <w:ind w:left="720" w:hanging="720"/>
    </w:pPr>
    <w:rPr>
      <w:b/>
    </w:rPr>
  </w:style>
  <w:style w:type="paragraph" w:customStyle="1" w:styleId="TableCode">
    <w:name w:val="Table Code"/>
    <w:basedOn w:val="TableText"/>
    <w:qFormat/>
    <w:rsid w:val="00E931C7"/>
    <w:pPr>
      <w:ind w:left="360"/>
    </w:pPr>
    <w:rPr>
      <w:rFonts w:ascii="Courier New" w:hAnsi="Courier New" w:cs="Courier New"/>
      <w:sz w:val="18"/>
      <w:szCs w:val="18"/>
    </w:rPr>
  </w:style>
  <w:style w:type="paragraph" w:customStyle="1" w:styleId="TableHeading">
    <w:name w:val="Table Heading"/>
    <w:basedOn w:val="TableText"/>
    <w:qFormat/>
    <w:rsid w:val="00615ACC"/>
    <w:pPr>
      <w:keepNext/>
      <w:keepLines/>
      <w:overflowPunct/>
      <w:autoSpaceDE/>
      <w:autoSpaceDN/>
      <w:adjustRightInd/>
      <w:textAlignment w:val="auto"/>
    </w:pPr>
    <w:rPr>
      <w:b/>
    </w:rPr>
  </w:style>
  <w:style w:type="paragraph" w:customStyle="1" w:styleId="TableListBullet">
    <w:name w:val="Table List Bullet"/>
    <w:basedOn w:val="ListBullet"/>
    <w:qFormat/>
    <w:rsid w:val="00D049C8"/>
    <w:pPr>
      <w:numPr>
        <w:numId w:val="24"/>
      </w:numPr>
      <w:tabs>
        <w:tab w:val="clear" w:pos="720"/>
        <w:tab w:val="left" w:pos="360"/>
      </w:tabs>
      <w:spacing w:before="60" w:after="60"/>
      <w:ind w:left="360"/>
    </w:pPr>
    <w:rPr>
      <w:rFonts w:ascii="Arial" w:hAnsi="Arial" w:cs="Arial"/>
      <w:sz w:val="22"/>
      <w:szCs w:val="20"/>
    </w:rPr>
  </w:style>
  <w:style w:type="paragraph" w:customStyle="1" w:styleId="TableListBullet2">
    <w:name w:val="Table List Bullet 2"/>
    <w:basedOn w:val="TableListBullet"/>
    <w:qFormat/>
    <w:rsid w:val="00540AC6"/>
    <w:pPr>
      <w:numPr>
        <w:numId w:val="20"/>
      </w:numPr>
      <w:tabs>
        <w:tab w:val="clear" w:pos="360"/>
        <w:tab w:val="left" w:pos="720"/>
      </w:tabs>
      <w:ind w:left="720"/>
    </w:pPr>
  </w:style>
  <w:style w:type="paragraph" w:customStyle="1" w:styleId="TableNote">
    <w:name w:val="Table Note"/>
    <w:basedOn w:val="TableText"/>
    <w:qFormat/>
    <w:rsid w:val="00615ACC"/>
    <w:pPr>
      <w:ind w:left="533" w:hanging="533"/>
    </w:pPr>
  </w:style>
  <w:style w:type="paragraph" w:customStyle="1" w:styleId="TableTextCentered">
    <w:name w:val="Table Text Centered"/>
    <w:basedOn w:val="TableText"/>
    <w:qFormat/>
    <w:rsid w:val="00E931C7"/>
    <w:pPr>
      <w:jc w:val="center"/>
    </w:pPr>
    <w:rPr>
      <w:noProof/>
    </w:rPr>
  </w:style>
  <w:style w:type="paragraph" w:customStyle="1" w:styleId="TableTextIndent">
    <w:name w:val="Table Text Indent"/>
    <w:basedOn w:val="TableText"/>
    <w:qFormat/>
    <w:rsid w:val="00E931C7"/>
    <w:pPr>
      <w:ind w:left="360"/>
    </w:pPr>
  </w:style>
  <w:style w:type="paragraph" w:customStyle="1" w:styleId="TableTextIndent2">
    <w:name w:val="Table Text Indent 2"/>
    <w:basedOn w:val="TableTextIndent"/>
    <w:qFormat/>
    <w:rsid w:val="00E931C7"/>
    <w:pPr>
      <w:ind w:left="720"/>
    </w:pPr>
  </w:style>
  <w:style w:type="paragraph" w:customStyle="1" w:styleId="TableTextIndent3">
    <w:name w:val="Table Text Indent 3"/>
    <w:basedOn w:val="TableTextIndent2"/>
    <w:qFormat/>
    <w:rsid w:val="00E931C7"/>
    <w:pPr>
      <w:ind w:left="1080"/>
    </w:pPr>
  </w:style>
  <w:style w:type="paragraph" w:customStyle="1" w:styleId="BodyTextList">
    <w:name w:val="Body Text List"/>
    <w:basedOn w:val="Normal"/>
    <w:qFormat/>
    <w:rsid w:val="0072024E"/>
    <w:pPr>
      <w:spacing w:before="40" w:after="40"/>
    </w:pPr>
  </w:style>
  <w:style w:type="character" w:customStyle="1" w:styleId="DocumentMapChar">
    <w:name w:val="Document Map Char"/>
    <w:basedOn w:val="DefaultParagraphFont"/>
    <w:link w:val="DocumentMap"/>
    <w:semiHidden/>
    <w:rsid w:val="00615ACC"/>
    <w:rPr>
      <w:rFonts w:ascii="Tahoma" w:hAnsi="Tahoma"/>
      <w:color w:val="000000" w:themeColor="text1"/>
      <w:sz w:val="22"/>
      <w:szCs w:val="22"/>
      <w:shd w:val="clear" w:color="auto" w:fill="000080"/>
    </w:rPr>
  </w:style>
  <w:style w:type="character" w:customStyle="1" w:styleId="FootnoteTextChar">
    <w:name w:val="Footnote Text Char"/>
    <w:basedOn w:val="DefaultParagraphFont"/>
    <w:link w:val="FootnoteText"/>
    <w:semiHidden/>
    <w:rsid w:val="00615ACC"/>
    <w:rPr>
      <w:color w:val="000000" w:themeColor="text1"/>
    </w:rPr>
  </w:style>
  <w:style w:type="character" w:customStyle="1" w:styleId="HeaderChar">
    <w:name w:val="Header Char"/>
    <w:basedOn w:val="DefaultParagraphFont"/>
    <w:link w:val="Header"/>
    <w:rsid w:val="00615ACC"/>
    <w:rPr>
      <w:rFonts w:eastAsia="Batang"/>
      <w:color w:val="000000" w:themeColor="text1"/>
      <w:lang w:eastAsia="ko-KR"/>
    </w:rPr>
  </w:style>
  <w:style w:type="character" w:customStyle="1" w:styleId="Heading2Char">
    <w:name w:val="Heading 2 Char"/>
    <w:link w:val="Heading2"/>
    <w:uiPriority w:val="9"/>
    <w:rsid w:val="00B86934"/>
    <w:rPr>
      <w:rFonts w:ascii="Arial" w:eastAsia="Batang" w:hAnsi="Arial" w:cs="Arial"/>
      <w:b/>
      <w:bCs/>
      <w:iCs/>
      <w:color w:val="000000" w:themeColor="text1"/>
      <w:sz w:val="32"/>
      <w:szCs w:val="32"/>
      <w:lang w:eastAsia="ko-KR"/>
    </w:rPr>
  </w:style>
  <w:style w:type="character" w:customStyle="1" w:styleId="Heading5Char">
    <w:name w:val="Heading 5 Char"/>
    <w:link w:val="Heading5"/>
    <w:uiPriority w:val="9"/>
    <w:rsid w:val="00B86934"/>
    <w:rPr>
      <w:rFonts w:ascii="Arial" w:eastAsia="Batang" w:hAnsi="Arial"/>
      <w:b/>
      <w:bCs/>
      <w:iCs/>
      <w:color w:val="000000" w:themeColor="text1"/>
      <w:sz w:val="24"/>
      <w:szCs w:val="26"/>
      <w:lang w:eastAsia="ko-KR"/>
    </w:rPr>
  </w:style>
  <w:style w:type="character" w:customStyle="1" w:styleId="Heading6Char">
    <w:name w:val="Heading 6 Char"/>
    <w:link w:val="Heading6"/>
    <w:uiPriority w:val="9"/>
    <w:rsid w:val="00B86934"/>
    <w:rPr>
      <w:rFonts w:ascii="Arial" w:eastAsia="Batang" w:hAnsi="Arial"/>
      <w:b/>
      <w:bCs/>
      <w:color w:val="000000" w:themeColor="text1"/>
      <w:sz w:val="22"/>
      <w:szCs w:val="22"/>
      <w:lang w:eastAsia="ko-KR"/>
    </w:rPr>
  </w:style>
  <w:style w:type="character" w:customStyle="1" w:styleId="Heading7Char">
    <w:name w:val="Heading 7 Char"/>
    <w:link w:val="Heading7"/>
    <w:uiPriority w:val="9"/>
    <w:rsid w:val="00B86934"/>
    <w:rPr>
      <w:rFonts w:ascii="Arial" w:eastAsia="Batang" w:hAnsi="Arial"/>
      <w:b/>
      <w:color w:val="000000" w:themeColor="text1"/>
      <w:sz w:val="22"/>
      <w:szCs w:val="24"/>
      <w:lang w:eastAsia="ko-KR"/>
    </w:rPr>
  </w:style>
  <w:style w:type="character" w:customStyle="1" w:styleId="Heading8Char">
    <w:name w:val="Heading 8 Char"/>
    <w:link w:val="Heading8"/>
    <w:uiPriority w:val="9"/>
    <w:rsid w:val="00B86934"/>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rsid w:val="00615ACC"/>
    <w:rPr>
      <w:rFonts w:ascii="Arial" w:hAnsi="Arial" w:cs="Arial"/>
      <w:b/>
      <w:color w:val="000000" w:themeColor="text1"/>
      <w:sz w:val="22"/>
      <w:szCs w:val="22"/>
    </w:rPr>
  </w:style>
  <w:style w:type="character" w:styleId="LineNumber">
    <w:name w:val="line number"/>
    <w:rsid w:val="00615ACC"/>
    <w:rPr>
      <w:sz w:val="20"/>
    </w:rPr>
  </w:style>
  <w:style w:type="paragraph" w:customStyle="1" w:styleId="ListBulletIndent3">
    <w:name w:val="List Bullet Indent 3"/>
    <w:basedOn w:val="ListBulletIndent2"/>
    <w:qFormat/>
    <w:rsid w:val="00C73057"/>
    <w:pPr>
      <w:tabs>
        <w:tab w:val="clear" w:pos="1440"/>
        <w:tab w:val="left" w:pos="1800"/>
      </w:tabs>
      <w:ind w:left="1800"/>
    </w:pPr>
  </w:style>
  <w:style w:type="paragraph" w:customStyle="1" w:styleId="ListBulletIndent4">
    <w:name w:val="List Bullet Indent 4"/>
    <w:basedOn w:val="ListBulletIndent3"/>
    <w:qFormat/>
    <w:rsid w:val="00C73057"/>
    <w:pPr>
      <w:tabs>
        <w:tab w:val="clear" w:pos="1800"/>
        <w:tab w:val="left" w:pos="2160"/>
      </w:tabs>
      <w:ind w:left="2160"/>
    </w:pPr>
  </w:style>
  <w:style w:type="paragraph" w:customStyle="1" w:styleId="VASeal">
    <w:name w:val="VA Seal"/>
    <w:basedOn w:val="Normal"/>
    <w:qFormat/>
    <w:rsid w:val="00014698"/>
    <w:pPr>
      <w:spacing w:before="960" w:after="960"/>
      <w:jc w:val="center"/>
    </w:pPr>
    <w:rPr>
      <w:rFonts w:ascii="Arial" w:eastAsia="Batang" w:hAnsi="Arial"/>
      <w:sz w:val="28"/>
      <w:szCs w:val="24"/>
      <w:lang w:eastAsia="ko-KR"/>
    </w:rPr>
  </w:style>
  <w:style w:type="paragraph" w:customStyle="1" w:styleId="ListBullet2Indent">
    <w:name w:val="List Bullet 2 Indent"/>
    <w:basedOn w:val="ListBullet2"/>
    <w:qFormat/>
    <w:rsid w:val="00C73057"/>
    <w:pPr>
      <w:numPr>
        <w:numId w:val="21"/>
      </w:numPr>
      <w:tabs>
        <w:tab w:val="clear" w:pos="1080"/>
        <w:tab w:val="left" w:pos="1440"/>
      </w:tabs>
      <w:ind w:left="1440"/>
    </w:pPr>
  </w:style>
  <w:style w:type="paragraph" w:customStyle="1" w:styleId="Title2">
    <w:name w:val="Title 2"/>
    <w:basedOn w:val="Title"/>
    <w:autoRedefine/>
    <w:qFormat/>
    <w:rsid w:val="00615ACC"/>
    <w:rPr>
      <w:sz w:val="28"/>
    </w:rPr>
  </w:style>
  <w:style w:type="paragraph" w:styleId="MessageHeader">
    <w:name w:val="Message Header"/>
    <w:basedOn w:val="Normal"/>
    <w:link w:val="MessageHeaderChar"/>
    <w:rsid w:val="00615ACC"/>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character" w:customStyle="1" w:styleId="MessageHeaderChar">
    <w:name w:val="Message Header Char"/>
    <w:basedOn w:val="DefaultParagraphFont"/>
    <w:link w:val="MessageHeader"/>
    <w:rsid w:val="00615ACC"/>
    <w:rPr>
      <w:rFonts w:ascii="Arial" w:hAnsi="Arial" w:cs="Arial"/>
      <w:color w:val="000000" w:themeColor="text1"/>
      <w:sz w:val="24"/>
      <w:szCs w:val="24"/>
      <w:shd w:val="pct20" w:color="auto" w:fill="auto"/>
    </w:rPr>
  </w:style>
  <w:style w:type="character" w:customStyle="1" w:styleId="TableTextChar">
    <w:name w:val="Table Text Char"/>
    <w:link w:val="TableText"/>
    <w:rsid w:val="003A78C5"/>
    <w:rPr>
      <w:rFonts w:ascii="Arial" w:hAnsi="Arial"/>
      <w:color w:val="000000" w:themeColor="text1"/>
      <w:sz w:val="22"/>
    </w:rPr>
  </w:style>
  <w:style w:type="paragraph" w:customStyle="1" w:styleId="TableListNumber">
    <w:name w:val="Table List Number"/>
    <w:qFormat/>
    <w:rsid w:val="00817D79"/>
    <w:pPr>
      <w:numPr>
        <w:numId w:val="43"/>
      </w:numPr>
      <w:spacing w:before="60" w:after="60"/>
    </w:pPr>
    <w:rPr>
      <w:rFonts w:ascii="Arial" w:hAnsi="Arial"/>
      <w:color w:val="000000" w:themeColor="text1"/>
      <w:sz w:val="22"/>
      <w:szCs w:val="22"/>
    </w:rPr>
  </w:style>
  <w:style w:type="character" w:styleId="UnresolvedMention">
    <w:name w:val="Unresolved Mention"/>
    <w:basedOn w:val="DefaultParagraphFont"/>
    <w:uiPriority w:val="99"/>
    <w:semiHidden/>
    <w:unhideWhenUsed/>
    <w:rsid w:val="00A161D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3058331">
      <w:bodyDiv w:val="1"/>
      <w:marLeft w:val="0"/>
      <w:marRight w:val="0"/>
      <w:marTop w:val="0"/>
      <w:marBottom w:val="0"/>
      <w:divBdr>
        <w:top w:val="none" w:sz="0" w:space="0" w:color="auto"/>
        <w:left w:val="none" w:sz="0" w:space="0" w:color="auto"/>
        <w:bottom w:val="none" w:sz="0" w:space="0" w:color="auto"/>
        <w:right w:val="none" w:sz="0" w:space="0" w:color="auto"/>
      </w:divBdr>
    </w:div>
    <w:div w:id="257718161">
      <w:bodyDiv w:val="1"/>
      <w:marLeft w:val="0"/>
      <w:marRight w:val="0"/>
      <w:marTop w:val="0"/>
      <w:marBottom w:val="0"/>
      <w:divBdr>
        <w:top w:val="none" w:sz="0" w:space="0" w:color="auto"/>
        <w:left w:val="none" w:sz="0" w:space="0" w:color="auto"/>
        <w:bottom w:val="none" w:sz="0" w:space="0" w:color="auto"/>
        <w:right w:val="none" w:sz="0" w:space="0" w:color="auto"/>
      </w:divBdr>
    </w:div>
    <w:div w:id="939526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hyperlink" Target="http://www.va.gov/vdl/"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www.adobe.com/"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oleObject" Target="embeddings/Microsoft_Visio_2003-2010_Drawing.vsd"/><Relationship Id="rId10" Type="http://schemas.openxmlformats.org/officeDocument/2006/relationships/header" Target="header2.xml"/><Relationship Id="rId19" Type="http://schemas.openxmlformats.org/officeDocument/2006/relationships/hyperlink" Target="https://www.va.gov/vdl/application.asp?appid=23"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D89494-FAFA-4BBE-B1D2-147F147764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79</Pages>
  <Words>17537</Words>
  <Characters>99966</Characters>
  <Application>Microsoft Office Word</Application>
  <DocSecurity>0</DocSecurity>
  <Lines>833</Lines>
  <Paragraphs>234</Paragraphs>
  <ScaleCrop>false</ScaleCrop>
  <HeadingPairs>
    <vt:vector size="2" baseType="variant">
      <vt:variant>
        <vt:lpstr>Title</vt:lpstr>
      </vt:variant>
      <vt:variant>
        <vt:i4>1</vt:i4>
      </vt:variant>
    </vt:vector>
  </HeadingPairs>
  <TitlesOfParts>
    <vt:vector size="1" baseType="lpstr">
      <vt:lpstr>RPC Broker 1.1 Technical Manual</vt:lpstr>
    </vt:vector>
  </TitlesOfParts>
  <Manager/>
  <Company>Dept. of Veterans Affairs (VA)</Company>
  <LinksUpToDate>false</LinksUpToDate>
  <CharactersWithSpaces>117269</CharactersWithSpaces>
  <SharedDoc>false</SharedDoc>
  <HLinks>
    <vt:vector size="468" baseType="variant">
      <vt:variant>
        <vt:i4>7864378</vt:i4>
      </vt:variant>
      <vt:variant>
        <vt:i4>513</vt:i4>
      </vt:variant>
      <vt:variant>
        <vt:i4>0</vt:i4>
      </vt:variant>
      <vt:variant>
        <vt:i4>5</vt:i4>
      </vt:variant>
      <vt:variant>
        <vt:lpwstr>http://www.va.gov/vdl/</vt:lpwstr>
      </vt:variant>
      <vt:variant>
        <vt:lpwstr/>
      </vt:variant>
      <vt:variant>
        <vt:i4>5111831</vt:i4>
      </vt:variant>
      <vt:variant>
        <vt:i4>510</vt:i4>
      </vt:variant>
      <vt:variant>
        <vt:i4>0</vt:i4>
      </vt:variant>
      <vt:variant>
        <vt:i4>5</vt:i4>
      </vt:variant>
      <vt:variant>
        <vt:lpwstr>http://www.adobe.com/</vt:lpwstr>
      </vt:variant>
      <vt:variant>
        <vt:lpwstr/>
      </vt:variant>
      <vt:variant>
        <vt:i4>1835066</vt:i4>
      </vt:variant>
      <vt:variant>
        <vt:i4>491</vt:i4>
      </vt:variant>
      <vt:variant>
        <vt:i4>0</vt:i4>
      </vt:variant>
      <vt:variant>
        <vt:i4>5</vt:i4>
      </vt:variant>
      <vt:variant>
        <vt:lpwstr/>
      </vt:variant>
      <vt:variant>
        <vt:lpwstr>_Toc373921843</vt:lpwstr>
      </vt:variant>
      <vt:variant>
        <vt:i4>1835066</vt:i4>
      </vt:variant>
      <vt:variant>
        <vt:i4>485</vt:i4>
      </vt:variant>
      <vt:variant>
        <vt:i4>0</vt:i4>
      </vt:variant>
      <vt:variant>
        <vt:i4>5</vt:i4>
      </vt:variant>
      <vt:variant>
        <vt:lpwstr/>
      </vt:variant>
      <vt:variant>
        <vt:lpwstr>_Toc373921842</vt:lpwstr>
      </vt:variant>
      <vt:variant>
        <vt:i4>1835066</vt:i4>
      </vt:variant>
      <vt:variant>
        <vt:i4>479</vt:i4>
      </vt:variant>
      <vt:variant>
        <vt:i4>0</vt:i4>
      </vt:variant>
      <vt:variant>
        <vt:i4>5</vt:i4>
      </vt:variant>
      <vt:variant>
        <vt:lpwstr/>
      </vt:variant>
      <vt:variant>
        <vt:lpwstr>_Toc373921841</vt:lpwstr>
      </vt:variant>
      <vt:variant>
        <vt:i4>1835066</vt:i4>
      </vt:variant>
      <vt:variant>
        <vt:i4>473</vt:i4>
      </vt:variant>
      <vt:variant>
        <vt:i4>0</vt:i4>
      </vt:variant>
      <vt:variant>
        <vt:i4>5</vt:i4>
      </vt:variant>
      <vt:variant>
        <vt:lpwstr/>
      </vt:variant>
      <vt:variant>
        <vt:lpwstr>_Toc373921840</vt:lpwstr>
      </vt:variant>
      <vt:variant>
        <vt:i4>1769530</vt:i4>
      </vt:variant>
      <vt:variant>
        <vt:i4>467</vt:i4>
      </vt:variant>
      <vt:variant>
        <vt:i4>0</vt:i4>
      </vt:variant>
      <vt:variant>
        <vt:i4>5</vt:i4>
      </vt:variant>
      <vt:variant>
        <vt:lpwstr/>
      </vt:variant>
      <vt:variant>
        <vt:lpwstr>_Toc373921839</vt:lpwstr>
      </vt:variant>
      <vt:variant>
        <vt:i4>1769530</vt:i4>
      </vt:variant>
      <vt:variant>
        <vt:i4>461</vt:i4>
      </vt:variant>
      <vt:variant>
        <vt:i4>0</vt:i4>
      </vt:variant>
      <vt:variant>
        <vt:i4>5</vt:i4>
      </vt:variant>
      <vt:variant>
        <vt:lpwstr/>
      </vt:variant>
      <vt:variant>
        <vt:lpwstr>_Toc373921838</vt:lpwstr>
      </vt:variant>
      <vt:variant>
        <vt:i4>1769530</vt:i4>
      </vt:variant>
      <vt:variant>
        <vt:i4>455</vt:i4>
      </vt:variant>
      <vt:variant>
        <vt:i4>0</vt:i4>
      </vt:variant>
      <vt:variant>
        <vt:i4>5</vt:i4>
      </vt:variant>
      <vt:variant>
        <vt:lpwstr/>
      </vt:variant>
      <vt:variant>
        <vt:lpwstr>_Toc373921837</vt:lpwstr>
      </vt:variant>
      <vt:variant>
        <vt:i4>1769530</vt:i4>
      </vt:variant>
      <vt:variant>
        <vt:i4>449</vt:i4>
      </vt:variant>
      <vt:variant>
        <vt:i4>0</vt:i4>
      </vt:variant>
      <vt:variant>
        <vt:i4>5</vt:i4>
      </vt:variant>
      <vt:variant>
        <vt:lpwstr/>
      </vt:variant>
      <vt:variant>
        <vt:lpwstr>_Toc373921836</vt:lpwstr>
      </vt:variant>
      <vt:variant>
        <vt:i4>1769530</vt:i4>
      </vt:variant>
      <vt:variant>
        <vt:i4>443</vt:i4>
      </vt:variant>
      <vt:variant>
        <vt:i4>0</vt:i4>
      </vt:variant>
      <vt:variant>
        <vt:i4>5</vt:i4>
      </vt:variant>
      <vt:variant>
        <vt:lpwstr/>
      </vt:variant>
      <vt:variant>
        <vt:lpwstr>_Toc373921835</vt:lpwstr>
      </vt:variant>
      <vt:variant>
        <vt:i4>1769530</vt:i4>
      </vt:variant>
      <vt:variant>
        <vt:i4>434</vt:i4>
      </vt:variant>
      <vt:variant>
        <vt:i4>0</vt:i4>
      </vt:variant>
      <vt:variant>
        <vt:i4>5</vt:i4>
      </vt:variant>
      <vt:variant>
        <vt:lpwstr/>
      </vt:variant>
      <vt:variant>
        <vt:lpwstr>_Toc373921834</vt:lpwstr>
      </vt:variant>
      <vt:variant>
        <vt:i4>1769530</vt:i4>
      </vt:variant>
      <vt:variant>
        <vt:i4>428</vt:i4>
      </vt:variant>
      <vt:variant>
        <vt:i4>0</vt:i4>
      </vt:variant>
      <vt:variant>
        <vt:i4>5</vt:i4>
      </vt:variant>
      <vt:variant>
        <vt:lpwstr/>
      </vt:variant>
      <vt:variant>
        <vt:lpwstr>_Toc373921833</vt:lpwstr>
      </vt:variant>
      <vt:variant>
        <vt:i4>1769530</vt:i4>
      </vt:variant>
      <vt:variant>
        <vt:i4>419</vt:i4>
      </vt:variant>
      <vt:variant>
        <vt:i4>0</vt:i4>
      </vt:variant>
      <vt:variant>
        <vt:i4>5</vt:i4>
      </vt:variant>
      <vt:variant>
        <vt:lpwstr/>
      </vt:variant>
      <vt:variant>
        <vt:lpwstr>_Toc373921832</vt:lpwstr>
      </vt:variant>
      <vt:variant>
        <vt:i4>1769530</vt:i4>
      </vt:variant>
      <vt:variant>
        <vt:i4>413</vt:i4>
      </vt:variant>
      <vt:variant>
        <vt:i4>0</vt:i4>
      </vt:variant>
      <vt:variant>
        <vt:i4>5</vt:i4>
      </vt:variant>
      <vt:variant>
        <vt:lpwstr/>
      </vt:variant>
      <vt:variant>
        <vt:lpwstr>_Toc373921831</vt:lpwstr>
      </vt:variant>
      <vt:variant>
        <vt:i4>1769530</vt:i4>
      </vt:variant>
      <vt:variant>
        <vt:i4>407</vt:i4>
      </vt:variant>
      <vt:variant>
        <vt:i4>0</vt:i4>
      </vt:variant>
      <vt:variant>
        <vt:i4>5</vt:i4>
      </vt:variant>
      <vt:variant>
        <vt:lpwstr/>
      </vt:variant>
      <vt:variant>
        <vt:lpwstr>_Toc373921830</vt:lpwstr>
      </vt:variant>
      <vt:variant>
        <vt:i4>1703994</vt:i4>
      </vt:variant>
      <vt:variant>
        <vt:i4>401</vt:i4>
      </vt:variant>
      <vt:variant>
        <vt:i4>0</vt:i4>
      </vt:variant>
      <vt:variant>
        <vt:i4>5</vt:i4>
      </vt:variant>
      <vt:variant>
        <vt:lpwstr/>
      </vt:variant>
      <vt:variant>
        <vt:lpwstr>_Toc373921829</vt:lpwstr>
      </vt:variant>
      <vt:variant>
        <vt:i4>1703994</vt:i4>
      </vt:variant>
      <vt:variant>
        <vt:i4>395</vt:i4>
      </vt:variant>
      <vt:variant>
        <vt:i4>0</vt:i4>
      </vt:variant>
      <vt:variant>
        <vt:i4>5</vt:i4>
      </vt:variant>
      <vt:variant>
        <vt:lpwstr/>
      </vt:variant>
      <vt:variant>
        <vt:lpwstr>_Toc373921828</vt:lpwstr>
      </vt:variant>
      <vt:variant>
        <vt:i4>1703994</vt:i4>
      </vt:variant>
      <vt:variant>
        <vt:i4>389</vt:i4>
      </vt:variant>
      <vt:variant>
        <vt:i4>0</vt:i4>
      </vt:variant>
      <vt:variant>
        <vt:i4>5</vt:i4>
      </vt:variant>
      <vt:variant>
        <vt:lpwstr/>
      </vt:variant>
      <vt:variant>
        <vt:lpwstr>_Toc373921827</vt:lpwstr>
      </vt:variant>
      <vt:variant>
        <vt:i4>1703994</vt:i4>
      </vt:variant>
      <vt:variant>
        <vt:i4>383</vt:i4>
      </vt:variant>
      <vt:variant>
        <vt:i4>0</vt:i4>
      </vt:variant>
      <vt:variant>
        <vt:i4>5</vt:i4>
      </vt:variant>
      <vt:variant>
        <vt:lpwstr/>
      </vt:variant>
      <vt:variant>
        <vt:lpwstr>_Toc373921826</vt:lpwstr>
      </vt:variant>
      <vt:variant>
        <vt:i4>1703994</vt:i4>
      </vt:variant>
      <vt:variant>
        <vt:i4>377</vt:i4>
      </vt:variant>
      <vt:variant>
        <vt:i4>0</vt:i4>
      </vt:variant>
      <vt:variant>
        <vt:i4>5</vt:i4>
      </vt:variant>
      <vt:variant>
        <vt:lpwstr/>
      </vt:variant>
      <vt:variant>
        <vt:lpwstr>_Toc373921825</vt:lpwstr>
      </vt:variant>
      <vt:variant>
        <vt:i4>1703994</vt:i4>
      </vt:variant>
      <vt:variant>
        <vt:i4>371</vt:i4>
      </vt:variant>
      <vt:variant>
        <vt:i4>0</vt:i4>
      </vt:variant>
      <vt:variant>
        <vt:i4>5</vt:i4>
      </vt:variant>
      <vt:variant>
        <vt:lpwstr/>
      </vt:variant>
      <vt:variant>
        <vt:lpwstr>_Toc373921824</vt:lpwstr>
      </vt:variant>
      <vt:variant>
        <vt:i4>1703994</vt:i4>
      </vt:variant>
      <vt:variant>
        <vt:i4>365</vt:i4>
      </vt:variant>
      <vt:variant>
        <vt:i4>0</vt:i4>
      </vt:variant>
      <vt:variant>
        <vt:i4>5</vt:i4>
      </vt:variant>
      <vt:variant>
        <vt:lpwstr/>
      </vt:variant>
      <vt:variant>
        <vt:lpwstr>_Toc373921823</vt:lpwstr>
      </vt:variant>
      <vt:variant>
        <vt:i4>1703994</vt:i4>
      </vt:variant>
      <vt:variant>
        <vt:i4>359</vt:i4>
      </vt:variant>
      <vt:variant>
        <vt:i4>0</vt:i4>
      </vt:variant>
      <vt:variant>
        <vt:i4>5</vt:i4>
      </vt:variant>
      <vt:variant>
        <vt:lpwstr/>
      </vt:variant>
      <vt:variant>
        <vt:lpwstr>_Toc373921822</vt:lpwstr>
      </vt:variant>
      <vt:variant>
        <vt:i4>1703994</vt:i4>
      </vt:variant>
      <vt:variant>
        <vt:i4>353</vt:i4>
      </vt:variant>
      <vt:variant>
        <vt:i4>0</vt:i4>
      </vt:variant>
      <vt:variant>
        <vt:i4>5</vt:i4>
      </vt:variant>
      <vt:variant>
        <vt:lpwstr/>
      </vt:variant>
      <vt:variant>
        <vt:lpwstr>_Toc373921821</vt:lpwstr>
      </vt:variant>
      <vt:variant>
        <vt:i4>1703994</vt:i4>
      </vt:variant>
      <vt:variant>
        <vt:i4>347</vt:i4>
      </vt:variant>
      <vt:variant>
        <vt:i4>0</vt:i4>
      </vt:variant>
      <vt:variant>
        <vt:i4>5</vt:i4>
      </vt:variant>
      <vt:variant>
        <vt:lpwstr/>
      </vt:variant>
      <vt:variant>
        <vt:lpwstr>_Toc373921820</vt:lpwstr>
      </vt:variant>
      <vt:variant>
        <vt:i4>1638458</vt:i4>
      </vt:variant>
      <vt:variant>
        <vt:i4>341</vt:i4>
      </vt:variant>
      <vt:variant>
        <vt:i4>0</vt:i4>
      </vt:variant>
      <vt:variant>
        <vt:i4>5</vt:i4>
      </vt:variant>
      <vt:variant>
        <vt:lpwstr/>
      </vt:variant>
      <vt:variant>
        <vt:lpwstr>_Toc373921819</vt:lpwstr>
      </vt:variant>
      <vt:variant>
        <vt:i4>1638458</vt:i4>
      </vt:variant>
      <vt:variant>
        <vt:i4>335</vt:i4>
      </vt:variant>
      <vt:variant>
        <vt:i4>0</vt:i4>
      </vt:variant>
      <vt:variant>
        <vt:i4>5</vt:i4>
      </vt:variant>
      <vt:variant>
        <vt:lpwstr/>
      </vt:variant>
      <vt:variant>
        <vt:lpwstr>_Toc373921818</vt:lpwstr>
      </vt:variant>
      <vt:variant>
        <vt:i4>1638458</vt:i4>
      </vt:variant>
      <vt:variant>
        <vt:i4>329</vt:i4>
      </vt:variant>
      <vt:variant>
        <vt:i4>0</vt:i4>
      </vt:variant>
      <vt:variant>
        <vt:i4>5</vt:i4>
      </vt:variant>
      <vt:variant>
        <vt:lpwstr/>
      </vt:variant>
      <vt:variant>
        <vt:lpwstr>_Toc373921817</vt:lpwstr>
      </vt:variant>
      <vt:variant>
        <vt:i4>1638458</vt:i4>
      </vt:variant>
      <vt:variant>
        <vt:i4>323</vt:i4>
      </vt:variant>
      <vt:variant>
        <vt:i4>0</vt:i4>
      </vt:variant>
      <vt:variant>
        <vt:i4>5</vt:i4>
      </vt:variant>
      <vt:variant>
        <vt:lpwstr/>
      </vt:variant>
      <vt:variant>
        <vt:lpwstr>_Toc373921816</vt:lpwstr>
      </vt:variant>
      <vt:variant>
        <vt:i4>1638458</vt:i4>
      </vt:variant>
      <vt:variant>
        <vt:i4>317</vt:i4>
      </vt:variant>
      <vt:variant>
        <vt:i4>0</vt:i4>
      </vt:variant>
      <vt:variant>
        <vt:i4>5</vt:i4>
      </vt:variant>
      <vt:variant>
        <vt:lpwstr/>
      </vt:variant>
      <vt:variant>
        <vt:lpwstr>_Toc373921815</vt:lpwstr>
      </vt:variant>
      <vt:variant>
        <vt:i4>1638458</vt:i4>
      </vt:variant>
      <vt:variant>
        <vt:i4>311</vt:i4>
      </vt:variant>
      <vt:variant>
        <vt:i4>0</vt:i4>
      </vt:variant>
      <vt:variant>
        <vt:i4>5</vt:i4>
      </vt:variant>
      <vt:variant>
        <vt:lpwstr/>
      </vt:variant>
      <vt:variant>
        <vt:lpwstr>_Toc373921814</vt:lpwstr>
      </vt:variant>
      <vt:variant>
        <vt:i4>1638458</vt:i4>
      </vt:variant>
      <vt:variant>
        <vt:i4>305</vt:i4>
      </vt:variant>
      <vt:variant>
        <vt:i4>0</vt:i4>
      </vt:variant>
      <vt:variant>
        <vt:i4>5</vt:i4>
      </vt:variant>
      <vt:variant>
        <vt:lpwstr/>
      </vt:variant>
      <vt:variant>
        <vt:lpwstr>_Toc373921813</vt:lpwstr>
      </vt:variant>
      <vt:variant>
        <vt:i4>1638458</vt:i4>
      </vt:variant>
      <vt:variant>
        <vt:i4>299</vt:i4>
      </vt:variant>
      <vt:variant>
        <vt:i4>0</vt:i4>
      </vt:variant>
      <vt:variant>
        <vt:i4>5</vt:i4>
      </vt:variant>
      <vt:variant>
        <vt:lpwstr/>
      </vt:variant>
      <vt:variant>
        <vt:lpwstr>_Toc373921812</vt:lpwstr>
      </vt:variant>
      <vt:variant>
        <vt:i4>1638458</vt:i4>
      </vt:variant>
      <vt:variant>
        <vt:i4>293</vt:i4>
      </vt:variant>
      <vt:variant>
        <vt:i4>0</vt:i4>
      </vt:variant>
      <vt:variant>
        <vt:i4>5</vt:i4>
      </vt:variant>
      <vt:variant>
        <vt:lpwstr/>
      </vt:variant>
      <vt:variant>
        <vt:lpwstr>_Toc373921811</vt:lpwstr>
      </vt:variant>
      <vt:variant>
        <vt:i4>1638458</vt:i4>
      </vt:variant>
      <vt:variant>
        <vt:i4>287</vt:i4>
      </vt:variant>
      <vt:variant>
        <vt:i4>0</vt:i4>
      </vt:variant>
      <vt:variant>
        <vt:i4>5</vt:i4>
      </vt:variant>
      <vt:variant>
        <vt:lpwstr/>
      </vt:variant>
      <vt:variant>
        <vt:lpwstr>_Toc373921810</vt:lpwstr>
      </vt:variant>
      <vt:variant>
        <vt:i4>1572922</vt:i4>
      </vt:variant>
      <vt:variant>
        <vt:i4>281</vt:i4>
      </vt:variant>
      <vt:variant>
        <vt:i4>0</vt:i4>
      </vt:variant>
      <vt:variant>
        <vt:i4>5</vt:i4>
      </vt:variant>
      <vt:variant>
        <vt:lpwstr/>
      </vt:variant>
      <vt:variant>
        <vt:lpwstr>_Toc373921809</vt:lpwstr>
      </vt:variant>
      <vt:variant>
        <vt:i4>1572922</vt:i4>
      </vt:variant>
      <vt:variant>
        <vt:i4>275</vt:i4>
      </vt:variant>
      <vt:variant>
        <vt:i4>0</vt:i4>
      </vt:variant>
      <vt:variant>
        <vt:i4>5</vt:i4>
      </vt:variant>
      <vt:variant>
        <vt:lpwstr/>
      </vt:variant>
      <vt:variant>
        <vt:lpwstr>_Toc373921808</vt:lpwstr>
      </vt:variant>
      <vt:variant>
        <vt:i4>1572922</vt:i4>
      </vt:variant>
      <vt:variant>
        <vt:i4>269</vt:i4>
      </vt:variant>
      <vt:variant>
        <vt:i4>0</vt:i4>
      </vt:variant>
      <vt:variant>
        <vt:i4>5</vt:i4>
      </vt:variant>
      <vt:variant>
        <vt:lpwstr/>
      </vt:variant>
      <vt:variant>
        <vt:lpwstr>_Toc373921807</vt:lpwstr>
      </vt:variant>
      <vt:variant>
        <vt:i4>1572922</vt:i4>
      </vt:variant>
      <vt:variant>
        <vt:i4>263</vt:i4>
      </vt:variant>
      <vt:variant>
        <vt:i4>0</vt:i4>
      </vt:variant>
      <vt:variant>
        <vt:i4>5</vt:i4>
      </vt:variant>
      <vt:variant>
        <vt:lpwstr/>
      </vt:variant>
      <vt:variant>
        <vt:lpwstr>_Toc373921806</vt:lpwstr>
      </vt:variant>
      <vt:variant>
        <vt:i4>1572922</vt:i4>
      </vt:variant>
      <vt:variant>
        <vt:i4>257</vt:i4>
      </vt:variant>
      <vt:variant>
        <vt:i4>0</vt:i4>
      </vt:variant>
      <vt:variant>
        <vt:i4>5</vt:i4>
      </vt:variant>
      <vt:variant>
        <vt:lpwstr/>
      </vt:variant>
      <vt:variant>
        <vt:lpwstr>_Toc373921805</vt:lpwstr>
      </vt:variant>
      <vt:variant>
        <vt:i4>1572922</vt:i4>
      </vt:variant>
      <vt:variant>
        <vt:i4>251</vt:i4>
      </vt:variant>
      <vt:variant>
        <vt:i4>0</vt:i4>
      </vt:variant>
      <vt:variant>
        <vt:i4>5</vt:i4>
      </vt:variant>
      <vt:variant>
        <vt:lpwstr/>
      </vt:variant>
      <vt:variant>
        <vt:lpwstr>_Toc373921804</vt:lpwstr>
      </vt:variant>
      <vt:variant>
        <vt:i4>1572922</vt:i4>
      </vt:variant>
      <vt:variant>
        <vt:i4>245</vt:i4>
      </vt:variant>
      <vt:variant>
        <vt:i4>0</vt:i4>
      </vt:variant>
      <vt:variant>
        <vt:i4>5</vt:i4>
      </vt:variant>
      <vt:variant>
        <vt:lpwstr/>
      </vt:variant>
      <vt:variant>
        <vt:lpwstr>_Toc373921803</vt:lpwstr>
      </vt:variant>
      <vt:variant>
        <vt:i4>1572922</vt:i4>
      </vt:variant>
      <vt:variant>
        <vt:i4>239</vt:i4>
      </vt:variant>
      <vt:variant>
        <vt:i4>0</vt:i4>
      </vt:variant>
      <vt:variant>
        <vt:i4>5</vt:i4>
      </vt:variant>
      <vt:variant>
        <vt:lpwstr/>
      </vt:variant>
      <vt:variant>
        <vt:lpwstr>_Toc373921802</vt:lpwstr>
      </vt:variant>
      <vt:variant>
        <vt:i4>1572922</vt:i4>
      </vt:variant>
      <vt:variant>
        <vt:i4>233</vt:i4>
      </vt:variant>
      <vt:variant>
        <vt:i4>0</vt:i4>
      </vt:variant>
      <vt:variant>
        <vt:i4>5</vt:i4>
      </vt:variant>
      <vt:variant>
        <vt:lpwstr/>
      </vt:variant>
      <vt:variant>
        <vt:lpwstr>_Toc373921801</vt:lpwstr>
      </vt:variant>
      <vt:variant>
        <vt:i4>1572922</vt:i4>
      </vt:variant>
      <vt:variant>
        <vt:i4>227</vt:i4>
      </vt:variant>
      <vt:variant>
        <vt:i4>0</vt:i4>
      </vt:variant>
      <vt:variant>
        <vt:i4>5</vt:i4>
      </vt:variant>
      <vt:variant>
        <vt:lpwstr/>
      </vt:variant>
      <vt:variant>
        <vt:lpwstr>_Toc373921800</vt:lpwstr>
      </vt:variant>
      <vt:variant>
        <vt:i4>1114165</vt:i4>
      </vt:variant>
      <vt:variant>
        <vt:i4>221</vt:i4>
      </vt:variant>
      <vt:variant>
        <vt:i4>0</vt:i4>
      </vt:variant>
      <vt:variant>
        <vt:i4>5</vt:i4>
      </vt:variant>
      <vt:variant>
        <vt:lpwstr/>
      </vt:variant>
      <vt:variant>
        <vt:lpwstr>_Toc373921799</vt:lpwstr>
      </vt:variant>
      <vt:variant>
        <vt:i4>1114165</vt:i4>
      </vt:variant>
      <vt:variant>
        <vt:i4>215</vt:i4>
      </vt:variant>
      <vt:variant>
        <vt:i4>0</vt:i4>
      </vt:variant>
      <vt:variant>
        <vt:i4>5</vt:i4>
      </vt:variant>
      <vt:variant>
        <vt:lpwstr/>
      </vt:variant>
      <vt:variant>
        <vt:lpwstr>_Toc373921798</vt:lpwstr>
      </vt:variant>
      <vt:variant>
        <vt:i4>1114165</vt:i4>
      </vt:variant>
      <vt:variant>
        <vt:i4>209</vt:i4>
      </vt:variant>
      <vt:variant>
        <vt:i4>0</vt:i4>
      </vt:variant>
      <vt:variant>
        <vt:i4>5</vt:i4>
      </vt:variant>
      <vt:variant>
        <vt:lpwstr/>
      </vt:variant>
      <vt:variant>
        <vt:lpwstr>_Toc373921797</vt:lpwstr>
      </vt:variant>
      <vt:variant>
        <vt:i4>1114165</vt:i4>
      </vt:variant>
      <vt:variant>
        <vt:i4>203</vt:i4>
      </vt:variant>
      <vt:variant>
        <vt:i4>0</vt:i4>
      </vt:variant>
      <vt:variant>
        <vt:i4>5</vt:i4>
      </vt:variant>
      <vt:variant>
        <vt:lpwstr/>
      </vt:variant>
      <vt:variant>
        <vt:lpwstr>_Toc373921796</vt:lpwstr>
      </vt:variant>
      <vt:variant>
        <vt:i4>1114165</vt:i4>
      </vt:variant>
      <vt:variant>
        <vt:i4>197</vt:i4>
      </vt:variant>
      <vt:variant>
        <vt:i4>0</vt:i4>
      </vt:variant>
      <vt:variant>
        <vt:i4>5</vt:i4>
      </vt:variant>
      <vt:variant>
        <vt:lpwstr/>
      </vt:variant>
      <vt:variant>
        <vt:lpwstr>_Toc373921795</vt:lpwstr>
      </vt:variant>
      <vt:variant>
        <vt:i4>1114165</vt:i4>
      </vt:variant>
      <vt:variant>
        <vt:i4>191</vt:i4>
      </vt:variant>
      <vt:variant>
        <vt:i4>0</vt:i4>
      </vt:variant>
      <vt:variant>
        <vt:i4>5</vt:i4>
      </vt:variant>
      <vt:variant>
        <vt:lpwstr/>
      </vt:variant>
      <vt:variant>
        <vt:lpwstr>_Toc373921794</vt:lpwstr>
      </vt:variant>
      <vt:variant>
        <vt:i4>1114165</vt:i4>
      </vt:variant>
      <vt:variant>
        <vt:i4>185</vt:i4>
      </vt:variant>
      <vt:variant>
        <vt:i4>0</vt:i4>
      </vt:variant>
      <vt:variant>
        <vt:i4>5</vt:i4>
      </vt:variant>
      <vt:variant>
        <vt:lpwstr/>
      </vt:variant>
      <vt:variant>
        <vt:lpwstr>_Toc373921793</vt:lpwstr>
      </vt:variant>
      <vt:variant>
        <vt:i4>1114165</vt:i4>
      </vt:variant>
      <vt:variant>
        <vt:i4>179</vt:i4>
      </vt:variant>
      <vt:variant>
        <vt:i4>0</vt:i4>
      </vt:variant>
      <vt:variant>
        <vt:i4>5</vt:i4>
      </vt:variant>
      <vt:variant>
        <vt:lpwstr/>
      </vt:variant>
      <vt:variant>
        <vt:lpwstr>_Toc373921792</vt:lpwstr>
      </vt:variant>
      <vt:variant>
        <vt:i4>1114165</vt:i4>
      </vt:variant>
      <vt:variant>
        <vt:i4>173</vt:i4>
      </vt:variant>
      <vt:variant>
        <vt:i4>0</vt:i4>
      </vt:variant>
      <vt:variant>
        <vt:i4>5</vt:i4>
      </vt:variant>
      <vt:variant>
        <vt:lpwstr/>
      </vt:variant>
      <vt:variant>
        <vt:lpwstr>_Toc373921791</vt:lpwstr>
      </vt:variant>
      <vt:variant>
        <vt:i4>1114165</vt:i4>
      </vt:variant>
      <vt:variant>
        <vt:i4>167</vt:i4>
      </vt:variant>
      <vt:variant>
        <vt:i4>0</vt:i4>
      </vt:variant>
      <vt:variant>
        <vt:i4>5</vt:i4>
      </vt:variant>
      <vt:variant>
        <vt:lpwstr/>
      </vt:variant>
      <vt:variant>
        <vt:lpwstr>_Toc373921790</vt:lpwstr>
      </vt:variant>
      <vt:variant>
        <vt:i4>1048629</vt:i4>
      </vt:variant>
      <vt:variant>
        <vt:i4>161</vt:i4>
      </vt:variant>
      <vt:variant>
        <vt:i4>0</vt:i4>
      </vt:variant>
      <vt:variant>
        <vt:i4>5</vt:i4>
      </vt:variant>
      <vt:variant>
        <vt:lpwstr/>
      </vt:variant>
      <vt:variant>
        <vt:lpwstr>_Toc373921789</vt:lpwstr>
      </vt:variant>
      <vt:variant>
        <vt:i4>1048629</vt:i4>
      </vt:variant>
      <vt:variant>
        <vt:i4>155</vt:i4>
      </vt:variant>
      <vt:variant>
        <vt:i4>0</vt:i4>
      </vt:variant>
      <vt:variant>
        <vt:i4>5</vt:i4>
      </vt:variant>
      <vt:variant>
        <vt:lpwstr/>
      </vt:variant>
      <vt:variant>
        <vt:lpwstr>_Toc373921788</vt:lpwstr>
      </vt:variant>
      <vt:variant>
        <vt:i4>1048629</vt:i4>
      </vt:variant>
      <vt:variant>
        <vt:i4>149</vt:i4>
      </vt:variant>
      <vt:variant>
        <vt:i4>0</vt:i4>
      </vt:variant>
      <vt:variant>
        <vt:i4>5</vt:i4>
      </vt:variant>
      <vt:variant>
        <vt:lpwstr/>
      </vt:variant>
      <vt:variant>
        <vt:lpwstr>_Toc373921787</vt:lpwstr>
      </vt:variant>
      <vt:variant>
        <vt:i4>1048629</vt:i4>
      </vt:variant>
      <vt:variant>
        <vt:i4>143</vt:i4>
      </vt:variant>
      <vt:variant>
        <vt:i4>0</vt:i4>
      </vt:variant>
      <vt:variant>
        <vt:i4>5</vt:i4>
      </vt:variant>
      <vt:variant>
        <vt:lpwstr/>
      </vt:variant>
      <vt:variant>
        <vt:lpwstr>_Toc373921786</vt:lpwstr>
      </vt:variant>
      <vt:variant>
        <vt:i4>1048629</vt:i4>
      </vt:variant>
      <vt:variant>
        <vt:i4>137</vt:i4>
      </vt:variant>
      <vt:variant>
        <vt:i4>0</vt:i4>
      </vt:variant>
      <vt:variant>
        <vt:i4>5</vt:i4>
      </vt:variant>
      <vt:variant>
        <vt:lpwstr/>
      </vt:variant>
      <vt:variant>
        <vt:lpwstr>_Toc373921785</vt:lpwstr>
      </vt:variant>
      <vt:variant>
        <vt:i4>1048629</vt:i4>
      </vt:variant>
      <vt:variant>
        <vt:i4>131</vt:i4>
      </vt:variant>
      <vt:variant>
        <vt:i4>0</vt:i4>
      </vt:variant>
      <vt:variant>
        <vt:i4>5</vt:i4>
      </vt:variant>
      <vt:variant>
        <vt:lpwstr/>
      </vt:variant>
      <vt:variant>
        <vt:lpwstr>_Toc373921784</vt:lpwstr>
      </vt:variant>
      <vt:variant>
        <vt:i4>1048629</vt:i4>
      </vt:variant>
      <vt:variant>
        <vt:i4>125</vt:i4>
      </vt:variant>
      <vt:variant>
        <vt:i4>0</vt:i4>
      </vt:variant>
      <vt:variant>
        <vt:i4>5</vt:i4>
      </vt:variant>
      <vt:variant>
        <vt:lpwstr/>
      </vt:variant>
      <vt:variant>
        <vt:lpwstr>_Toc373921783</vt:lpwstr>
      </vt:variant>
      <vt:variant>
        <vt:i4>1048629</vt:i4>
      </vt:variant>
      <vt:variant>
        <vt:i4>119</vt:i4>
      </vt:variant>
      <vt:variant>
        <vt:i4>0</vt:i4>
      </vt:variant>
      <vt:variant>
        <vt:i4>5</vt:i4>
      </vt:variant>
      <vt:variant>
        <vt:lpwstr/>
      </vt:variant>
      <vt:variant>
        <vt:lpwstr>_Toc373921782</vt:lpwstr>
      </vt:variant>
      <vt:variant>
        <vt:i4>1048629</vt:i4>
      </vt:variant>
      <vt:variant>
        <vt:i4>113</vt:i4>
      </vt:variant>
      <vt:variant>
        <vt:i4>0</vt:i4>
      </vt:variant>
      <vt:variant>
        <vt:i4>5</vt:i4>
      </vt:variant>
      <vt:variant>
        <vt:lpwstr/>
      </vt:variant>
      <vt:variant>
        <vt:lpwstr>_Toc373921781</vt:lpwstr>
      </vt:variant>
      <vt:variant>
        <vt:i4>1048629</vt:i4>
      </vt:variant>
      <vt:variant>
        <vt:i4>107</vt:i4>
      </vt:variant>
      <vt:variant>
        <vt:i4>0</vt:i4>
      </vt:variant>
      <vt:variant>
        <vt:i4>5</vt:i4>
      </vt:variant>
      <vt:variant>
        <vt:lpwstr/>
      </vt:variant>
      <vt:variant>
        <vt:lpwstr>_Toc373921780</vt:lpwstr>
      </vt:variant>
      <vt:variant>
        <vt:i4>2031669</vt:i4>
      </vt:variant>
      <vt:variant>
        <vt:i4>101</vt:i4>
      </vt:variant>
      <vt:variant>
        <vt:i4>0</vt:i4>
      </vt:variant>
      <vt:variant>
        <vt:i4>5</vt:i4>
      </vt:variant>
      <vt:variant>
        <vt:lpwstr/>
      </vt:variant>
      <vt:variant>
        <vt:lpwstr>_Toc373921779</vt:lpwstr>
      </vt:variant>
      <vt:variant>
        <vt:i4>2031669</vt:i4>
      </vt:variant>
      <vt:variant>
        <vt:i4>95</vt:i4>
      </vt:variant>
      <vt:variant>
        <vt:i4>0</vt:i4>
      </vt:variant>
      <vt:variant>
        <vt:i4>5</vt:i4>
      </vt:variant>
      <vt:variant>
        <vt:lpwstr/>
      </vt:variant>
      <vt:variant>
        <vt:lpwstr>_Toc373921778</vt:lpwstr>
      </vt:variant>
      <vt:variant>
        <vt:i4>2031669</vt:i4>
      </vt:variant>
      <vt:variant>
        <vt:i4>89</vt:i4>
      </vt:variant>
      <vt:variant>
        <vt:i4>0</vt:i4>
      </vt:variant>
      <vt:variant>
        <vt:i4>5</vt:i4>
      </vt:variant>
      <vt:variant>
        <vt:lpwstr/>
      </vt:variant>
      <vt:variant>
        <vt:lpwstr>_Toc373921777</vt:lpwstr>
      </vt:variant>
      <vt:variant>
        <vt:i4>2031669</vt:i4>
      </vt:variant>
      <vt:variant>
        <vt:i4>83</vt:i4>
      </vt:variant>
      <vt:variant>
        <vt:i4>0</vt:i4>
      </vt:variant>
      <vt:variant>
        <vt:i4>5</vt:i4>
      </vt:variant>
      <vt:variant>
        <vt:lpwstr/>
      </vt:variant>
      <vt:variant>
        <vt:lpwstr>_Toc373921776</vt:lpwstr>
      </vt:variant>
      <vt:variant>
        <vt:i4>2031669</vt:i4>
      </vt:variant>
      <vt:variant>
        <vt:i4>77</vt:i4>
      </vt:variant>
      <vt:variant>
        <vt:i4>0</vt:i4>
      </vt:variant>
      <vt:variant>
        <vt:i4>5</vt:i4>
      </vt:variant>
      <vt:variant>
        <vt:lpwstr/>
      </vt:variant>
      <vt:variant>
        <vt:lpwstr>_Toc373921775</vt:lpwstr>
      </vt:variant>
      <vt:variant>
        <vt:i4>2031669</vt:i4>
      </vt:variant>
      <vt:variant>
        <vt:i4>71</vt:i4>
      </vt:variant>
      <vt:variant>
        <vt:i4>0</vt:i4>
      </vt:variant>
      <vt:variant>
        <vt:i4>5</vt:i4>
      </vt:variant>
      <vt:variant>
        <vt:lpwstr/>
      </vt:variant>
      <vt:variant>
        <vt:lpwstr>_Toc373921774</vt:lpwstr>
      </vt:variant>
      <vt:variant>
        <vt:i4>2031669</vt:i4>
      </vt:variant>
      <vt:variant>
        <vt:i4>65</vt:i4>
      </vt:variant>
      <vt:variant>
        <vt:i4>0</vt:i4>
      </vt:variant>
      <vt:variant>
        <vt:i4>5</vt:i4>
      </vt:variant>
      <vt:variant>
        <vt:lpwstr/>
      </vt:variant>
      <vt:variant>
        <vt:lpwstr>_Toc373921773</vt:lpwstr>
      </vt:variant>
      <vt:variant>
        <vt:i4>2031669</vt:i4>
      </vt:variant>
      <vt:variant>
        <vt:i4>59</vt:i4>
      </vt:variant>
      <vt:variant>
        <vt:i4>0</vt:i4>
      </vt:variant>
      <vt:variant>
        <vt:i4>5</vt:i4>
      </vt:variant>
      <vt:variant>
        <vt:lpwstr/>
      </vt:variant>
      <vt:variant>
        <vt:lpwstr>_Toc373921772</vt:lpwstr>
      </vt:variant>
      <vt:variant>
        <vt:i4>2031669</vt:i4>
      </vt:variant>
      <vt:variant>
        <vt:i4>53</vt:i4>
      </vt:variant>
      <vt:variant>
        <vt:i4>0</vt:i4>
      </vt:variant>
      <vt:variant>
        <vt:i4>5</vt:i4>
      </vt:variant>
      <vt:variant>
        <vt:lpwstr/>
      </vt:variant>
      <vt:variant>
        <vt:lpwstr>_Toc373921771</vt:lpwstr>
      </vt:variant>
      <vt:variant>
        <vt:i4>2031669</vt:i4>
      </vt:variant>
      <vt:variant>
        <vt:i4>47</vt:i4>
      </vt:variant>
      <vt:variant>
        <vt:i4>0</vt:i4>
      </vt:variant>
      <vt:variant>
        <vt:i4>5</vt:i4>
      </vt:variant>
      <vt:variant>
        <vt:lpwstr/>
      </vt:variant>
      <vt:variant>
        <vt:lpwstr>_Toc373921770</vt:lpwstr>
      </vt:variant>
      <vt:variant>
        <vt:i4>1966133</vt:i4>
      </vt:variant>
      <vt:variant>
        <vt:i4>41</vt:i4>
      </vt:variant>
      <vt:variant>
        <vt:i4>0</vt:i4>
      </vt:variant>
      <vt:variant>
        <vt:i4>5</vt:i4>
      </vt:variant>
      <vt:variant>
        <vt:lpwstr/>
      </vt:variant>
      <vt:variant>
        <vt:lpwstr>_Toc373921769</vt:lpwstr>
      </vt:variant>
      <vt:variant>
        <vt:i4>1966133</vt:i4>
      </vt:variant>
      <vt:variant>
        <vt:i4>35</vt:i4>
      </vt:variant>
      <vt:variant>
        <vt:i4>0</vt:i4>
      </vt:variant>
      <vt:variant>
        <vt:i4>5</vt:i4>
      </vt:variant>
      <vt:variant>
        <vt:lpwstr/>
      </vt:variant>
      <vt:variant>
        <vt:lpwstr>_Toc37392176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PC Broker 1.1 Technical Manual</dc:title>
  <dc:subject>Technical Manual</dc:subject>
  <dc:creator>Department of Veterans Affairs (VA)</dc:creator>
  <cp:lastModifiedBy>Department of Veterans Affairs (VA)</cp:lastModifiedBy>
  <cp:revision>6</cp:revision>
  <cp:lastPrinted>2002-04-08T22:01:00Z</cp:lastPrinted>
  <dcterms:created xsi:type="dcterms:W3CDTF">2021-09-15T19:51:00Z</dcterms:created>
  <dcterms:modified xsi:type="dcterms:W3CDTF">2021-10-19T14:01: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07/02/08</vt:lpwstr>
  </property>
  <property fmtid="{D5CDD505-2E9C-101B-9397-08002B2CF9AE}" pid="3" name="DateRevised">
    <vt:lpwstr>07/10/08</vt:lpwstr>
  </property>
  <property fmtid="{D5CDD505-2E9C-101B-9397-08002B2CF9AE}" pid="4" name="Language">
    <vt:lpwstr>English</vt:lpwstr>
  </property>
  <property fmtid="{D5CDD505-2E9C-101B-9397-08002B2CF9AE}" pid="5" name="Type">
    <vt:lpwstr>User Documentation</vt:lpwstr>
  </property>
</Properties>
</file>